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397327" w:rsidRPr="00397327" w14:paraId="6420D5CF" w14:textId="77777777" w:rsidTr="005E4BB2">
        <w:tc>
          <w:tcPr>
            <w:tcW w:w="10423" w:type="dxa"/>
            <w:gridSpan w:val="2"/>
            <w:shd w:val="clear" w:color="auto" w:fill="auto"/>
          </w:tcPr>
          <w:p w14:paraId="3FDEDF14" w14:textId="7CBF7A8B" w:rsidR="004F0988" w:rsidRPr="00397327" w:rsidRDefault="004F0988" w:rsidP="00133525">
            <w:pPr>
              <w:pStyle w:val="ZA"/>
              <w:framePr w:w="0" w:hRule="auto" w:wrap="auto" w:vAnchor="margin" w:hAnchor="text" w:yAlign="inline"/>
            </w:pPr>
            <w:bookmarkStart w:id="0" w:name="page1"/>
            <w:r w:rsidRPr="00397327">
              <w:rPr>
                <w:sz w:val="64"/>
              </w:rPr>
              <w:t xml:space="preserve">3GPP </w:t>
            </w:r>
            <w:bookmarkStart w:id="1" w:name="specType1"/>
            <w:r w:rsidR="0063543D" w:rsidRPr="00397327">
              <w:rPr>
                <w:sz w:val="64"/>
              </w:rPr>
              <w:t>TR</w:t>
            </w:r>
            <w:bookmarkEnd w:id="1"/>
            <w:r w:rsidRPr="00397327">
              <w:rPr>
                <w:sz w:val="64"/>
              </w:rPr>
              <w:t xml:space="preserve"> </w:t>
            </w:r>
            <w:bookmarkStart w:id="2" w:name="specNumber"/>
            <w:r w:rsidR="00F826E9" w:rsidRPr="00397327">
              <w:rPr>
                <w:sz w:val="64"/>
              </w:rPr>
              <w:t>23</w:t>
            </w:r>
            <w:r w:rsidRPr="00397327">
              <w:rPr>
                <w:sz w:val="64"/>
              </w:rPr>
              <w:t>.</w:t>
            </w:r>
            <w:bookmarkEnd w:id="2"/>
            <w:r w:rsidR="00F826E9" w:rsidRPr="00397327">
              <w:rPr>
                <w:sz w:val="64"/>
              </w:rPr>
              <w:t>700-</w:t>
            </w:r>
            <w:r w:rsidR="003D249D" w:rsidRPr="00397327">
              <w:rPr>
                <w:sz w:val="64"/>
              </w:rPr>
              <w:t>25</w:t>
            </w:r>
            <w:r w:rsidRPr="00397327">
              <w:rPr>
                <w:sz w:val="64"/>
              </w:rPr>
              <w:t xml:space="preserve"> </w:t>
            </w:r>
            <w:r w:rsidRPr="00397327">
              <w:t>V</w:t>
            </w:r>
            <w:bookmarkStart w:id="3" w:name="specVersion"/>
            <w:r w:rsidR="00F826E9" w:rsidRPr="00397327">
              <w:t>0</w:t>
            </w:r>
            <w:r w:rsidRPr="00397327">
              <w:t>.</w:t>
            </w:r>
            <w:del w:id="4" w:author="Editor" w:date="2022-04-16T09:01:00Z">
              <w:r w:rsidR="00BF0190" w:rsidRPr="00397327" w:rsidDel="005733CB">
                <w:delText>1</w:delText>
              </w:r>
            </w:del>
            <w:ins w:id="5" w:author="Editor" w:date="2022-04-16T09:01:00Z">
              <w:r w:rsidR="005733CB">
                <w:t>2</w:t>
              </w:r>
            </w:ins>
            <w:r w:rsidRPr="00397327">
              <w:t>.</w:t>
            </w:r>
            <w:bookmarkEnd w:id="3"/>
            <w:r w:rsidR="00F826E9" w:rsidRPr="00397327">
              <w:t>0</w:t>
            </w:r>
            <w:r w:rsidRPr="00397327">
              <w:t xml:space="preserve"> </w:t>
            </w:r>
            <w:r w:rsidRPr="00397327">
              <w:rPr>
                <w:sz w:val="32"/>
              </w:rPr>
              <w:t>(</w:t>
            </w:r>
            <w:bookmarkStart w:id="6" w:name="issueDate"/>
            <w:r w:rsidR="00F826E9" w:rsidRPr="00397327">
              <w:rPr>
                <w:sz w:val="32"/>
              </w:rPr>
              <w:t>202</w:t>
            </w:r>
            <w:r w:rsidR="00524FB4" w:rsidRPr="00397327">
              <w:rPr>
                <w:sz w:val="32"/>
              </w:rPr>
              <w:t>2</w:t>
            </w:r>
            <w:r w:rsidRPr="00397327">
              <w:rPr>
                <w:sz w:val="32"/>
              </w:rPr>
              <w:t>-</w:t>
            </w:r>
            <w:bookmarkEnd w:id="6"/>
            <w:del w:id="7" w:author="Editor" w:date="2022-04-16T09:02:00Z">
              <w:r w:rsidR="00BF0190" w:rsidRPr="00397327" w:rsidDel="005733CB">
                <w:rPr>
                  <w:sz w:val="32"/>
                </w:rPr>
                <w:delText>02</w:delText>
              </w:r>
            </w:del>
            <w:ins w:id="8" w:author="Editor" w:date="2022-04-16T09:02:00Z">
              <w:r w:rsidR="005733CB" w:rsidRPr="00397327">
                <w:rPr>
                  <w:sz w:val="32"/>
                </w:rPr>
                <w:t>0</w:t>
              </w:r>
              <w:r w:rsidR="005733CB">
                <w:rPr>
                  <w:sz w:val="32"/>
                </w:rPr>
                <w:t>4</w:t>
              </w:r>
            </w:ins>
            <w:r w:rsidRPr="00397327">
              <w:rPr>
                <w:sz w:val="32"/>
              </w:rPr>
              <w:t>)</w:t>
            </w:r>
          </w:p>
        </w:tc>
      </w:tr>
      <w:tr w:rsidR="00397327" w:rsidRPr="00397327" w14:paraId="0FFD4F19" w14:textId="77777777" w:rsidTr="005E4BB2">
        <w:trPr>
          <w:trHeight w:hRule="exact" w:val="1134"/>
        </w:trPr>
        <w:tc>
          <w:tcPr>
            <w:tcW w:w="10423" w:type="dxa"/>
            <w:gridSpan w:val="2"/>
            <w:shd w:val="clear" w:color="auto" w:fill="auto"/>
          </w:tcPr>
          <w:p w14:paraId="5AB75458" w14:textId="436622A8" w:rsidR="004F0988" w:rsidRPr="00397327" w:rsidRDefault="004F0988" w:rsidP="00133525">
            <w:pPr>
              <w:pStyle w:val="ZB"/>
              <w:framePr w:w="0" w:hRule="auto" w:wrap="auto" w:vAnchor="margin" w:hAnchor="text" w:yAlign="inline"/>
            </w:pPr>
            <w:r w:rsidRPr="00397327">
              <w:t xml:space="preserve">Technical </w:t>
            </w:r>
            <w:bookmarkStart w:id="9" w:name="spectype2"/>
            <w:r w:rsidR="00D57972" w:rsidRPr="00397327">
              <w:t>Report</w:t>
            </w:r>
            <w:bookmarkEnd w:id="9"/>
          </w:p>
          <w:p w14:paraId="462B8E42" w14:textId="4B897A62" w:rsidR="00BA4B8D" w:rsidRPr="00397327" w:rsidRDefault="00BA4B8D" w:rsidP="00BA4B8D">
            <w:pPr>
              <w:pStyle w:val="Guidance"/>
              <w:rPr>
                <w:color w:val="auto"/>
              </w:rPr>
            </w:pPr>
          </w:p>
        </w:tc>
      </w:tr>
      <w:tr w:rsidR="00397327" w:rsidRPr="00397327" w14:paraId="717C4EBE" w14:textId="77777777" w:rsidTr="005E4BB2">
        <w:trPr>
          <w:trHeight w:hRule="exact" w:val="3686"/>
        </w:trPr>
        <w:tc>
          <w:tcPr>
            <w:tcW w:w="10423" w:type="dxa"/>
            <w:gridSpan w:val="2"/>
            <w:shd w:val="clear" w:color="auto" w:fill="auto"/>
          </w:tcPr>
          <w:p w14:paraId="03D032C0" w14:textId="77777777" w:rsidR="004F0988" w:rsidRPr="00397327" w:rsidRDefault="004F0988" w:rsidP="00133525">
            <w:pPr>
              <w:pStyle w:val="ZT"/>
              <w:framePr w:wrap="auto" w:hAnchor="text" w:yAlign="inline"/>
            </w:pPr>
            <w:r w:rsidRPr="00397327">
              <w:t>3rd Generation Partnership Project;</w:t>
            </w:r>
          </w:p>
          <w:p w14:paraId="653799DC" w14:textId="253867D8" w:rsidR="004F0988" w:rsidRPr="00DB3D9D" w:rsidRDefault="004F0988" w:rsidP="00133525">
            <w:pPr>
              <w:pStyle w:val="ZT"/>
              <w:framePr w:wrap="auto" w:hAnchor="text" w:yAlign="inline"/>
            </w:pPr>
            <w:r w:rsidRPr="00397327">
              <w:t xml:space="preserve">Technical Specification Group </w:t>
            </w:r>
            <w:bookmarkStart w:id="10" w:name="specTitle"/>
            <w:r w:rsidR="004F1229" w:rsidRPr="00397327">
              <w:t>Services and System Aspects</w:t>
            </w:r>
            <w:r w:rsidRPr="00397327">
              <w:t>;</w:t>
            </w:r>
          </w:p>
          <w:bookmarkEnd w:id="10"/>
          <w:p w14:paraId="76181FE4" w14:textId="4FC526FD" w:rsidR="004F1229" w:rsidRPr="00397327" w:rsidRDefault="00DB3D9D" w:rsidP="004F1229">
            <w:pPr>
              <w:pStyle w:val="ZT"/>
              <w:framePr w:wrap="auto" w:hAnchor="text" w:yAlign="inline"/>
            </w:pPr>
            <w:r>
              <w:t>Study on timing resiliency and TSC and URLLC enhancements</w:t>
            </w:r>
          </w:p>
          <w:p w14:paraId="04CAC1E0" w14:textId="0034510D" w:rsidR="004F0988" w:rsidRPr="00397327" w:rsidRDefault="004F1229" w:rsidP="004F1229">
            <w:pPr>
              <w:pStyle w:val="ZT"/>
              <w:framePr w:wrap="auto" w:hAnchor="text" w:yAlign="inline"/>
            </w:pPr>
            <w:r w:rsidRPr="00397327">
              <w:t>(</w:t>
            </w:r>
            <w:r w:rsidRPr="00397327">
              <w:rPr>
                <w:rStyle w:val="ZGSM"/>
              </w:rPr>
              <w:t>Release 18</w:t>
            </w:r>
            <w:r w:rsidRPr="00397327">
              <w:t>)</w:t>
            </w:r>
          </w:p>
        </w:tc>
      </w:tr>
      <w:tr w:rsidR="00397327" w:rsidRPr="00397327" w14:paraId="303DD8FF" w14:textId="77777777" w:rsidTr="005E4BB2">
        <w:tc>
          <w:tcPr>
            <w:tcW w:w="10423" w:type="dxa"/>
            <w:gridSpan w:val="2"/>
            <w:shd w:val="clear" w:color="auto" w:fill="auto"/>
          </w:tcPr>
          <w:p w14:paraId="48E5BAD8" w14:textId="77777777" w:rsidR="00BF128E" w:rsidRPr="00397327" w:rsidRDefault="00BF128E" w:rsidP="00133525">
            <w:pPr>
              <w:pStyle w:val="ZU"/>
              <w:framePr w:w="0" w:wrap="auto" w:vAnchor="margin" w:hAnchor="text" w:yAlign="inline"/>
              <w:tabs>
                <w:tab w:val="right" w:pos="10206"/>
              </w:tabs>
              <w:jc w:val="left"/>
            </w:pPr>
            <w:r w:rsidRPr="00397327">
              <w:tab/>
            </w:r>
          </w:p>
        </w:tc>
      </w:tr>
      <w:tr w:rsidR="00397327" w:rsidRPr="00397327" w14:paraId="4DA45E4F" w14:textId="77777777" w:rsidTr="005E4BB2">
        <w:trPr>
          <w:trHeight w:hRule="exact" w:val="1531"/>
        </w:trPr>
        <w:tc>
          <w:tcPr>
            <w:tcW w:w="4883" w:type="dxa"/>
            <w:shd w:val="clear" w:color="auto" w:fill="auto"/>
          </w:tcPr>
          <w:p w14:paraId="4FBA7106" w14:textId="180333E6" w:rsidR="00D82E6F" w:rsidRPr="00397327" w:rsidRDefault="00057CE8" w:rsidP="00D82E6F">
            <w:r w:rsidRPr="00397327">
              <w:rPr>
                <w:i/>
                <w:noProof/>
              </w:rPr>
              <w:drawing>
                <wp:inline distT="0" distB="0" distL="0" distR="0" wp14:anchorId="4CE0C889" wp14:editId="0A0C6173">
                  <wp:extent cx="1289050" cy="793750"/>
                  <wp:effectExtent l="0" t="0" r="635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26F08BD1" w14:textId="2193CB0F" w:rsidR="00D82E6F" w:rsidRPr="00397327" w:rsidRDefault="004F1229" w:rsidP="00D82E6F">
            <w:pPr>
              <w:jc w:val="right"/>
            </w:pPr>
            <w:bookmarkStart w:id="11" w:name="logos"/>
            <w:r w:rsidRPr="00397327">
              <w:rPr>
                <w:noProof/>
              </w:rPr>
              <w:drawing>
                <wp:inline distT="0" distB="0" distL="0" distR="0" wp14:anchorId="07842277" wp14:editId="41BA4271">
                  <wp:extent cx="1619250" cy="958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8850"/>
                          </a:xfrm>
                          <a:prstGeom prst="rect">
                            <a:avLst/>
                          </a:prstGeom>
                          <a:noFill/>
                          <a:ln>
                            <a:noFill/>
                          </a:ln>
                        </pic:spPr>
                      </pic:pic>
                    </a:graphicData>
                  </a:graphic>
                </wp:inline>
              </w:drawing>
            </w:r>
            <w:bookmarkEnd w:id="11"/>
          </w:p>
        </w:tc>
      </w:tr>
      <w:tr w:rsidR="00397327" w:rsidRPr="00397327" w14:paraId="48DEBCEB" w14:textId="77777777" w:rsidTr="005E4BB2">
        <w:trPr>
          <w:trHeight w:hRule="exact" w:val="5783"/>
        </w:trPr>
        <w:tc>
          <w:tcPr>
            <w:tcW w:w="10423" w:type="dxa"/>
            <w:gridSpan w:val="2"/>
            <w:shd w:val="clear" w:color="auto" w:fill="auto"/>
          </w:tcPr>
          <w:p w14:paraId="56990EEF" w14:textId="7E3A5FAC" w:rsidR="00D82E6F" w:rsidRPr="00397327" w:rsidRDefault="00D82E6F" w:rsidP="00D82E6F">
            <w:pPr>
              <w:pStyle w:val="Guidance"/>
              <w:rPr>
                <w:b/>
                <w:color w:val="auto"/>
              </w:rPr>
            </w:pPr>
          </w:p>
        </w:tc>
      </w:tr>
      <w:tr w:rsidR="00397327" w:rsidRPr="00397327" w14:paraId="4C89EF09" w14:textId="77777777" w:rsidTr="005E4BB2">
        <w:trPr>
          <w:cantSplit/>
          <w:trHeight w:hRule="exact" w:val="964"/>
        </w:trPr>
        <w:tc>
          <w:tcPr>
            <w:tcW w:w="10423" w:type="dxa"/>
            <w:gridSpan w:val="2"/>
            <w:shd w:val="clear" w:color="auto" w:fill="auto"/>
          </w:tcPr>
          <w:p w14:paraId="240251E6" w14:textId="7D5BBC50" w:rsidR="00D82E6F" w:rsidRPr="00397327" w:rsidRDefault="00D82E6F" w:rsidP="00D82E6F">
            <w:pPr>
              <w:rPr>
                <w:sz w:val="16"/>
              </w:rPr>
            </w:pPr>
            <w:bookmarkStart w:id="12" w:name="warningNotice"/>
            <w:r w:rsidRPr="00397327">
              <w:rPr>
                <w:sz w:val="16"/>
              </w:rPr>
              <w:t>The present document has been developed within the 3rd Generation Partnership Project (3GPP</w:t>
            </w:r>
            <w:r w:rsidRPr="00397327">
              <w:rPr>
                <w:sz w:val="16"/>
                <w:vertAlign w:val="superscript"/>
              </w:rPr>
              <w:t xml:space="preserve"> TM</w:t>
            </w:r>
            <w:r w:rsidRPr="00397327">
              <w:rPr>
                <w:sz w:val="16"/>
              </w:rPr>
              <w:t>) and may be further elaborated for the purposes of 3GPP.</w:t>
            </w:r>
            <w:r w:rsidRPr="00397327">
              <w:rPr>
                <w:sz w:val="16"/>
              </w:rPr>
              <w:br/>
              <w:t>The present document has not been subject to any approval process by the 3GPP</w:t>
            </w:r>
            <w:r w:rsidRPr="00397327">
              <w:rPr>
                <w:sz w:val="16"/>
                <w:vertAlign w:val="superscript"/>
              </w:rPr>
              <w:t xml:space="preserve"> </w:t>
            </w:r>
            <w:r w:rsidRPr="00397327">
              <w:rPr>
                <w:sz w:val="16"/>
              </w:rPr>
              <w:t>Organizational Partners and shall not be implemented.</w:t>
            </w:r>
            <w:r w:rsidRPr="00397327">
              <w:rPr>
                <w:sz w:val="16"/>
              </w:rPr>
              <w:br/>
              <w:t>This Specification is provided for future development work within 3GPP</w:t>
            </w:r>
            <w:r w:rsidRPr="00397327">
              <w:rPr>
                <w:sz w:val="16"/>
                <w:vertAlign w:val="superscript"/>
              </w:rPr>
              <w:t xml:space="preserve"> </w:t>
            </w:r>
            <w:r w:rsidRPr="00397327">
              <w:rPr>
                <w:sz w:val="16"/>
              </w:rPr>
              <w:t>only. The Organizational Partners accept no liability for any use of this Specification.</w:t>
            </w:r>
            <w:r w:rsidRPr="00397327">
              <w:rPr>
                <w:sz w:val="16"/>
              </w:rPr>
              <w:br/>
              <w:t>Specifications and Reports for implementation of the 3GPP</w:t>
            </w:r>
            <w:r w:rsidRPr="00397327">
              <w:rPr>
                <w:sz w:val="16"/>
                <w:vertAlign w:val="superscript"/>
              </w:rPr>
              <w:t xml:space="preserve"> TM</w:t>
            </w:r>
            <w:r w:rsidRPr="00397327">
              <w:rPr>
                <w:sz w:val="16"/>
              </w:rPr>
              <w:t xml:space="preserve"> system should be obtained via the 3GPP Organizational Partners' Publications Offices.</w:t>
            </w:r>
            <w:bookmarkEnd w:id="12"/>
          </w:p>
          <w:p w14:paraId="080CA5D2" w14:textId="77777777" w:rsidR="00D82E6F" w:rsidRPr="00397327" w:rsidRDefault="00D82E6F" w:rsidP="00D82E6F">
            <w:pPr>
              <w:pStyle w:val="ZV"/>
              <w:framePr w:w="0" w:wrap="auto" w:vAnchor="margin" w:hAnchor="text" w:yAlign="inline"/>
            </w:pPr>
          </w:p>
          <w:p w14:paraId="684224C8" w14:textId="77777777" w:rsidR="00D82E6F" w:rsidRPr="00397327" w:rsidRDefault="00D82E6F" w:rsidP="00D82E6F">
            <w:pPr>
              <w:rPr>
                <w:sz w:val="16"/>
              </w:rPr>
            </w:pPr>
          </w:p>
        </w:tc>
      </w:tr>
      <w:bookmarkEnd w:id="0"/>
    </w:tbl>
    <w:p w14:paraId="62A41910" w14:textId="77777777" w:rsidR="00080512" w:rsidRPr="00397327" w:rsidRDefault="00080512">
      <w:pPr>
        <w:sectPr w:rsidR="00080512" w:rsidRPr="00397327" w:rsidSect="009114D7">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397327" w:rsidRPr="00397327" w14:paraId="779AAB31" w14:textId="77777777" w:rsidTr="00133525">
        <w:trPr>
          <w:trHeight w:hRule="exact" w:val="5670"/>
        </w:trPr>
        <w:tc>
          <w:tcPr>
            <w:tcW w:w="10423" w:type="dxa"/>
            <w:shd w:val="clear" w:color="auto" w:fill="auto"/>
          </w:tcPr>
          <w:p w14:paraId="4C627120" w14:textId="77777777" w:rsidR="00E16509" w:rsidRPr="00397327" w:rsidRDefault="00E16509" w:rsidP="00E16509">
            <w:pPr>
              <w:pStyle w:val="Guidance"/>
              <w:rPr>
                <w:color w:val="auto"/>
              </w:rPr>
            </w:pPr>
            <w:bookmarkStart w:id="13" w:name="page2"/>
          </w:p>
        </w:tc>
      </w:tr>
      <w:tr w:rsidR="00397327" w:rsidRPr="00397327" w14:paraId="7A3B3A7F" w14:textId="77777777" w:rsidTr="00C074DD">
        <w:trPr>
          <w:trHeight w:hRule="exact" w:val="5387"/>
        </w:trPr>
        <w:tc>
          <w:tcPr>
            <w:tcW w:w="10423" w:type="dxa"/>
            <w:shd w:val="clear" w:color="auto" w:fill="auto"/>
          </w:tcPr>
          <w:p w14:paraId="03A67D73" w14:textId="77777777" w:rsidR="00E16509" w:rsidRPr="00397327" w:rsidRDefault="00E16509" w:rsidP="00133525">
            <w:pPr>
              <w:pStyle w:val="FP"/>
              <w:spacing w:after="240"/>
              <w:ind w:left="2835" w:right="2835"/>
              <w:jc w:val="center"/>
              <w:rPr>
                <w:rFonts w:ascii="Arial" w:hAnsi="Arial"/>
                <w:b/>
                <w:i/>
                <w:color w:val="auto"/>
              </w:rPr>
            </w:pPr>
            <w:bookmarkStart w:id="14" w:name="coords3gpp"/>
            <w:r w:rsidRPr="00397327">
              <w:rPr>
                <w:rFonts w:ascii="Arial" w:hAnsi="Arial"/>
                <w:b/>
                <w:i/>
                <w:color w:val="auto"/>
              </w:rPr>
              <w:t>3GPP</w:t>
            </w:r>
          </w:p>
          <w:p w14:paraId="252767FD" w14:textId="77777777" w:rsidR="00E16509" w:rsidRPr="00397327" w:rsidRDefault="00E16509" w:rsidP="00133525">
            <w:pPr>
              <w:pStyle w:val="FP"/>
              <w:pBdr>
                <w:bottom w:val="single" w:sz="6" w:space="1" w:color="auto"/>
              </w:pBdr>
              <w:ind w:left="2835" w:right="2835"/>
              <w:jc w:val="center"/>
              <w:rPr>
                <w:color w:val="auto"/>
              </w:rPr>
            </w:pPr>
            <w:r w:rsidRPr="00397327">
              <w:rPr>
                <w:color w:val="auto"/>
              </w:rPr>
              <w:t>Postal address</w:t>
            </w:r>
          </w:p>
          <w:p w14:paraId="73CD2C20" w14:textId="77777777" w:rsidR="00E16509" w:rsidRPr="00397327" w:rsidRDefault="00E16509" w:rsidP="00133525">
            <w:pPr>
              <w:pStyle w:val="FP"/>
              <w:ind w:left="2835" w:right="2835"/>
              <w:jc w:val="center"/>
              <w:rPr>
                <w:rFonts w:ascii="Arial" w:hAnsi="Arial"/>
                <w:color w:val="auto"/>
                <w:sz w:val="18"/>
              </w:rPr>
            </w:pPr>
          </w:p>
          <w:p w14:paraId="2122B1F3" w14:textId="77777777" w:rsidR="00E16509" w:rsidRPr="00397327" w:rsidRDefault="00E16509" w:rsidP="00133525">
            <w:pPr>
              <w:pStyle w:val="FP"/>
              <w:pBdr>
                <w:bottom w:val="single" w:sz="6" w:space="1" w:color="auto"/>
              </w:pBdr>
              <w:spacing w:before="240"/>
              <w:ind w:left="2835" w:right="2835"/>
              <w:jc w:val="center"/>
              <w:rPr>
                <w:color w:val="auto"/>
              </w:rPr>
            </w:pPr>
            <w:r w:rsidRPr="00397327">
              <w:rPr>
                <w:color w:val="auto"/>
              </w:rPr>
              <w:t>3GPP support office address</w:t>
            </w:r>
          </w:p>
          <w:p w14:paraId="4B118786" w14:textId="77777777" w:rsidR="00E16509" w:rsidRPr="00397327" w:rsidRDefault="00E16509" w:rsidP="00133525">
            <w:pPr>
              <w:pStyle w:val="FP"/>
              <w:ind w:left="2835" w:right="2835"/>
              <w:jc w:val="center"/>
              <w:rPr>
                <w:rFonts w:ascii="Arial" w:hAnsi="Arial"/>
                <w:color w:val="auto"/>
                <w:sz w:val="18"/>
                <w:lang w:val="fr-FR"/>
              </w:rPr>
            </w:pPr>
            <w:r w:rsidRPr="00397327">
              <w:rPr>
                <w:rFonts w:ascii="Arial" w:hAnsi="Arial"/>
                <w:color w:val="auto"/>
                <w:sz w:val="18"/>
                <w:lang w:val="fr-FR"/>
              </w:rPr>
              <w:t>650 Route des Lucioles - Sophia Antipolis</w:t>
            </w:r>
          </w:p>
          <w:p w14:paraId="7A890E1F" w14:textId="77777777" w:rsidR="00E16509" w:rsidRPr="00397327" w:rsidRDefault="00E16509" w:rsidP="00133525">
            <w:pPr>
              <w:pStyle w:val="FP"/>
              <w:ind w:left="2835" w:right="2835"/>
              <w:jc w:val="center"/>
              <w:rPr>
                <w:rFonts w:ascii="Arial" w:hAnsi="Arial"/>
                <w:color w:val="auto"/>
                <w:sz w:val="18"/>
                <w:lang w:val="fr-FR"/>
              </w:rPr>
            </w:pPr>
            <w:r w:rsidRPr="00397327">
              <w:rPr>
                <w:rFonts w:ascii="Arial" w:hAnsi="Arial"/>
                <w:color w:val="auto"/>
                <w:sz w:val="18"/>
                <w:lang w:val="fr-FR"/>
              </w:rPr>
              <w:t>Valbonne - FRANCE</w:t>
            </w:r>
          </w:p>
          <w:p w14:paraId="76EFB16C" w14:textId="77777777" w:rsidR="00E16509" w:rsidRPr="00397327" w:rsidRDefault="00E16509" w:rsidP="00133525">
            <w:pPr>
              <w:pStyle w:val="FP"/>
              <w:spacing w:after="20"/>
              <w:ind w:left="2835" w:right="2835"/>
              <w:jc w:val="center"/>
              <w:rPr>
                <w:rFonts w:ascii="Arial" w:hAnsi="Arial"/>
                <w:color w:val="auto"/>
                <w:sz w:val="18"/>
              </w:rPr>
            </w:pPr>
            <w:r w:rsidRPr="00397327">
              <w:rPr>
                <w:rFonts w:ascii="Arial" w:hAnsi="Arial"/>
                <w:color w:val="auto"/>
                <w:sz w:val="18"/>
              </w:rPr>
              <w:t>Tel.: +33 4 92 94 42 00 Fax: +33 4 93 65 47 16</w:t>
            </w:r>
          </w:p>
          <w:p w14:paraId="6476674E" w14:textId="77777777" w:rsidR="00E16509" w:rsidRPr="00397327" w:rsidRDefault="00E16509" w:rsidP="00133525">
            <w:pPr>
              <w:pStyle w:val="FP"/>
              <w:pBdr>
                <w:bottom w:val="single" w:sz="6" w:space="1" w:color="auto"/>
              </w:pBdr>
              <w:spacing w:before="240"/>
              <w:ind w:left="2835" w:right="2835"/>
              <w:jc w:val="center"/>
              <w:rPr>
                <w:color w:val="auto"/>
              </w:rPr>
            </w:pPr>
            <w:r w:rsidRPr="00397327">
              <w:rPr>
                <w:color w:val="auto"/>
              </w:rPr>
              <w:t>Internet</w:t>
            </w:r>
          </w:p>
          <w:p w14:paraId="2D660AE8" w14:textId="77777777" w:rsidR="00E16509" w:rsidRPr="00397327" w:rsidRDefault="00E16509" w:rsidP="00133525">
            <w:pPr>
              <w:pStyle w:val="FP"/>
              <w:ind w:left="2835" w:right="2835"/>
              <w:jc w:val="center"/>
              <w:rPr>
                <w:rFonts w:ascii="Arial" w:hAnsi="Arial"/>
                <w:color w:val="auto"/>
                <w:sz w:val="18"/>
              </w:rPr>
            </w:pPr>
            <w:r w:rsidRPr="00397327">
              <w:rPr>
                <w:rFonts w:ascii="Arial" w:hAnsi="Arial"/>
                <w:color w:val="auto"/>
                <w:sz w:val="18"/>
              </w:rPr>
              <w:t>http://www.3gpp.org</w:t>
            </w:r>
            <w:bookmarkEnd w:id="14"/>
          </w:p>
          <w:p w14:paraId="3EBD2B84" w14:textId="77777777" w:rsidR="00E16509" w:rsidRPr="00397327" w:rsidRDefault="00E16509" w:rsidP="00133525"/>
        </w:tc>
      </w:tr>
      <w:tr w:rsidR="00397327" w:rsidRPr="00397327" w14:paraId="1D69F471" w14:textId="77777777" w:rsidTr="00C074DD">
        <w:tc>
          <w:tcPr>
            <w:tcW w:w="10423" w:type="dxa"/>
            <w:shd w:val="clear" w:color="auto" w:fill="auto"/>
            <w:vAlign w:val="bottom"/>
          </w:tcPr>
          <w:p w14:paraId="4D400848" w14:textId="77777777" w:rsidR="00E16509" w:rsidRPr="00397327" w:rsidRDefault="00E16509" w:rsidP="00133525">
            <w:pPr>
              <w:pStyle w:val="FP"/>
              <w:pBdr>
                <w:bottom w:val="single" w:sz="6" w:space="1" w:color="auto"/>
              </w:pBdr>
              <w:spacing w:after="240"/>
              <w:jc w:val="center"/>
              <w:rPr>
                <w:rFonts w:ascii="Arial" w:hAnsi="Arial"/>
                <w:b/>
                <w:i/>
                <w:noProof/>
                <w:color w:val="auto"/>
              </w:rPr>
            </w:pPr>
            <w:bookmarkStart w:id="15" w:name="copyrightNotification"/>
            <w:r w:rsidRPr="00397327">
              <w:rPr>
                <w:rFonts w:ascii="Arial" w:hAnsi="Arial"/>
                <w:b/>
                <w:i/>
                <w:noProof/>
                <w:color w:val="auto"/>
              </w:rPr>
              <w:t>Copyright Notification</w:t>
            </w:r>
          </w:p>
          <w:p w14:paraId="2C8A8C99" w14:textId="77777777" w:rsidR="00E16509" w:rsidRPr="00397327" w:rsidRDefault="00E16509" w:rsidP="00133525">
            <w:pPr>
              <w:pStyle w:val="FP"/>
              <w:jc w:val="center"/>
              <w:rPr>
                <w:noProof/>
                <w:color w:val="auto"/>
              </w:rPr>
            </w:pPr>
            <w:r w:rsidRPr="00397327">
              <w:rPr>
                <w:noProof/>
                <w:color w:val="auto"/>
              </w:rPr>
              <w:t>No part may be reproduced except as authorized by written permission.</w:t>
            </w:r>
            <w:r w:rsidRPr="00397327">
              <w:rPr>
                <w:noProof/>
                <w:color w:val="auto"/>
              </w:rPr>
              <w:br/>
              <w:t>The copyright and the foregoing restriction extend to reproduction in all media.</w:t>
            </w:r>
          </w:p>
          <w:p w14:paraId="5A408646" w14:textId="77777777" w:rsidR="00E16509" w:rsidRPr="00397327" w:rsidRDefault="00E16509" w:rsidP="00133525">
            <w:pPr>
              <w:pStyle w:val="FP"/>
              <w:jc w:val="center"/>
              <w:rPr>
                <w:noProof/>
                <w:color w:val="auto"/>
              </w:rPr>
            </w:pPr>
          </w:p>
          <w:p w14:paraId="786C0A36" w14:textId="09213543" w:rsidR="00E16509" w:rsidRPr="00397327" w:rsidRDefault="00E16509" w:rsidP="00133525">
            <w:pPr>
              <w:pStyle w:val="FP"/>
              <w:jc w:val="center"/>
              <w:rPr>
                <w:noProof/>
                <w:color w:val="auto"/>
                <w:sz w:val="18"/>
              </w:rPr>
            </w:pPr>
            <w:r w:rsidRPr="00397327">
              <w:rPr>
                <w:noProof/>
                <w:color w:val="auto"/>
                <w:sz w:val="18"/>
              </w:rPr>
              <w:t xml:space="preserve">© </w:t>
            </w:r>
            <w:bookmarkStart w:id="16" w:name="copyrightDate"/>
            <w:r w:rsidRPr="00397327">
              <w:rPr>
                <w:noProof/>
                <w:color w:val="auto"/>
                <w:sz w:val="18"/>
              </w:rPr>
              <w:t>2</w:t>
            </w:r>
            <w:r w:rsidR="008E2D68" w:rsidRPr="00397327">
              <w:rPr>
                <w:noProof/>
                <w:color w:val="auto"/>
                <w:sz w:val="18"/>
              </w:rPr>
              <w:t>02</w:t>
            </w:r>
            <w:bookmarkEnd w:id="16"/>
            <w:r w:rsidR="000C6B78" w:rsidRPr="00397327">
              <w:rPr>
                <w:noProof/>
                <w:color w:val="auto"/>
                <w:sz w:val="18"/>
              </w:rPr>
              <w:t>2</w:t>
            </w:r>
            <w:r w:rsidRPr="00397327">
              <w:rPr>
                <w:noProof/>
                <w:color w:val="auto"/>
                <w:sz w:val="18"/>
              </w:rPr>
              <w:t>, 3GPP Organizational Partners (ARIB, ATIS, CCSA, ETSI, TSDSI, TTA, TTC).</w:t>
            </w:r>
            <w:bookmarkStart w:id="17" w:name="copyrightaddon"/>
            <w:bookmarkEnd w:id="17"/>
          </w:p>
          <w:p w14:paraId="63D0B133" w14:textId="77777777" w:rsidR="00E16509" w:rsidRPr="00397327" w:rsidRDefault="00E16509" w:rsidP="00133525">
            <w:pPr>
              <w:pStyle w:val="FP"/>
              <w:jc w:val="center"/>
              <w:rPr>
                <w:noProof/>
                <w:color w:val="auto"/>
                <w:sz w:val="18"/>
              </w:rPr>
            </w:pPr>
            <w:r w:rsidRPr="00397327">
              <w:rPr>
                <w:noProof/>
                <w:color w:val="auto"/>
                <w:sz w:val="18"/>
              </w:rPr>
              <w:t>All rights reserved.</w:t>
            </w:r>
          </w:p>
          <w:p w14:paraId="582AEDD5" w14:textId="77777777" w:rsidR="00E16509" w:rsidRPr="00397327" w:rsidRDefault="00E16509" w:rsidP="00E16509">
            <w:pPr>
              <w:pStyle w:val="FP"/>
              <w:rPr>
                <w:noProof/>
                <w:color w:val="auto"/>
                <w:sz w:val="18"/>
              </w:rPr>
            </w:pPr>
          </w:p>
          <w:p w14:paraId="01F2EB56" w14:textId="77777777" w:rsidR="00E16509" w:rsidRPr="00397327" w:rsidRDefault="00E16509" w:rsidP="00E16509">
            <w:pPr>
              <w:pStyle w:val="FP"/>
              <w:rPr>
                <w:noProof/>
                <w:color w:val="auto"/>
                <w:sz w:val="18"/>
              </w:rPr>
            </w:pPr>
            <w:r w:rsidRPr="00397327">
              <w:rPr>
                <w:noProof/>
                <w:color w:val="auto"/>
                <w:sz w:val="18"/>
              </w:rPr>
              <w:t>UMTS™ is a Trade Mark of ETSI registered for the benefit of its members</w:t>
            </w:r>
          </w:p>
          <w:p w14:paraId="5F3AE562" w14:textId="77777777" w:rsidR="00E16509" w:rsidRPr="00397327" w:rsidRDefault="00E16509" w:rsidP="00E16509">
            <w:pPr>
              <w:pStyle w:val="FP"/>
              <w:rPr>
                <w:noProof/>
                <w:color w:val="auto"/>
                <w:sz w:val="18"/>
              </w:rPr>
            </w:pPr>
            <w:r w:rsidRPr="00397327">
              <w:rPr>
                <w:noProof/>
                <w:color w:val="auto"/>
                <w:sz w:val="18"/>
              </w:rPr>
              <w:t>3GPP™ is a Trade Mark of ETSI registered for the benefit of its Members and of the 3GPP Organizational Partners</w:t>
            </w:r>
            <w:r w:rsidRPr="00397327">
              <w:rPr>
                <w:noProof/>
                <w:color w:val="auto"/>
                <w:sz w:val="18"/>
              </w:rPr>
              <w:br/>
              <w:t>LTE™ is a Trade Mark of ETSI registered for the benefit of its Members and of the 3GPP Organizational Partners</w:t>
            </w:r>
          </w:p>
          <w:p w14:paraId="717EC1B5" w14:textId="77777777" w:rsidR="00E16509" w:rsidRPr="00397327" w:rsidRDefault="00E16509" w:rsidP="00E16509">
            <w:pPr>
              <w:pStyle w:val="FP"/>
              <w:rPr>
                <w:noProof/>
                <w:color w:val="auto"/>
                <w:sz w:val="18"/>
              </w:rPr>
            </w:pPr>
            <w:r w:rsidRPr="00397327">
              <w:rPr>
                <w:noProof/>
                <w:color w:val="auto"/>
                <w:sz w:val="18"/>
              </w:rPr>
              <w:t>GSM® and the GSM logo are registered and owned by the GSM Association</w:t>
            </w:r>
            <w:bookmarkEnd w:id="15"/>
          </w:p>
          <w:p w14:paraId="26DA3D2F" w14:textId="77777777" w:rsidR="00E16509" w:rsidRPr="00397327" w:rsidRDefault="00E16509" w:rsidP="00133525"/>
        </w:tc>
      </w:tr>
      <w:bookmarkEnd w:id="13"/>
    </w:tbl>
    <w:p w14:paraId="04D347A8" w14:textId="77777777" w:rsidR="00080512" w:rsidRPr="00397327" w:rsidRDefault="00080512">
      <w:pPr>
        <w:pStyle w:val="TT"/>
      </w:pPr>
      <w:r w:rsidRPr="00397327">
        <w:br w:type="page"/>
      </w:r>
      <w:bookmarkStart w:id="18" w:name="tableOfContents"/>
      <w:bookmarkEnd w:id="18"/>
      <w:r w:rsidRPr="00397327">
        <w:lastRenderedPageBreak/>
        <w:t>Contents</w:t>
      </w:r>
    </w:p>
    <w:p w14:paraId="21A5ABB2" w14:textId="4734BC32" w:rsidR="00320F6E" w:rsidRDefault="004D3578">
      <w:pPr>
        <w:pStyle w:val="TOC1"/>
        <w:rPr>
          <w:ins w:id="19" w:author="Editor" w:date="2022-04-16T22:28:00Z"/>
          <w:rFonts w:asciiTheme="minorHAnsi" w:eastAsiaTheme="minorEastAsia" w:hAnsiTheme="minorHAnsi" w:cstheme="minorBidi"/>
          <w:szCs w:val="22"/>
          <w:lang w:val="en-US"/>
        </w:rPr>
      </w:pPr>
      <w:r w:rsidRPr="00397327">
        <w:fldChar w:fldCharType="begin"/>
      </w:r>
      <w:r w:rsidRPr="00397327">
        <w:instrText xml:space="preserve"> TOC \o "1-9" </w:instrText>
      </w:r>
      <w:r w:rsidRPr="00397327">
        <w:fldChar w:fldCharType="separate"/>
      </w:r>
      <w:ins w:id="20" w:author="Editor" w:date="2022-04-16T22:28:00Z">
        <w:r w:rsidR="00320F6E">
          <w:t>Foreword</w:t>
        </w:r>
        <w:r w:rsidR="00320F6E">
          <w:tab/>
        </w:r>
        <w:r w:rsidR="00320F6E">
          <w:fldChar w:fldCharType="begin"/>
        </w:r>
        <w:r w:rsidR="00320F6E">
          <w:instrText xml:space="preserve"> PAGEREF _Toc101040497 \h </w:instrText>
        </w:r>
      </w:ins>
      <w:r w:rsidR="00320F6E">
        <w:fldChar w:fldCharType="separate"/>
      </w:r>
      <w:ins w:id="21" w:author="Editor" w:date="2022-04-16T22:28:00Z">
        <w:r w:rsidR="00320F6E">
          <w:t>5</w:t>
        </w:r>
        <w:r w:rsidR="00320F6E">
          <w:fldChar w:fldCharType="end"/>
        </w:r>
      </w:ins>
    </w:p>
    <w:p w14:paraId="6BB89491" w14:textId="79FF57FB" w:rsidR="00320F6E" w:rsidRDefault="00320F6E">
      <w:pPr>
        <w:pStyle w:val="TOC1"/>
        <w:rPr>
          <w:ins w:id="22" w:author="Editor" w:date="2022-04-16T22:28:00Z"/>
          <w:rFonts w:asciiTheme="minorHAnsi" w:eastAsiaTheme="minorEastAsia" w:hAnsiTheme="minorHAnsi" w:cstheme="minorBidi"/>
          <w:szCs w:val="22"/>
          <w:lang w:val="en-US"/>
        </w:rPr>
      </w:pPr>
      <w:ins w:id="23" w:author="Editor" w:date="2022-04-16T22:28:00Z">
        <w:r>
          <w:t>1</w:t>
        </w:r>
        <w:r>
          <w:rPr>
            <w:rFonts w:asciiTheme="minorHAnsi" w:eastAsiaTheme="minorEastAsia" w:hAnsiTheme="minorHAnsi" w:cstheme="minorBidi"/>
            <w:szCs w:val="22"/>
            <w:lang w:val="en-US"/>
          </w:rPr>
          <w:tab/>
        </w:r>
        <w:r>
          <w:t>Scope</w:t>
        </w:r>
        <w:r>
          <w:tab/>
        </w:r>
        <w:r>
          <w:fldChar w:fldCharType="begin"/>
        </w:r>
        <w:r>
          <w:instrText xml:space="preserve"> PAGEREF _Toc101040498 \h </w:instrText>
        </w:r>
      </w:ins>
      <w:r>
        <w:fldChar w:fldCharType="separate"/>
      </w:r>
      <w:ins w:id="24" w:author="Editor" w:date="2022-04-16T22:28:00Z">
        <w:r>
          <w:t>7</w:t>
        </w:r>
        <w:r>
          <w:fldChar w:fldCharType="end"/>
        </w:r>
      </w:ins>
    </w:p>
    <w:p w14:paraId="232874C4" w14:textId="77A5E311" w:rsidR="00320F6E" w:rsidRDefault="00320F6E">
      <w:pPr>
        <w:pStyle w:val="TOC1"/>
        <w:rPr>
          <w:ins w:id="25" w:author="Editor" w:date="2022-04-16T22:28:00Z"/>
          <w:rFonts w:asciiTheme="minorHAnsi" w:eastAsiaTheme="minorEastAsia" w:hAnsiTheme="minorHAnsi" w:cstheme="minorBidi"/>
          <w:szCs w:val="22"/>
          <w:lang w:val="en-US"/>
        </w:rPr>
      </w:pPr>
      <w:ins w:id="26" w:author="Editor" w:date="2022-04-16T22:28:00Z">
        <w:r>
          <w:t>2</w:t>
        </w:r>
        <w:r>
          <w:rPr>
            <w:rFonts w:asciiTheme="minorHAnsi" w:eastAsiaTheme="minorEastAsia" w:hAnsiTheme="minorHAnsi" w:cstheme="minorBidi"/>
            <w:szCs w:val="22"/>
            <w:lang w:val="en-US"/>
          </w:rPr>
          <w:tab/>
        </w:r>
        <w:r>
          <w:t>References</w:t>
        </w:r>
        <w:r>
          <w:tab/>
        </w:r>
        <w:r>
          <w:fldChar w:fldCharType="begin"/>
        </w:r>
        <w:r>
          <w:instrText xml:space="preserve"> PAGEREF _Toc101040499 \h </w:instrText>
        </w:r>
      </w:ins>
      <w:r>
        <w:fldChar w:fldCharType="separate"/>
      </w:r>
      <w:ins w:id="27" w:author="Editor" w:date="2022-04-16T22:28:00Z">
        <w:r>
          <w:t>7</w:t>
        </w:r>
        <w:r>
          <w:fldChar w:fldCharType="end"/>
        </w:r>
      </w:ins>
    </w:p>
    <w:p w14:paraId="621440DE" w14:textId="262353D7" w:rsidR="00320F6E" w:rsidRDefault="00320F6E">
      <w:pPr>
        <w:pStyle w:val="TOC1"/>
        <w:rPr>
          <w:ins w:id="28" w:author="Editor" w:date="2022-04-16T22:28:00Z"/>
          <w:rFonts w:asciiTheme="minorHAnsi" w:eastAsiaTheme="minorEastAsia" w:hAnsiTheme="minorHAnsi" w:cstheme="minorBidi"/>
          <w:szCs w:val="22"/>
          <w:lang w:val="en-US"/>
        </w:rPr>
      </w:pPr>
      <w:ins w:id="29" w:author="Editor" w:date="2022-04-16T22:28:00Z">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101040500 \h </w:instrText>
        </w:r>
      </w:ins>
      <w:r>
        <w:fldChar w:fldCharType="separate"/>
      </w:r>
      <w:ins w:id="30" w:author="Editor" w:date="2022-04-16T22:28:00Z">
        <w:r>
          <w:t>8</w:t>
        </w:r>
        <w:r>
          <w:fldChar w:fldCharType="end"/>
        </w:r>
      </w:ins>
    </w:p>
    <w:p w14:paraId="3E09714B" w14:textId="06180689" w:rsidR="00320F6E" w:rsidRDefault="00320F6E">
      <w:pPr>
        <w:pStyle w:val="TOC2"/>
        <w:rPr>
          <w:ins w:id="31" w:author="Editor" w:date="2022-04-16T22:28:00Z"/>
          <w:rFonts w:asciiTheme="minorHAnsi" w:eastAsiaTheme="minorEastAsia" w:hAnsiTheme="minorHAnsi" w:cstheme="minorBidi"/>
          <w:sz w:val="22"/>
          <w:szCs w:val="22"/>
          <w:lang w:val="en-US"/>
        </w:rPr>
      </w:pPr>
      <w:ins w:id="32" w:author="Editor" w:date="2022-04-16T22:28:00Z">
        <w:r>
          <w:t>3.1</w:t>
        </w:r>
        <w:r>
          <w:rPr>
            <w:rFonts w:asciiTheme="minorHAnsi" w:eastAsiaTheme="minorEastAsia" w:hAnsiTheme="minorHAnsi" w:cstheme="minorBidi"/>
            <w:sz w:val="22"/>
            <w:szCs w:val="22"/>
            <w:lang w:val="en-US"/>
          </w:rPr>
          <w:tab/>
        </w:r>
        <w:r>
          <w:t>Terms</w:t>
        </w:r>
        <w:r>
          <w:tab/>
        </w:r>
        <w:r>
          <w:fldChar w:fldCharType="begin"/>
        </w:r>
        <w:r>
          <w:instrText xml:space="preserve"> PAGEREF _Toc101040501 \h </w:instrText>
        </w:r>
      </w:ins>
      <w:r>
        <w:fldChar w:fldCharType="separate"/>
      </w:r>
      <w:ins w:id="33" w:author="Editor" w:date="2022-04-16T22:28:00Z">
        <w:r>
          <w:t>8</w:t>
        </w:r>
        <w:r>
          <w:fldChar w:fldCharType="end"/>
        </w:r>
      </w:ins>
    </w:p>
    <w:p w14:paraId="0B4C32A0" w14:textId="508AA591" w:rsidR="00320F6E" w:rsidRDefault="00320F6E">
      <w:pPr>
        <w:pStyle w:val="TOC2"/>
        <w:rPr>
          <w:ins w:id="34" w:author="Editor" w:date="2022-04-16T22:28:00Z"/>
          <w:rFonts w:asciiTheme="minorHAnsi" w:eastAsiaTheme="minorEastAsia" w:hAnsiTheme="minorHAnsi" w:cstheme="minorBidi"/>
          <w:sz w:val="22"/>
          <w:szCs w:val="22"/>
          <w:lang w:val="en-US"/>
        </w:rPr>
      </w:pPr>
      <w:ins w:id="35" w:author="Editor" w:date="2022-04-16T22:28:00Z">
        <w:r>
          <w:t>3.2</w:t>
        </w:r>
        <w:r>
          <w:rPr>
            <w:rFonts w:asciiTheme="minorHAnsi" w:eastAsiaTheme="minorEastAsia" w:hAnsiTheme="minorHAnsi" w:cstheme="minorBidi"/>
            <w:sz w:val="22"/>
            <w:szCs w:val="22"/>
            <w:lang w:val="en-US"/>
          </w:rPr>
          <w:tab/>
        </w:r>
        <w:r>
          <w:t>Symbols</w:t>
        </w:r>
        <w:r>
          <w:tab/>
        </w:r>
        <w:r>
          <w:fldChar w:fldCharType="begin"/>
        </w:r>
        <w:r>
          <w:instrText xml:space="preserve"> PAGEREF _Toc101040502 \h </w:instrText>
        </w:r>
      </w:ins>
      <w:r>
        <w:fldChar w:fldCharType="separate"/>
      </w:r>
      <w:ins w:id="36" w:author="Editor" w:date="2022-04-16T22:28:00Z">
        <w:r>
          <w:t>8</w:t>
        </w:r>
        <w:r>
          <w:fldChar w:fldCharType="end"/>
        </w:r>
      </w:ins>
    </w:p>
    <w:p w14:paraId="053ED894" w14:textId="295708CD" w:rsidR="00320F6E" w:rsidRDefault="00320F6E">
      <w:pPr>
        <w:pStyle w:val="TOC2"/>
        <w:rPr>
          <w:ins w:id="37" w:author="Editor" w:date="2022-04-16T22:28:00Z"/>
          <w:rFonts w:asciiTheme="minorHAnsi" w:eastAsiaTheme="minorEastAsia" w:hAnsiTheme="minorHAnsi" w:cstheme="minorBidi"/>
          <w:sz w:val="22"/>
          <w:szCs w:val="22"/>
          <w:lang w:val="en-US"/>
        </w:rPr>
      </w:pPr>
      <w:ins w:id="38" w:author="Editor" w:date="2022-04-16T22:28:00Z">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101040503 \h </w:instrText>
        </w:r>
      </w:ins>
      <w:r>
        <w:fldChar w:fldCharType="separate"/>
      </w:r>
      <w:ins w:id="39" w:author="Editor" w:date="2022-04-16T22:28:00Z">
        <w:r>
          <w:t>8</w:t>
        </w:r>
        <w:r>
          <w:fldChar w:fldCharType="end"/>
        </w:r>
      </w:ins>
    </w:p>
    <w:p w14:paraId="57075EEF" w14:textId="43D01FEA" w:rsidR="00320F6E" w:rsidRDefault="00320F6E">
      <w:pPr>
        <w:pStyle w:val="TOC1"/>
        <w:rPr>
          <w:ins w:id="40" w:author="Editor" w:date="2022-04-16T22:28:00Z"/>
          <w:rFonts w:asciiTheme="minorHAnsi" w:eastAsiaTheme="minorEastAsia" w:hAnsiTheme="minorHAnsi" w:cstheme="minorBidi"/>
          <w:szCs w:val="22"/>
          <w:lang w:val="en-US"/>
        </w:rPr>
      </w:pPr>
      <w:ins w:id="41" w:author="Editor" w:date="2022-04-16T22:28:00Z">
        <w:r>
          <w:t>4</w:t>
        </w:r>
        <w:r>
          <w:rPr>
            <w:rFonts w:asciiTheme="minorHAnsi" w:eastAsiaTheme="minorEastAsia" w:hAnsiTheme="minorHAnsi" w:cstheme="minorBidi"/>
            <w:szCs w:val="22"/>
            <w:lang w:val="en-US"/>
          </w:rPr>
          <w:tab/>
        </w:r>
        <w:r>
          <w:t>Architectural Assumptions and Requirements</w:t>
        </w:r>
        <w:r>
          <w:tab/>
        </w:r>
        <w:r>
          <w:fldChar w:fldCharType="begin"/>
        </w:r>
        <w:r>
          <w:instrText xml:space="preserve"> PAGEREF _Toc101040504 \h </w:instrText>
        </w:r>
      </w:ins>
      <w:r>
        <w:fldChar w:fldCharType="separate"/>
      </w:r>
      <w:ins w:id="42" w:author="Editor" w:date="2022-04-16T22:28:00Z">
        <w:r>
          <w:t>8</w:t>
        </w:r>
        <w:r>
          <w:fldChar w:fldCharType="end"/>
        </w:r>
      </w:ins>
    </w:p>
    <w:p w14:paraId="50D1E75E" w14:textId="5C9E9760" w:rsidR="00320F6E" w:rsidRDefault="00320F6E">
      <w:pPr>
        <w:pStyle w:val="TOC2"/>
        <w:rPr>
          <w:ins w:id="43" w:author="Editor" w:date="2022-04-16T22:28:00Z"/>
          <w:rFonts w:asciiTheme="minorHAnsi" w:eastAsiaTheme="minorEastAsia" w:hAnsiTheme="minorHAnsi" w:cstheme="minorBidi"/>
          <w:sz w:val="22"/>
          <w:szCs w:val="22"/>
          <w:lang w:val="en-US"/>
        </w:rPr>
      </w:pPr>
      <w:ins w:id="44" w:author="Editor" w:date="2022-04-16T22:28:00Z">
        <w:r>
          <w:t>4.1</w:t>
        </w:r>
        <w:r>
          <w:rPr>
            <w:rFonts w:asciiTheme="minorHAnsi" w:eastAsiaTheme="minorEastAsia" w:hAnsiTheme="minorHAnsi" w:cstheme="minorBidi"/>
            <w:sz w:val="22"/>
            <w:szCs w:val="22"/>
            <w:lang w:val="en-US"/>
          </w:rPr>
          <w:tab/>
        </w:r>
        <w:r>
          <w:t>Architectural Assumptions</w:t>
        </w:r>
        <w:r>
          <w:tab/>
        </w:r>
        <w:r>
          <w:fldChar w:fldCharType="begin"/>
        </w:r>
        <w:r>
          <w:instrText xml:space="preserve"> PAGEREF _Toc101040505 \h </w:instrText>
        </w:r>
      </w:ins>
      <w:r>
        <w:fldChar w:fldCharType="separate"/>
      </w:r>
      <w:ins w:id="45" w:author="Editor" w:date="2022-04-16T22:28:00Z">
        <w:r>
          <w:t>8</w:t>
        </w:r>
        <w:r>
          <w:fldChar w:fldCharType="end"/>
        </w:r>
      </w:ins>
    </w:p>
    <w:p w14:paraId="1FA5D43F" w14:textId="6ED22023" w:rsidR="00320F6E" w:rsidRDefault="00320F6E">
      <w:pPr>
        <w:pStyle w:val="TOC2"/>
        <w:rPr>
          <w:ins w:id="46" w:author="Editor" w:date="2022-04-16T22:28:00Z"/>
          <w:rFonts w:asciiTheme="minorHAnsi" w:eastAsiaTheme="minorEastAsia" w:hAnsiTheme="minorHAnsi" w:cstheme="minorBidi"/>
          <w:sz w:val="22"/>
          <w:szCs w:val="22"/>
          <w:lang w:val="en-US"/>
        </w:rPr>
      </w:pPr>
      <w:ins w:id="47" w:author="Editor" w:date="2022-04-16T22:28:00Z">
        <w:r>
          <w:t>4.2</w:t>
        </w:r>
        <w:r>
          <w:rPr>
            <w:rFonts w:asciiTheme="minorHAnsi" w:eastAsiaTheme="minorEastAsia" w:hAnsiTheme="minorHAnsi" w:cstheme="minorBidi"/>
            <w:sz w:val="22"/>
            <w:szCs w:val="22"/>
            <w:lang w:val="en-US"/>
          </w:rPr>
          <w:tab/>
        </w:r>
        <w:r>
          <w:t>Architectural Requirements</w:t>
        </w:r>
        <w:r>
          <w:tab/>
        </w:r>
        <w:r>
          <w:fldChar w:fldCharType="begin"/>
        </w:r>
        <w:r>
          <w:instrText xml:space="preserve"> PAGEREF _Toc101040506 \h </w:instrText>
        </w:r>
      </w:ins>
      <w:r>
        <w:fldChar w:fldCharType="separate"/>
      </w:r>
      <w:ins w:id="48" w:author="Editor" w:date="2022-04-16T22:28:00Z">
        <w:r>
          <w:t>9</w:t>
        </w:r>
        <w:r>
          <w:fldChar w:fldCharType="end"/>
        </w:r>
      </w:ins>
    </w:p>
    <w:p w14:paraId="37CC3939" w14:textId="2E0A20DF" w:rsidR="00320F6E" w:rsidRDefault="00320F6E">
      <w:pPr>
        <w:pStyle w:val="TOC1"/>
        <w:rPr>
          <w:ins w:id="49" w:author="Editor" w:date="2022-04-16T22:28:00Z"/>
          <w:rFonts w:asciiTheme="minorHAnsi" w:eastAsiaTheme="minorEastAsia" w:hAnsiTheme="minorHAnsi" w:cstheme="minorBidi"/>
          <w:szCs w:val="22"/>
          <w:lang w:val="en-US"/>
        </w:rPr>
      </w:pPr>
      <w:ins w:id="50" w:author="Editor" w:date="2022-04-16T22:28:00Z">
        <w:r>
          <w:t>5</w:t>
        </w:r>
        <w:r>
          <w:rPr>
            <w:rFonts w:asciiTheme="minorHAnsi" w:eastAsiaTheme="minorEastAsia" w:hAnsiTheme="minorHAnsi" w:cstheme="minorBidi"/>
            <w:szCs w:val="22"/>
            <w:lang w:val="en-US"/>
          </w:rPr>
          <w:tab/>
        </w:r>
        <w:r>
          <w:t>Key Issues</w:t>
        </w:r>
        <w:r>
          <w:tab/>
        </w:r>
        <w:r>
          <w:fldChar w:fldCharType="begin"/>
        </w:r>
        <w:r>
          <w:instrText xml:space="preserve"> PAGEREF _Toc101040507 \h </w:instrText>
        </w:r>
      </w:ins>
      <w:r>
        <w:fldChar w:fldCharType="separate"/>
      </w:r>
      <w:ins w:id="51" w:author="Editor" w:date="2022-04-16T22:28:00Z">
        <w:r>
          <w:t>9</w:t>
        </w:r>
        <w:r>
          <w:fldChar w:fldCharType="end"/>
        </w:r>
      </w:ins>
    </w:p>
    <w:p w14:paraId="30BC0C5C" w14:textId="457B9221" w:rsidR="00320F6E" w:rsidRDefault="00320F6E">
      <w:pPr>
        <w:pStyle w:val="TOC2"/>
        <w:rPr>
          <w:ins w:id="52" w:author="Editor" w:date="2022-04-16T22:28:00Z"/>
          <w:rFonts w:asciiTheme="minorHAnsi" w:eastAsiaTheme="minorEastAsia" w:hAnsiTheme="minorHAnsi" w:cstheme="minorBidi"/>
          <w:sz w:val="22"/>
          <w:szCs w:val="22"/>
          <w:lang w:val="en-US"/>
        </w:rPr>
      </w:pPr>
      <w:ins w:id="53" w:author="Editor" w:date="2022-04-16T22:28:00Z">
        <w:r>
          <w:t>5.1</w:t>
        </w:r>
        <w:r>
          <w:rPr>
            <w:rFonts w:asciiTheme="minorHAnsi" w:eastAsiaTheme="minorEastAsia" w:hAnsiTheme="minorHAnsi" w:cstheme="minorBidi"/>
            <w:sz w:val="22"/>
            <w:szCs w:val="22"/>
            <w:lang w:val="en-US"/>
          </w:rPr>
          <w:tab/>
        </w:r>
        <w:r>
          <w:t xml:space="preserve">Key Issue #1: </w:t>
        </w:r>
        <w:r w:rsidRPr="003E06E8">
          <w:rPr>
            <w:lang w:val="en-US"/>
          </w:rPr>
          <w:t>5GS network timing synchronization status</w:t>
        </w:r>
        <w:r>
          <w:t xml:space="preserve"> and reporting</w:t>
        </w:r>
        <w:r>
          <w:tab/>
        </w:r>
        <w:r>
          <w:fldChar w:fldCharType="begin"/>
        </w:r>
        <w:r>
          <w:instrText xml:space="preserve"> PAGEREF _Toc101040508 \h </w:instrText>
        </w:r>
      </w:ins>
      <w:r>
        <w:fldChar w:fldCharType="separate"/>
      </w:r>
      <w:ins w:id="54" w:author="Editor" w:date="2022-04-16T22:28:00Z">
        <w:r>
          <w:t>9</w:t>
        </w:r>
        <w:r>
          <w:fldChar w:fldCharType="end"/>
        </w:r>
      </w:ins>
    </w:p>
    <w:p w14:paraId="3932F84B" w14:textId="135B93C0" w:rsidR="00320F6E" w:rsidRDefault="00320F6E">
      <w:pPr>
        <w:pStyle w:val="TOC3"/>
        <w:rPr>
          <w:ins w:id="55" w:author="Editor" w:date="2022-04-16T22:28:00Z"/>
          <w:rFonts w:asciiTheme="minorHAnsi" w:eastAsiaTheme="minorEastAsia" w:hAnsiTheme="minorHAnsi" w:cstheme="minorBidi"/>
          <w:sz w:val="22"/>
          <w:szCs w:val="22"/>
          <w:lang w:val="en-US"/>
        </w:rPr>
      </w:pPr>
      <w:ins w:id="56" w:author="Editor" w:date="2022-04-16T22:28:00Z">
        <w:r>
          <w:rPr>
            <w:lang w:eastAsia="ko-KR"/>
          </w:rPr>
          <w:t>5.1.1</w:t>
        </w:r>
        <w:r>
          <w:rPr>
            <w:rFonts w:asciiTheme="minorHAnsi" w:eastAsiaTheme="minorEastAsia" w:hAnsiTheme="minorHAnsi" w:cstheme="minorBidi"/>
            <w:sz w:val="22"/>
            <w:szCs w:val="22"/>
            <w:lang w:val="en-US"/>
          </w:rPr>
          <w:tab/>
        </w:r>
        <w:r>
          <w:rPr>
            <w:lang w:eastAsia="ko-KR"/>
          </w:rPr>
          <w:t>Description</w:t>
        </w:r>
        <w:r>
          <w:tab/>
        </w:r>
        <w:r>
          <w:fldChar w:fldCharType="begin"/>
        </w:r>
        <w:r>
          <w:instrText xml:space="preserve"> PAGEREF _Toc101040509 \h </w:instrText>
        </w:r>
      </w:ins>
      <w:r>
        <w:fldChar w:fldCharType="separate"/>
      </w:r>
      <w:ins w:id="57" w:author="Editor" w:date="2022-04-16T22:28:00Z">
        <w:r>
          <w:t>9</w:t>
        </w:r>
        <w:r>
          <w:fldChar w:fldCharType="end"/>
        </w:r>
      </w:ins>
    </w:p>
    <w:p w14:paraId="736C2B09" w14:textId="391D347D" w:rsidR="00320F6E" w:rsidRDefault="00320F6E">
      <w:pPr>
        <w:pStyle w:val="TOC2"/>
        <w:rPr>
          <w:ins w:id="58" w:author="Editor" w:date="2022-04-16T22:28:00Z"/>
          <w:rFonts w:asciiTheme="minorHAnsi" w:eastAsiaTheme="minorEastAsia" w:hAnsiTheme="minorHAnsi" w:cstheme="minorBidi"/>
          <w:sz w:val="22"/>
          <w:szCs w:val="22"/>
          <w:lang w:val="en-US"/>
        </w:rPr>
      </w:pPr>
      <w:ins w:id="59" w:author="Editor" w:date="2022-04-16T22:28:00Z">
        <w:r>
          <w:t>5.2</w:t>
        </w:r>
        <w:r>
          <w:rPr>
            <w:rFonts w:asciiTheme="minorHAnsi" w:eastAsiaTheme="minorEastAsia" w:hAnsiTheme="minorHAnsi" w:cstheme="minorBidi"/>
            <w:sz w:val="22"/>
            <w:szCs w:val="22"/>
            <w:lang w:val="en-US"/>
          </w:rPr>
          <w:tab/>
        </w:r>
        <w:r>
          <w:t>Key Issue #2: Time synchronization service enhancements</w:t>
        </w:r>
        <w:r>
          <w:tab/>
        </w:r>
        <w:r>
          <w:fldChar w:fldCharType="begin"/>
        </w:r>
        <w:r>
          <w:instrText xml:space="preserve"> PAGEREF _Toc101040510 \h </w:instrText>
        </w:r>
      </w:ins>
      <w:r>
        <w:fldChar w:fldCharType="separate"/>
      </w:r>
      <w:ins w:id="60" w:author="Editor" w:date="2022-04-16T22:28:00Z">
        <w:r>
          <w:t>9</w:t>
        </w:r>
        <w:r>
          <w:fldChar w:fldCharType="end"/>
        </w:r>
      </w:ins>
    </w:p>
    <w:p w14:paraId="17BBF7A7" w14:textId="56397361" w:rsidR="00320F6E" w:rsidRDefault="00320F6E">
      <w:pPr>
        <w:pStyle w:val="TOC3"/>
        <w:rPr>
          <w:ins w:id="61" w:author="Editor" w:date="2022-04-16T22:28:00Z"/>
          <w:rFonts w:asciiTheme="minorHAnsi" w:eastAsiaTheme="minorEastAsia" w:hAnsiTheme="minorHAnsi" w:cstheme="minorBidi"/>
          <w:sz w:val="22"/>
          <w:szCs w:val="22"/>
          <w:lang w:val="en-US"/>
        </w:rPr>
      </w:pPr>
      <w:ins w:id="62" w:author="Editor" w:date="2022-04-16T22:28:00Z">
        <w:r>
          <w:rPr>
            <w:lang w:eastAsia="ko-KR"/>
          </w:rPr>
          <w:t>5.2.1</w:t>
        </w:r>
        <w:r>
          <w:rPr>
            <w:rFonts w:asciiTheme="minorHAnsi" w:eastAsiaTheme="minorEastAsia" w:hAnsiTheme="minorHAnsi" w:cstheme="minorBidi"/>
            <w:sz w:val="22"/>
            <w:szCs w:val="22"/>
            <w:lang w:val="en-US"/>
          </w:rPr>
          <w:tab/>
        </w:r>
        <w:r>
          <w:rPr>
            <w:lang w:eastAsia="ko-KR"/>
          </w:rPr>
          <w:t>Description</w:t>
        </w:r>
        <w:r>
          <w:tab/>
        </w:r>
        <w:r>
          <w:fldChar w:fldCharType="begin"/>
        </w:r>
        <w:r>
          <w:instrText xml:space="preserve"> PAGEREF _Toc101040511 \h </w:instrText>
        </w:r>
      </w:ins>
      <w:r>
        <w:fldChar w:fldCharType="separate"/>
      </w:r>
      <w:ins w:id="63" w:author="Editor" w:date="2022-04-16T22:28:00Z">
        <w:r>
          <w:t>9</w:t>
        </w:r>
        <w:r>
          <w:fldChar w:fldCharType="end"/>
        </w:r>
      </w:ins>
    </w:p>
    <w:p w14:paraId="21186D0E" w14:textId="5A87D5DE" w:rsidR="00320F6E" w:rsidRDefault="00320F6E">
      <w:pPr>
        <w:pStyle w:val="TOC2"/>
        <w:rPr>
          <w:ins w:id="64" w:author="Editor" w:date="2022-04-16T22:28:00Z"/>
          <w:rFonts w:asciiTheme="minorHAnsi" w:eastAsiaTheme="minorEastAsia" w:hAnsiTheme="minorHAnsi" w:cstheme="minorBidi"/>
          <w:sz w:val="22"/>
          <w:szCs w:val="22"/>
          <w:lang w:val="en-US"/>
        </w:rPr>
      </w:pPr>
      <w:ins w:id="65" w:author="Editor" w:date="2022-04-16T22:28:00Z">
        <w:r>
          <w:rPr>
            <w:lang w:eastAsia="ko-KR"/>
          </w:rPr>
          <w:t>5.3</w:t>
        </w:r>
        <w:r>
          <w:rPr>
            <w:rFonts w:asciiTheme="minorHAnsi" w:eastAsiaTheme="minorEastAsia" w:hAnsiTheme="minorHAnsi" w:cstheme="minorBidi"/>
            <w:sz w:val="22"/>
            <w:szCs w:val="22"/>
            <w:lang w:val="en-US"/>
          </w:rPr>
          <w:tab/>
        </w:r>
        <w:r>
          <w:rPr>
            <w:lang w:eastAsia="ko-KR"/>
          </w:rPr>
          <w:t xml:space="preserve">Key Issue #3: </w:t>
        </w:r>
        <w:r w:rsidRPr="003E06E8">
          <w:rPr>
            <w:bCs/>
            <w:lang w:val="en-US"/>
          </w:rPr>
          <w:t xml:space="preserve">Support for </w:t>
        </w:r>
        <w:r w:rsidRPr="003E06E8">
          <w:rPr>
            <w:rFonts w:eastAsia="Microsoft YaHei" w:cs="Arial"/>
            <w:color w:val="000000"/>
          </w:rPr>
          <w:t>controlling 5G time synchronization service based on subscription</w:t>
        </w:r>
        <w:r>
          <w:tab/>
        </w:r>
        <w:r>
          <w:fldChar w:fldCharType="begin"/>
        </w:r>
        <w:r>
          <w:instrText xml:space="preserve"> PAGEREF _Toc101040512 \h </w:instrText>
        </w:r>
      </w:ins>
      <w:r>
        <w:fldChar w:fldCharType="separate"/>
      </w:r>
      <w:ins w:id="66" w:author="Editor" w:date="2022-04-16T22:28:00Z">
        <w:r>
          <w:t>10</w:t>
        </w:r>
        <w:r>
          <w:fldChar w:fldCharType="end"/>
        </w:r>
      </w:ins>
    </w:p>
    <w:p w14:paraId="411C6C15" w14:textId="2EAB1445" w:rsidR="00320F6E" w:rsidRDefault="00320F6E">
      <w:pPr>
        <w:pStyle w:val="TOC3"/>
        <w:rPr>
          <w:ins w:id="67" w:author="Editor" w:date="2022-04-16T22:28:00Z"/>
          <w:rFonts w:asciiTheme="minorHAnsi" w:eastAsiaTheme="minorEastAsia" w:hAnsiTheme="minorHAnsi" w:cstheme="minorBidi"/>
          <w:sz w:val="22"/>
          <w:szCs w:val="22"/>
          <w:lang w:val="en-US"/>
        </w:rPr>
      </w:pPr>
      <w:ins w:id="68" w:author="Editor" w:date="2022-04-16T22:28:00Z">
        <w:r>
          <w:t>5.3.1</w:t>
        </w:r>
        <w:r>
          <w:rPr>
            <w:rFonts w:asciiTheme="minorHAnsi" w:eastAsiaTheme="minorEastAsia" w:hAnsiTheme="minorHAnsi" w:cstheme="minorBidi"/>
            <w:sz w:val="22"/>
            <w:szCs w:val="22"/>
            <w:lang w:val="en-US"/>
          </w:rPr>
          <w:tab/>
        </w:r>
        <w:r>
          <w:t>Description</w:t>
        </w:r>
        <w:r>
          <w:tab/>
        </w:r>
        <w:r>
          <w:fldChar w:fldCharType="begin"/>
        </w:r>
        <w:r>
          <w:instrText xml:space="preserve"> PAGEREF _Toc101040513 \h </w:instrText>
        </w:r>
      </w:ins>
      <w:r>
        <w:fldChar w:fldCharType="separate"/>
      </w:r>
      <w:ins w:id="69" w:author="Editor" w:date="2022-04-16T22:28:00Z">
        <w:r>
          <w:t>10</w:t>
        </w:r>
        <w:r>
          <w:fldChar w:fldCharType="end"/>
        </w:r>
      </w:ins>
    </w:p>
    <w:p w14:paraId="7A6B2BBB" w14:textId="258F3C4C" w:rsidR="00320F6E" w:rsidRDefault="00320F6E">
      <w:pPr>
        <w:pStyle w:val="TOC2"/>
        <w:rPr>
          <w:ins w:id="70" w:author="Editor" w:date="2022-04-16T22:28:00Z"/>
          <w:rFonts w:asciiTheme="minorHAnsi" w:eastAsiaTheme="minorEastAsia" w:hAnsiTheme="minorHAnsi" w:cstheme="minorBidi"/>
          <w:sz w:val="22"/>
          <w:szCs w:val="22"/>
          <w:lang w:val="en-US"/>
        </w:rPr>
      </w:pPr>
      <w:ins w:id="71" w:author="Editor" w:date="2022-04-16T22:28:00Z">
        <w:r>
          <w:t>5.4</w:t>
        </w:r>
        <w:r>
          <w:rPr>
            <w:rFonts w:asciiTheme="minorHAnsi" w:eastAsiaTheme="minorEastAsia" w:hAnsiTheme="minorHAnsi" w:cstheme="minorBidi"/>
            <w:sz w:val="22"/>
            <w:szCs w:val="22"/>
            <w:lang w:val="en-US"/>
          </w:rPr>
          <w:tab/>
        </w:r>
        <w:r>
          <w:t>Key Issue #4: How to enable an AF to explicitly provide PER to NEF/PCF</w:t>
        </w:r>
        <w:r>
          <w:tab/>
        </w:r>
        <w:r>
          <w:fldChar w:fldCharType="begin"/>
        </w:r>
        <w:r>
          <w:instrText xml:space="preserve"> PAGEREF _Toc101040514 \h </w:instrText>
        </w:r>
      </w:ins>
      <w:r>
        <w:fldChar w:fldCharType="separate"/>
      </w:r>
      <w:ins w:id="72" w:author="Editor" w:date="2022-04-16T22:28:00Z">
        <w:r>
          <w:t>10</w:t>
        </w:r>
        <w:r>
          <w:fldChar w:fldCharType="end"/>
        </w:r>
      </w:ins>
    </w:p>
    <w:p w14:paraId="7C79976C" w14:textId="5FE6A3F2" w:rsidR="00320F6E" w:rsidRDefault="00320F6E">
      <w:pPr>
        <w:pStyle w:val="TOC2"/>
        <w:rPr>
          <w:ins w:id="73" w:author="Editor" w:date="2022-04-16T22:28:00Z"/>
          <w:rFonts w:asciiTheme="minorHAnsi" w:eastAsiaTheme="minorEastAsia" w:hAnsiTheme="minorHAnsi" w:cstheme="minorBidi"/>
          <w:sz w:val="22"/>
          <w:szCs w:val="22"/>
          <w:lang w:val="en-US"/>
        </w:rPr>
      </w:pPr>
      <w:ins w:id="74" w:author="Editor" w:date="2022-04-16T22:28:00Z">
        <w:r>
          <w:t>5.5</w:t>
        </w:r>
        <w:r>
          <w:rPr>
            <w:rFonts w:asciiTheme="minorHAnsi" w:eastAsiaTheme="minorEastAsia" w:hAnsiTheme="minorHAnsi" w:cstheme="minorBidi"/>
            <w:sz w:val="22"/>
            <w:szCs w:val="22"/>
            <w:lang w:val="en-US"/>
          </w:rPr>
          <w:tab/>
        </w:r>
        <w:r>
          <w:t>Key Issue #5: Interworking with TSN network deployed in the transport network</w:t>
        </w:r>
        <w:r>
          <w:tab/>
        </w:r>
        <w:r>
          <w:fldChar w:fldCharType="begin"/>
        </w:r>
        <w:r>
          <w:instrText xml:space="preserve"> PAGEREF _Toc101040515 \h </w:instrText>
        </w:r>
      </w:ins>
      <w:r>
        <w:fldChar w:fldCharType="separate"/>
      </w:r>
      <w:ins w:id="75" w:author="Editor" w:date="2022-04-16T22:28:00Z">
        <w:r>
          <w:t>10</w:t>
        </w:r>
        <w:r>
          <w:fldChar w:fldCharType="end"/>
        </w:r>
      </w:ins>
    </w:p>
    <w:p w14:paraId="5FB2F90D" w14:textId="6F5A5396" w:rsidR="00320F6E" w:rsidRDefault="00320F6E">
      <w:pPr>
        <w:pStyle w:val="TOC3"/>
        <w:rPr>
          <w:ins w:id="76" w:author="Editor" w:date="2022-04-16T22:28:00Z"/>
          <w:rFonts w:asciiTheme="minorHAnsi" w:eastAsiaTheme="minorEastAsia" w:hAnsiTheme="minorHAnsi" w:cstheme="minorBidi"/>
          <w:sz w:val="22"/>
          <w:szCs w:val="22"/>
          <w:lang w:val="en-US"/>
        </w:rPr>
      </w:pPr>
      <w:ins w:id="77" w:author="Editor" w:date="2022-04-16T22:28:00Z">
        <w:r>
          <w:rPr>
            <w:lang w:eastAsia="ko-KR"/>
          </w:rPr>
          <w:t>5.5.1</w:t>
        </w:r>
        <w:r>
          <w:rPr>
            <w:rFonts w:asciiTheme="minorHAnsi" w:eastAsiaTheme="minorEastAsia" w:hAnsiTheme="minorHAnsi" w:cstheme="minorBidi"/>
            <w:sz w:val="22"/>
            <w:szCs w:val="22"/>
            <w:lang w:val="en-US"/>
          </w:rPr>
          <w:tab/>
        </w:r>
        <w:r>
          <w:rPr>
            <w:lang w:eastAsia="ko-KR"/>
          </w:rPr>
          <w:t>Description</w:t>
        </w:r>
        <w:r>
          <w:tab/>
        </w:r>
        <w:r>
          <w:fldChar w:fldCharType="begin"/>
        </w:r>
        <w:r>
          <w:instrText xml:space="preserve"> PAGEREF _Toc101040516 \h </w:instrText>
        </w:r>
      </w:ins>
      <w:r>
        <w:fldChar w:fldCharType="separate"/>
      </w:r>
      <w:ins w:id="78" w:author="Editor" w:date="2022-04-16T22:28:00Z">
        <w:r>
          <w:t>10</w:t>
        </w:r>
        <w:r>
          <w:fldChar w:fldCharType="end"/>
        </w:r>
      </w:ins>
    </w:p>
    <w:p w14:paraId="70095A6F" w14:textId="05FC0823" w:rsidR="00320F6E" w:rsidRDefault="00320F6E">
      <w:pPr>
        <w:pStyle w:val="TOC2"/>
        <w:rPr>
          <w:ins w:id="79" w:author="Editor" w:date="2022-04-16T22:28:00Z"/>
          <w:rFonts w:asciiTheme="minorHAnsi" w:eastAsiaTheme="minorEastAsia" w:hAnsiTheme="minorHAnsi" w:cstheme="minorBidi"/>
          <w:sz w:val="22"/>
          <w:szCs w:val="22"/>
          <w:lang w:val="en-US"/>
        </w:rPr>
      </w:pPr>
      <w:ins w:id="80" w:author="Editor" w:date="2022-04-16T22:28:00Z">
        <w:r>
          <w:rPr>
            <w:lang w:eastAsia="ko-KR"/>
          </w:rPr>
          <w:t>5.6</w:t>
        </w:r>
        <w:r>
          <w:rPr>
            <w:rFonts w:asciiTheme="minorHAnsi" w:eastAsiaTheme="minorEastAsia" w:hAnsiTheme="minorHAnsi" w:cstheme="minorBidi"/>
            <w:sz w:val="22"/>
            <w:szCs w:val="22"/>
            <w:lang w:val="en-US"/>
          </w:rPr>
          <w:tab/>
        </w:r>
        <w:r>
          <w:rPr>
            <w:lang w:eastAsia="ko-KR"/>
          </w:rPr>
          <w:t xml:space="preserve">Key Issue #6: </w:t>
        </w:r>
        <w:r>
          <w:t>Adapting downstream scheduling based on RAN feedback for low latency communication</w:t>
        </w:r>
        <w:r>
          <w:tab/>
        </w:r>
        <w:r>
          <w:fldChar w:fldCharType="begin"/>
        </w:r>
        <w:r>
          <w:instrText xml:space="preserve"> PAGEREF _Toc101040517 \h </w:instrText>
        </w:r>
      </w:ins>
      <w:r>
        <w:fldChar w:fldCharType="separate"/>
      </w:r>
      <w:ins w:id="81" w:author="Editor" w:date="2022-04-16T22:28:00Z">
        <w:r>
          <w:t>11</w:t>
        </w:r>
        <w:r>
          <w:fldChar w:fldCharType="end"/>
        </w:r>
      </w:ins>
    </w:p>
    <w:p w14:paraId="31DF580D" w14:textId="636163F4" w:rsidR="00320F6E" w:rsidRDefault="00320F6E">
      <w:pPr>
        <w:pStyle w:val="TOC3"/>
        <w:rPr>
          <w:ins w:id="82" w:author="Editor" w:date="2022-04-16T22:28:00Z"/>
          <w:rFonts w:asciiTheme="minorHAnsi" w:eastAsiaTheme="minorEastAsia" w:hAnsiTheme="minorHAnsi" w:cstheme="minorBidi"/>
          <w:sz w:val="22"/>
          <w:szCs w:val="22"/>
          <w:lang w:val="en-US"/>
        </w:rPr>
      </w:pPr>
      <w:ins w:id="83" w:author="Editor" w:date="2022-04-16T22:28:00Z">
        <w:r>
          <w:t>5.6.1</w:t>
        </w:r>
        <w:r>
          <w:rPr>
            <w:rFonts w:asciiTheme="minorHAnsi" w:eastAsiaTheme="minorEastAsia" w:hAnsiTheme="minorHAnsi" w:cstheme="minorBidi"/>
            <w:sz w:val="22"/>
            <w:szCs w:val="22"/>
            <w:lang w:val="en-US"/>
          </w:rPr>
          <w:tab/>
        </w:r>
        <w:r>
          <w:t>Description</w:t>
        </w:r>
        <w:r>
          <w:tab/>
        </w:r>
        <w:r>
          <w:fldChar w:fldCharType="begin"/>
        </w:r>
        <w:r>
          <w:instrText xml:space="preserve"> PAGEREF _Toc101040518 \h </w:instrText>
        </w:r>
      </w:ins>
      <w:r>
        <w:fldChar w:fldCharType="separate"/>
      </w:r>
      <w:ins w:id="84" w:author="Editor" w:date="2022-04-16T22:28:00Z">
        <w:r>
          <w:t>11</w:t>
        </w:r>
        <w:r>
          <w:fldChar w:fldCharType="end"/>
        </w:r>
      </w:ins>
    </w:p>
    <w:p w14:paraId="6041AAC9" w14:textId="58115074" w:rsidR="00320F6E" w:rsidRDefault="00320F6E">
      <w:pPr>
        <w:pStyle w:val="TOC1"/>
        <w:rPr>
          <w:ins w:id="85" w:author="Editor" w:date="2022-04-16T22:28:00Z"/>
          <w:rFonts w:asciiTheme="minorHAnsi" w:eastAsiaTheme="minorEastAsia" w:hAnsiTheme="minorHAnsi" w:cstheme="minorBidi"/>
          <w:szCs w:val="22"/>
          <w:lang w:val="en-US"/>
        </w:rPr>
      </w:pPr>
      <w:ins w:id="86" w:author="Editor" w:date="2022-04-16T22:28:00Z">
        <w:r>
          <w:t>6</w:t>
        </w:r>
        <w:r>
          <w:rPr>
            <w:rFonts w:asciiTheme="minorHAnsi" w:eastAsiaTheme="minorEastAsia" w:hAnsiTheme="minorHAnsi" w:cstheme="minorBidi"/>
            <w:szCs w:val="22"/>
            <w:lang w:val="en-US"/>
          </w:rPr>
          <w:tab/>
        </w:r>
        <w:r>
          <w:t>Solutions</w:t>
        </w:r>
        <w:r>
          <w:tab/>
        </w:r>
        <w:r>
          <w:fldChar w:fldCharType="begin"/>
        </w:r>
        <w:r>
          <w:instrText xml:space="preserve"> PAGEREF _Toc101040519 \h </w:instrText>
        </w:r>
      </w:ins>
      <w:r>
        <w:fldChar w:fldCharType="separate"/>
      </w:r>
      <w:ins w:id="87" w:author="Editor" w:date="2022-04-16T22:28:00Z">
        <w:r>
          <w:t>11</w:t>
        </w:r>
        <w:r>
          <w:fldChar w:fldCharType="end"/>
        </w:r>
      </w:ins>
    </w:p>
    <w:p w14:paraId="5241C679" w14:textId="7F8CB5E9" w:rsidR="00320F6E" w:rsidRDefault="00320F6E">
      <w:pPr>
        <w:pStyle w:val="TOC2"/>
        <w:rPr>
          <w:ins w:id="88" w:author="Editor" w:date="2022-04-16T22:28:00Z"/>
          <w:rFonts w:asciiTheme="minorHAnsi" w:eastAsiaTheme="minorEastAsia" w:hAnsiTheme="minorHAnsi" w:cstheme="minorBidi"/>
          <w:sz w:val="22"/>
          <w:szCs w:val="22"/>
          <w:lang w:val="en-US"/>
        </w:rPr>
      </w:pPr>
      <w:ins w:id="89" w:author="Editor" w:date="2022-04-16T22:28:00Z">
        <w:r>
          <w:t>6.0</w:t>
        </w:r>
        <w:r>
          <w:rPr>
            <w:rFonts w:asciiTheme="minorHAnsi" w:eastAsiaTheme="minorEastAsia" w:hAnsiTheme="minorHAnsi" w:cstheme="minorBidi"/>
            <w:sz w:val="22"/>
            <w:szCs w:val="22"/>
            <w:lang w:val="en-US"/>
          </w:rPr>
          <w:tab/>
        </w:r>
        <w:r>
          <w:t>Mapping of Solutions to Key Issues</w:t>
        </w:r>
        <w:r>
          <w:tab/>
        </w:r>
        <w:r>
          <w:fldChar w:fldCharType="begin"/>
        </w:r>
        <w:r>
          <w:instrText xml:space="preserve"> PAGEREF _Toc101040520 \h </w:instrText>
        </w:r>
      </w:ins>
      <w:r>
        <w:fldChar w:fldCharType="separate"/>
      </w:r>
      <w:ins w:id="90" w:author="Editor" w:date="2022-04-16T22:28:00Z">
        <w:r>
          <w:t>11</w:t>
        </w:r>
        <w:r>
          <w:fldChar w:fldCharType="end"/>
        </w:r>
      </w:ins>
    </w:p>
    <w:p w14:paraId="4067E78C" w14:textId="43BE13D5" w:rsidR="00320F6E" w:rsidRDefault="00320F6E">
      <w:pPr>
        <w:pStyle w:val="TOC2"/>
        <w:rPr>
          <w:ins w:id="91" w:author="Editor" w:date="2022-04-16T22:28:00Z"/>
          <w:rFonts w:asciiTheme="minorHAnsi" w:eastAsiaTheme="minorEastAsia" w:hAnsiTheme="minorHAnsi" w:cstheme="minorBidi"/>
          <w:sz w:val="22"/>
          <w:szCs w:val="22"/>
          <w:lang w:val="en-US"/>
        </w:rPr>
      </w:pPr>
      <w:ins w:id="92" w:author="Editor" w:date="2022-04-16T22:28:00Z">
        <w:r w:rsidRPr="003E06E8">
          <w:rPr>
            <w:lang w:val="en-US" w:eastAsia="zh-CN"/>
          </w:rPr>
          <w:t>6.1</w:t>
        </w:r>
        <w:r>
          <w:rPr>
            <w:rFonts w:asciiTheme="minorHAnsi" w:eastAsiaTheme="minorEastAsia" w:hAnsiTheme="minorHAnsi" w:cstheme="minorBidi"/>
            <w:sz w:val="22"/>
            <w:szCs w:val="22"/>
            <w:lang w:val="en-US"/>
          </w:rPr>
          <w:tab/>
        </w:r>
        <w:r w:rsidRPr="003E06E8">
          <w:rPr>
            <w:lang w:val="en-US"/>
          </w:rPr>
          <w:t>Solution</w:t>
        </w:r>
        <w:r w:rsidRPr="003E06E8">
          <w:rPr>
            <w:lang w:val="en-US" w:eastAsia="zh-CN"/>
          </w:rPr>
          <w:t xml:space="preserve"> #1</w:t>
        </w:r>
        <w:r w:rsidRPr="003E06E8">
          <w:rPr>
            <w:lang w:val="en-US"/>
          </w:rPr>
          <w:t>: Inform UE and AF about network timing synchronization status</w:t>
        </w:r>
        <w:r>
          <w:tab/>
        </w:r>
        <w:r>
          <w:fldChar w:fldCharType="begin"/>
        </w:r>
        <w:r>
          <w:instrText xml:space="preserve"> PAGEREF _Toc101040521 \h </w:instrText>
        </w:r>
      </w:ins>
      <w:r>
        <w:fldChar w:fldCharType="separate"/>
      </w:r>
      <w:ins w:id="93" w:author="Editor" w:date="2022-04-16T22:28:00Z">
        <w:r>
          <w:t>11</w:t>
        </w:r>
        <w:r>
          <w:fldChar w:fldCharType="end"/>
        </w:r>
      </w:ins>
    </w:p>
    <w:p w14:paraId="6D2ACCA9" w14:textId="5ED52F90" w:rsidR="00320F6E" w:rsidRDefault="00320F6E">
      <w:pPr>
        <w:pStyle w:val="TOC3"/>
        <w:rPr>
          <w:ins w:id="94" w:author="Editor" w:date="2022-04-16T22:28:00Z"/>
          <w:rFonts w:asciiTheme="minorHAnsi" w:eastAsiaTheme="minorEastAsia" w:hAnsiTheme="minorHAnsi" w:cstheme="minorBidi"/>
          <w:sz w:val="22"/>
          <w:szCs w:val="22"/>
          <w:lang w:val="en-US"/>
        </w:rPr>
      </w:pPr>
      <w:ins w:id="95" w:author="Editor" w:date="2022-04-16T22:28:00Z">
        <w:r w:rsidRPr="003E06E8">
          <w:rPr>
            <w:lang w:val="en-US"/>
          </w:rPr>
          <w:t>6.1.1</w:t>
        </w:r>
        <w:r>
          <w:rPr>
            <w:rFonts w:asciiTheme="minorHAnsi" w:eastAsiaTheme="minorEastAsia" w:hAnsiTheme="minorHAnsi" w:cstheme="minorBidi"/>
            <w:sz w:val="22"/>
            <w:szCs w:val="22"/>
            <w:lang w:val="en-US"/>
          </w:rPr>
          <w:tab/>
        </w:r>
        <w:r w:rsidRPr="003E06E8">
          <w:rPr>
            <w:lang w:val="en-US"/>
          </w:rPr>
          <w:t>Introduction</w:t>
        </w:r>
        <w:r>
          <w:tab/>
        </w:r>
        <w:r>
          <w:fldChar w:fldCharType="begin"/>
        </w:r>
        <w:r>
          <w:instrText xml:space="preserve"> PAGEREF _Toc101040522 \h </w:instrText>
        </w:r>
      </w:ins>
      <w:r>
        <w:fldChar w:fldCharType="separate"/>
      </w:r>
      <w:ins w:id="96" w:author="Editor" w:date="2022-04-16T22:28:00Z">
        <w:r>
          <w:t>11</w:t>
        </w:r>
        <w:r>
          <w:fldChar w:fldCharType="end"/>
        </w:r>
      </w:ins>
    </w:p>
    <w:p w14:paraId="1DFA5154" w14:textId="0B975EEB" w:rsidR="00320F6E" w:rsidRDefault="00320F6E">
      <w:pPr>
        <w:pStyle w:val="TOC3"/>
        <w:rPr>
          <w:ins w:id="97" w:author="Editor" w:date="2022-04-16T22:28:00Z"/>
          <w:rFonts w:asciiTheme="minorHAnsi" w:eastAsiaTheme="minorEastAsia" w:hAnsiTheme="minorHAnsi" w:cstheme="minorBidi"/>
          <w:sz w:val="22"/>
          <w:szCs w:val="22"/>
          <w:lang w:val="en-US"/>
        </w:rPr>
      </w:pPr>
      <w:ins w:id="98" w:author="Editor" w:date="2022-04-16T22:28:00Z">
        <w:r w:rsidRPr="003E06E8">
          <w:rPr>
            <w:lang w:val="en-US"/>
          </w:rPr>
          <w:t>6.1.2</w:t>
        </w:r>
        <w:r>
          <w:rPr>
            <w:rFonts w:asciiTheme="minorHAnsi" w:eastAsiaTheme="minorEastAsia" w:hAnsiTheme="minorHAnsi" w:cstheme="minorBidi"/>
            <w:sz w:val="22"/>
            <w:szCs w:val="22"/>
            <w:lang w:val="en-US"/>
          </w:rPr>
          <w:tab/>
        </w:r>
        <w:r w:rsidRPr="003E06E8">
          <w:rPr>
            <w:lang w:val="en-US"/>
          </w:rPr>
          <w:t>Functional Description</w:t>
        </w:r>
        <w:r>
          <w:tab/>
        </w:r>
        <w:r>
          <w:fldChar w:fldCharType="begin"/>
        </w:r>
        <w:r>
          <w:instrText xml:space="preserve"> PAGEREF _Toc101040523 \h </w:instrText>
        </w:r>
      </w:ins>
      <w:r>
        <w:fldChar w:fldCharType="separate"/>
      </w:r>
      <w:ins w:id="99" w:author="Editor" w:date="2022-04-16T22:28:00Z">
        <w:r>
          <w:t>12</w:t>
        </w:r>
        <w:r>
          <w:fldChar w:fldCharType="end"/>
        </w:r>
      </w:ins>
    </w:p>
    <w:p w14:paraId="270EC694" w14:textId="4172C454" w:rsidR="00320F6E" w:rsidRDefault="00320F6E">
      <w:pPr>
        <w:pStyle w:val="TOC3"/>
        <w:rPr>
          <w:ins w:id="100" w:author="Editor" w:date="2022-04-16T22:28:00Z"/>
          <w:rFonts w:asciiTheme="minorHAnsi" w:eastAsiaTheme="minorEastAsia" w:hAnsiTheme="minorHAnsi" w:cstheme="minorBidi"/>
          <w:sz w:val="22"/>
          <w:szCs w:val="22"/>
          <w:lang w:val="en-US"/>
        </w:rPr>
      </w:pPr>
      <w:ins w:id="101" w:author="Editor" w:date="2022-04-16T22:28:00Z">
        <w:r w:rsidRPr="003E06E8">
          <w:rPr>
            <w:lang w:val="en-US"/>
          </w:rPr>
          <w:t>6.1.</w:t>
        </w:r>
        <w:r w:rsidRPr="003E06E8">
          <w:rPr>
            <w:lang w:val="en-US" w:eastAsia="zh-CN"/>
          </w:rPr>
          <w:t>3</w:t>
        </w:r>
        <w:r>
          <w:rPr>
            <w:rFonts w:asciiTheme="minorHAnsi" w:eastAsiaTheme="minorEastAsia" w:hAnsiTheme="minorHAnsi" w:cstheme="minorBidi"/>
            <w:sz w:val="22"/>
            <w:szCs w:val="22"/>
            <w:lang w:val="en-US"/>
          </w:rPr>
          <w:tab/>
        </w:r>
        <w:r w:rsidRPr="003E06E8">
          <w:rPr>
            <w:lang w:val="en-US"/>
          </w:rPr>
          <w:t>Procedures</w:t>
        </w:r>
        <w:r>
          <w:tab/>
        </w:r>
        <w:r>
          <w:fldChar w:fldCharType="begin"/>
        </w:r>
        <w:r>
          <w:instrText xml:space="preserve"> PAGEREF _Toc101040524 \h </w:instrText>
        </w:r>
      </w:ins>
      <w:r>
        <w:fldChar w:fldCharType="separate"/>
      </w:r>
      <w:ins w:id="102" w:author="Editor" w:date="2022-04-16T22:28:00Z">
        <w:r>
          <w:t>14</w:t>
        </w:r>
        <w:r>
          <w:fldChar w:fldCharType="end"/>
        </w:r>
      </w:ins>
    </w:p>
    <w:p w14:paraId="7CE4E50B" w14:textId="7A7A3AA7" w:rsidR="00320F6E" w:rsidRDefault="00320F6E">
      <w:pPr>
        <w:pStyle w:val="TOC3"/>
        <w:rPr>
          <w:ins w:id="103" w:author="Editor" w:date="2022-04-16T22:28:00Z"/>
          <w:rFonts w:asciiTheme="minorHAnsi" w:eastAsiaTheme="minorEastAsia" w:hAnsiTheme="minorHAnsi" w:cstheme="minorBidi"/>
          <w:sz w:val="22"/>
          <w:szCs w:val="22"/>
          <w:lang w:val="en-US"/>
        </w:rPr>
      </w:pPr>
      <w:ins w:id="104" w:author="Editor" w:date="2022-04-16T22:28:00Z">
        <w:r w:rsidRPr="003E06E8">
          <w:rPr>
            <w:lang w:val="en-US"/>
          </w:rPr>
          <w:t>6.1.</w:t>
        </w:r>
        <w:r w:rsidRPr="003E06E8">
          <w:rPr>
            <w:lang w:val="en-US" w:eastAsia="zh-CN"/>
          </w:rPr>
          <w:t>4</w:t>
        </w:r>
        <w:r>
          <w:rPr>
            <w:rFonts w:asciiTheme="minorHAnsi" w:eastAsiaTheme="minorEastAsia" w:hAnsiTheme="minorHAnsi" w:cstheme="minorBidi"/>
            <w:sz w:val="22"/>
            <w:szCs w:val="22"/>
            <w:lang w:val="en-US"/>
          </w:rPr>
          <w:tab/>
        </w:r>
        <w:r w:rsidRPr="003E06E8">
          <w:rPr>
            <w:lang w:val="en-US"/>
          </w:rPr>
          <w:t>Impacts on services, entities and interfaces</w:t>
        </w:r>
        <w:r>
          <w:tab/>
        </w:r>
        <w:r>
          <w:fldChar w:fldCharType="begin"/>
        </w:r>
        <w:r>
          <w:instrText xml:space="preserve"> PAGEREF _Toc101040525 \h </w:instrText>
        </w:r>
      </w:ins>
      <w:r>
        <w:fldChar w:fldCharType="separate"/>
      </w:r>
      <w:ins w:id="105" w:author="Editor" w:date="2022-04-16T22:28:00Z">
        <w:r>
          <w:t>14</w:t>
        </w:r>
        <w:r>
          <w:fldChar w:fldCharType="end"/>
        </w:r>
      </w:ins>
    </w:p>
    <w:p w14:paraId="7433C98F" w14:textId="41C6A1CF" w:rsidR="00320F6E" w:rsidRDefault="00320F6E">
      <w:pPr>
        <w:pStyle w:val="TOC2"/>
        <w:rPr>
          <w:ins w:id="106" w:author="Editor" w:date="2022-04-16T22:28:00Z"/>
          <w:rFonts w:asciiTheme="minorHAnsi" w:eastAsiaTheme="minorEastAsia" w:hAnsiTheme="minorHAnsi" w:cstheme="minorBidi"/>
          <w:sz w:val="22"/>
          <w:szCs w:val="22"/>
          <w:lang w:val="en-US"/>
        </w:rPr>
      </w:pPr>
      <w:ins w:id="107" w:author="Editor" w:date="2022-04-16T22:28:00Z">
        <w:r>
          <w:rPr>
            <w:lang w:eastAsia="zh-CN"/>
          </w:rPr>
          <w:t>6.2</w:t>
        </w:r>
        <w:r>
          <w:rPr>
            <w:rFonts w:asciiTheme="minorHAnsi" w:eastAsiaTheme="minorEastAsia" w:hAnsiTheme="minorHAnsi" w:cstheme="minorBidi"/>
            <w:sz w:val="22"/>
            <w:szCs w:val="22"/>
            <w:lang w:val="en-US"/>
          </w:rPr>
          <w:tab/>
        </w:r>
        <w:r>
          <w:t>Solution</w:t>
        </w:r>
        <w:r>
          <w:rPr>
            <w:lang w:eastAsia="zh-CN"/>
          </w:rPr>
          <w:t xml:space="preserve"> #2</w:t>
        </w:r>
        <w:r>
          <w:t>: Burst arrival time adaptation</w:t>
        </w:r>
        <w:r>
          <w:tab/>
        </w:r>
        <w:r>
          <w:fldChar w:fldCharType="begin"/>
        </w:r>
        <w:r>
          <w:instrText xml:space="preserve"> PAGEREF _Toc101040526 \h </w:instrText>
        </w:r>
      </w:ins>
      <w:r>
        <w:fldChar w:fldCharType="separate"/>
      </w:r>
      <w:ins w:id="108" w:author="Editor" w:date="2022-04-16T22:28:00Z">
        <w:r>
          <w:t>15</w:t>
        </w:r>
        <w:r>
          <w:fldChar w:fldCharType="end"/>
        </w:r>
      </w:ins>
    </w:p>
    <w:p w14:paraId="01C868D1" w14:textId="1666FD40" w:rsidR="00320F6E" w:rsidRDefault="00320F6E">
      <w:pPr>
        <w:pStyle w:val="TOC3"/>
        <w:rPr>
          <w:ins w:id="109" w:author="Editor" w:date="2022-04-16T22:28:00Z"/>
          <w:rFonts w:asciiTheme="minorHAnsi" w:eastAsiaTheme="minorEastAsia" w:hAnsiTheme="minorHAnsi" w:cstheme="minorBidi"/>
          <w:sz w:val="22"/>
          <w:szCs w:val="22"/>
          <w:lang w:val="en-US"/>
        </w:rPr>
      </w:pPr>
      <w:ins w:id="110" w:author="Editor" w:date="2022-04-16T22:28:00Z">
        <w:r>
          <w:t>6.2.1</w:t>
        </w:r>
        <w:r>
          <w:rPr>
            <w:rFonts w:asciiTheme="minorHAnsi" w:eastAsiaTheme="minorEastAsia" w:hAnsiTheme="minorHAnsi" w:cstheme="minorBidi"/>
            <w:sz w:val="22"/>
            <w:szCs w:val="22"/>
            <w:lang w:val="en-US"/>
          </w:rPr>
          <w:tab/>
        </w:r>
        <w:r>
          <w:t>Introduction</w:t>
        </w:r>
        <w:r>
          <w:tab/>
        </w:r>
        <w:r>
          <w:fldChar w:fldCharType="begin"/>
        </w:r>
        <w:r>
          <w:instrText xml:space="preserve"> PAGEREF _Toc101040527 \h </w:instrText>
        </w:r>
      </w:ins>
      <w:r>
        <w:fldChar w:fldCharType="separate"/>
      </w:r>
      <w:ins w:id="111" w:author="Editor" w:date="2022-04-16T22:28:00Z">
        <w:r>
          <w:t>15</w:t>
        </w:r>
        <w:r>
          <w:fldChar w:fldCharType="end"/>
        </w:r>
      </w:ins>
    </w:p>
    <w:p w14:paraId="0069C2C4" w14:textId="117CAB8A" w:rsidR="00320F6E" w:rsidRDefault="00320F6E">
      <w:pPr>
        <w:pStyle w:val="TOC3"/>
        <w:rPr>
          <w:ins w:id="112" w:author="Editor" w:date="2022-04-16T22:28:00Z"/>
          <w:rFonts w:asciiTheme="minorHAnsi" w:eastAsiaTheme="minorEastAsia" w:hAnsiTheme="minorHAnsi" w:cstheme="minorBidi"/>
          <w:sz w:val="22"/>
          <w:szCs w:val="22"/>
          <w:lang w:val="en-US"/>
        </w:rPr>
      </w:pPr>
      <w:ins w:id="113" w:author="Editor" w:date="2022-04-16T22:28:00Z">
        <w:r>
          <w:t>6.2.2</w:t>
        </w:r>
        <w:r>
          <w:rPr>
            <w:rFonts w:asciiTheme="minorHAnsi" w:eastAsiaTheme="minorEastAsia" w:hAnsiTheme="minorHAnsi" w:cstheme="minorBidi"/>
            <w:sz w:val="22"/>
            <w:szCs w:val="22"/>
            <w:lang w:val="en-US"/>
          </w:rPr>
          <w:tab/>
        </w:r>
        <w:r>
          <w:t>Functional Description</w:t>
        </w:r>
        <w:r>
          <w:tab/>
        </w:r>
        <w:r>
          <w:fldChar w:fldCharType="begin"/>
        </w:r>
        <w:r>
          <w:instrText xml:space="preserve"> PAGEREF _Toc101040528 \h </w:instrText>
        </w:r>
      </w:ins>
      <w:r>
        <w:fldChar w:fldCharType="separate"/>
      </w:r>
      <w:ins w:id="114" w:author="Editor" w:date="2022-04-16T22:28:00Z">
        <w:r>
          <w:t>15</w:t>
        </w:r>
        <w:r>
          <w:fldChar w:fldCharType="end"/>
        </w:r>
      </w:ins>
    </w:p>
    <w:p w14:paraId="74618C74" w14:textId="67202C82" w:rsidR="00320F6E" w:rsidRDefault="00320F6E">
      <w:pPr>
        <w:pStyle w:val="TOC3"/>
        <w:rPr>
          <w:ins w:id="115" w:author="Editor" w:date="2022-04-16T22:28:00Z"/>
          <w:rFonts w:asciiTheme="minorHAnsi" w:eastAsiaTheme="minorEastAsia" w:hAnsiTheme="minorHAnsi" w:cstheme="minorBidi"/>
          <w:sz w:val="22"/>
          <w:szCs w:val="22"/>
          <w:lang w:val="en-US"/>
        </w:rPr>
      </w:pPr>
      <w:ins w:id="116" w:author="Editor" w:date="2022-04-16T22:28:00Z">
        <w:r>
          <w:t>6.2.</w:t>
        </w:r>
        <w:r>
          <w:rPr>
            <w:lang w:eastAsia="zh-CN"/>
          </w:rPr>
          <w:t>3</w:t>
        </w:r>
        <w:r>
          <w:rPr>
            <w:rFonts w:asciiTheme="minorHAnsi" w:eastAsiaTheme="minorEastAsia" w:hAnsiTheme="minorHAnsi" w:cstheme="minorBidi"/>
            <w:sz w:val="22"/>
            <w:szCs w:val="22"/>
            <w:lang w:val="en-US"/>
          </w:rPr>
          <w:tab/>
        </w:r>
        <w:r>
          <w:t>Procedures</w:t>
        </w:r>
        <w:r>
          <w:tab/>
        </w:r>
        <w:r>
          <w:fldChar w:fldCharType="begin"/>
        </w:r>
        <w:r>
          <w:instrText xml:space="preserve"> PAGEREF _Toc101040529 \h </w:instrText>
        </w:r>
      </w:ins>
      <w:r>
        <w:fldChar w:fldCharType="separate"/>
      </w:r>
      <w:ins w:id="117" w:author="Editor" w:date="2022-04-16T22:28:00Z">
        <w:r>
          <w:t>16</w:t>
        </w:r>
        <w:r>
          <w:fldChar w:fldCharType="end"/>
        </w:r>
      </w:ins>
    </w:p>
    <w:p w14:paraId="5D563844" w14:textId="6A3FEFD8" w:rsidR="00320F6E" w:rsidRDefault="00320F6E">
      <w:pPr>
        <w:pStyle w:val="TOC3"/>
        <w:rPr>
          <w:ins w:id="118" w:author="Editor" w:date="2022-04-16T22:28:00Z"/>
          <w:rFonts w:asciiTheme="minorHAnsi" w:eastAsiaTheme="minorEastAsia" w:hAnsiTheme="minorHAnsi" w:cstheme="minorBidi"/>
          <w:sz w:val="22"/>
          <w:szCs w:val="22"/>
          <w:lang w:val="en-US"/>
        </w:rPr>
      </w:pPr>
      <w:ins w:id="119" w:author="Editor" w:date="2022-04-16T22:28:00Z">
        <w:r>
          <w:t>6.2.</w:t>
        </w:r>
        <w:r>
          <w:rPr>
            <w:lang w:eastAsia="zh-CN"/>
          </w:rPr>
          <w:t>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101040530 \h </w:instrText>
        </w:r>
      </w:ins>
      <w:r>
        <w:fldChar w:fldCharType="separate"/>
      </w:r>
      <w:ins w:id="120" w:author="Editor" w:date="2022-04-16T22:28:00Z">
        <w:r>
          <w:t>16</w:t>
        </w:r>
        <w:r>
          <w:fldChar w:fldCharType="end"/>
        </w:r>
      </w:ins>
    </w:p>
    <w:p w14:paraId="4FB97B91" w14:textId="316B39E8" w:rsidR="00320F6E" w:rsidRDefault="00320F6E">
      <w:pPr>
        <w:pStyle w:val="TOC2"/>
        <w:rPr>
          <w:ins w:id="121" w:author="Editor" w:date="2022-04-16T22:28:00Z"/>
          <w:rFonts w:asciiTheme="minorHAnsi" w:eastAsiaTheme="minorEastAsia" w:hAnsiTheme="minorHAnsi" w:cstheme="minorBidi"/>
          <w:sz w:val="22"/>
          <w:szCs w:val="22"/>
          <w:lang w:val="en-US"/>
        </w:rPr>
      </w:pPr>
      <w:ins w:id="122" w:author="Editor" w:date="2022-04-16T22:28:00Z">
        <w:r w:rsidRPr="003E06E8">
          <w:rPr>
            <w:lang w:val="en-US" w:eastAsia="zh-CN"/>
          </w:rPr>
          <w:t>6.3</w:t>
        </w:r>
        <w:r>
          <w:rPr>
            <w:rFonts w:asciiTheme="minorHAnsi" w:eastAsiaTheme="minorEastAsia" w:hAnsiTheme="minorHAnsi" w:cstheme="minorBidi"/>
            <w:sz w:val="22"/>
            <w:szCs w:val="22"/>
            <w:lang w:val="en-US"/>
          </w:rPr>
          <w:tab/>
        </w:r>
        <w:r w:rsidRPr="003E06E8">
          <w:rPr>
            <w:lang w:val="en-US"/>
          </w:rPr>
          <w:t>Solution #3: Timing synchronization resiliency and status reporting</w:t>
        </w:r>
        <w:r>
          <w:tab/>
        </w:r>
        <w:r>
          <w:fldChar w:fldCharType="begin"/>
        </w:r>
        <w:r>
          <w:instrText xml:space="preserve"> PAGEREF _Toc101040531 \h </w:instrText>
        </w:r>
      </w:ins>
      <w:r>
        <w:fldChar w:fldCharType="separate"/>
      </w:r>
      <w:ins w:id="123" w:author="Editor" w:date="2022-04-16T22:28:00Z">
        <w:r>
          <w:t>16</w:t>
        </w:r>
        <w:r>
          <w:fldChar w:fldCharType="end"/>
        </w:r>
      </w:ins>
    </w:p>
    <w:p w14:paraId="19C654FA" w14:textId="27442B3B" w:rsidR="00320F6E" w:rsidRDefault="00320F6E">
      <w:pPr>
        <w:pStyle w:val="TOC3"/>
        <w:rPr>
          <w:ins w:id="124" w:author="Editor" w:date="2022-04-16T22:28:00Z"/>
          <w:rFonts w:asciiTheme="minorHAnsi" w:eastAsiaTheme="minorEastAsia" w:hAnsiTheme="minorHAnsi" w:cstheme="minorBidi"/>
          <w:sz w:val="22"/>
          <w:szCs w:val="22"/>
          <w:lang w:val="en-US"/>
        </w:rPr>
      </w:pPr>
      <w:ins w:id="125" w:author="Editor" w:date="2022-04-16T22:28:00Z">
        <w:r w:rsidRPr="003E06E8">
          <w:rPr>
            <w:lang w:val="en-US"/>
          </w:rPr>
          <w:t>6.3.1</w:t>
        </w:r>
        <w:r>
          <w:rPr>
            <w:rFonts w:asciiTheme="minorHAnsi" w:eastAsiaTheme="minorEastAsia" w:hAnsiTheme="minorHAnsi" w:cstheme="minorBidi"/>
            <w:sz w:val="22"/>
            <w:szCs w:val="22"/>
            <w:lang w:val="en-US"/>
          </w:rPr>
          <w:tab/>
        </w:r>
        <w:r w:rsidRPr="003E06E8">
          <w:rPr>
            <w:lang w:val="en-US"/>
          </w:rPr>
          <w:t>Introduction</w:t>
        </w:r>
        <w:r>
          <w:tab/>
        </w:r>
        <w:r>
          <w:fldChar w:fldCharType="begin"/>
        </w:r>
        <w:r>
          <w:instrText xml:space="preserve"> PAGEREF _Toc101040532 \h </w:instrText>
        </w:r>
      </w:ins>
      <w:r>
        <w:fldChar w:fldCharType="separate"/>
      </w:r>
      <w:ins w:id="126" w:author="Editor" w:date="2022-04-16T22:28:00Z">
        <w:r>
          <w:t>16</w:t>
        </w:r>
        <w:r>
          <w:fldChar w:fldCharType="end"/>
        </w:r>
      </w:ins>
    </w:p>
    <w:p w14:paraId="68B6B27D" w14:textId="481A4C72" w:rsidR="00320F6E" w:rsidRDefault="00320F6E">
      <w:pPr>
        <w:pStyle w:val="TOC3"/>
        <w:rPr>
          <w:ins w:id="127" w:author="Editor" w:date="2022-04-16T22:28:00Z"/>
          <w:rFonts w:asciiTheme="minorHAnsi" w:eastAsiaTheme="minorEastAsia" w:hAnsiTheme="minorHAnsi" w:cstheme="minorBidi"/>
          <w:sz w:val="22"/>
          <w:szCs w:val="22"/>
          <w:lang w:val="en-US"/>
        </w:rPr>
      </w:pPr>
      <w:ins w:id="128" w:author="Editor" w:date="2022-04-16T22:28:00Z">
        <w:r w:rsidRPr="003E06E8">
          <w:rPr>
            <w:lang w:val="en-US"/>
          </w:rPr>
          <w:t>6.3.2</w:t>
        </w:r>
        <w:r>
          <w:rPr>
            <w:rFonts w:asciiTheme="minorHAnsi" w:eastAsiaTheme="minorEastAsia" w:hAnsiTheme="minorHAnsi" w:cstheme="minorBidi"/>
            <w:sz w:val="22"/>
            <w:szCs w:val="22"/>
            <w:lang w:val="en-US"/>
          </w:rPr>
          <w:tab/>
        </w:r>
        <w:r w:rsidRPr="003E06E8">
          <w:rPr>
            <w:lang w:val="en-US"/>
          </w:rPr>
          <w:t>Functional Description</w:t>
        </w:r>
        <w:r>
          <w:tab/>
        </w:r>
        <w:r>
          <w:fldChar w:fldCharType="begin"/>
        </w:r>
        <w:r>
          <w:instrText xml:space="preserve"> PAGEREF _Toc101040533 \h </w:instrText>
        </w:r>
      </w:ins>
      <w:r>
        <w:fldChar w:fldCharType="separate"/>
      </w:r>
      <w:ins w:id="129" w:author="Editor" w:date="2022-04-16T22:28:00Z">
        <w:r>
          <w:t>17</w:t>
        </w:r>
        <w:r>
          <w:fldChar w:fldCharType="end"/>
        </w:r>
      </w:ins>
    </w:p>
    <w:p w14:paraId="43EA640A" w14:textId="64D6C76E" w:rsidR="00320F6E" w:rsidRDefault="00320F6E">
      <w:pPr>
        <w:pStyle w:val="TOC3"/>
        <w:rPr>
          <w:ins w:id="130" w:author="Editor" w:date="2022-04-16T22:28:00Z"/>
          <w:rFonts w:asciiTheme="minorHAnsi" w:eastAsiaTheme="minorEastAsia" w:hAnsiTheme="minorHAnsi" w:cstheme="minorBidi"/>
          <w:sz w:val="22"/>
          <w:szCs w:val="22"/>
          <w:lang w:val="en-US"/>
        </w:rPr>
      </w:pPr>
      <w:ins w:id="131" w:author="Editor" w:date="2022-04-16T22:28:00Z">
        <w:r w:rsidRPr="003E06E8">
          <w:rPr>
            <w:lang w:val="en-US"/>
          </w:rPr>
          <w:t>6.3.</w:t>
        </w:r>
        <w:r w:rsidRPr="003E06E8">
          <w:rPr>
            <w:lang w:val="en-US" w:eastAsia="zh-CN"/>
          </w:rPr>
          <w:t>3</w:t>
        </w:r>
        <w:r>
          <w:rPr>
            <w:rFonts w:asciiTheme="minorHAnsi" w:eastAsiaTheme="minorEastAsia" w:hAnsiTheme="minorHAnsi" w:cstheme="minorBidi"/>
            <w:sz w:val="22"/>
            <w:szCs w:val="22"/>
            <w:lang w:val="en-US"/>
          </w:rPr>
          <w:tab/>
        </w:r>
        <w:r w:rsidRPr="003E06E8">
          <w:rPr>
            <w:lang w:val="en-US"/>
          </w:rPr>
          <w:t>Procedures</w:t>
        </w:r>
        <w:r>
          <w:tab/>
        </w:r>
        <w:r>
          <w:fldChar w:fldCharType="begin"/>
        </w:r>
        <w:r>
          <w:instrText xml:space="preserve"> PAGEREF _Toc101040534 \h </w:instrText>
        </w:r>
      </w:ins>
      <w:r>
        <w:fldChar w:fldCharType="separate"/>
      </w:r>
      <w:ins w:id="132" w:author="Editor" w:date="2022-04-16T22:28:00Z">
        <w:r>
          <w:t>17</w:t>
        </w:r>
        <w:r>
          <w:fldChar w:fldCharType="end"/>
        </w:r>
      </w:ins>
    </w:p>
    <w:p w14:paraId="120CAC6D" w14:textId="42C7C75E" w:rsidR="00320F6E" w:rsidRDefault="00320F6E">
      <w:pPr>
        <w:pStyle w:val="TOC3"/>
        <w:rPr>
          <w:ins w:id="133" w:author="Editor" w:date="2022-04-16T22:28:00Z"/>
          <w:rFonts w:asciiTheme="minorHAnsi" w:eastAsiaTheme="minorEastAsia" w:hAnsiTheme="minorHAnsi" w:cstheme="minorBidi"/>
          <w:sz w:val="22"/>
          <w:szCs w:val="22"/>
          <w:lang w:val="en-US"/>
        </w:rPr>
      </w:pPr>
      <w:ins w:id="134" w:author="Editor" w:date="2022-04-16T22:28:00Z">
        <w:r w:rsidRPr="003E06E8">
          <w:rPr>
            <w:lang w:val="en-US"/>
          </w:rPr>
          <w:t>6.3.</w:t>
        </w:r>
        <w:r w:rsidRPr="003E06E8">
          <w:rPr>
            <w:lang w:val="en-US" w:eastAsia="zh-CN"/>
          </w:rPr>
          <w:t>4</w:t>
        </w:r>
        <w:r>
          <w:rPr>
            <w:rFonts w:asciiTheme="minorHAnsi" w:eastAsiaTheme="minorEastAsia" w:hAnsiTheme="minorHAnsi" w:cstheme="minorBidi"/>
            <w:sz w:val="22"/>
            <w:szCs w:val="22"/>
            <w:lang w:val="en-US"/>
          </w:rPr>
          <w:tab/>
        </w:r>
        <w:r w:rsidRPr="003E06E8">
          <w:rPr>
            <w:lang w:val="en-US"/>
          </w:rPr>
          <w:t>Impacts on services, entities and interfaces</w:t>
        </w:r>
        <w:r>
          <w:tab/>
        </w:r>
        <w:r>
          <w:fldChar w:fldCharType="begin"/>
        </w:r>
        <w:r>
          <w:instrText xml:space="preserve"> PAGEREF _Toc101040535 \h </w:instrText>
        </w:r>
      </w:ins>
      <w:r>
        <w:fldChar w:fldCharType="separate"/>
      </w:r>
      <w:ins w:id="135" w:author="Editor" w:date="2022-04-16T22:28:00Z">
        <w:r>
          <w:t>17</w:t>
        </w:r>
        <w:r>
          <w:fldChar w:fldCharType="end"/>
        </w:r>
      </w:ins>
    </w:p>
    <w:p w14:paraId="0B3F8E71" w14:textId="75A0E422" w:rsidR="00320F6E" w:rsidRDefault="00320F6E">
      <w:pPr>
        <w:pStyle w:val="TOC2"/>
        <w:rPr>
          <w:ins w:id="136" w:author="Editor" w:date="2022-04-16T22:28:00Z"/>
          <w:rFonts w:asciiTheme="minorHAnsi" w:eastAsiaTheme="minorEastAsia" w:hAnsiTheme="minorHAnsi" w:cstheme="minorBidi"/>
          <w:sz w:val="22"/>
          <w:szCs w:val="22"/>
          <w:lang w:val="en-US"/>
        </w:rPr>
      </w:pPr>
      <w:ins w:id="137" w:author="Editor" w:date="2022-04-16T22:28:00Z">
        <w:r w:rsidRPr="003E06E8">
          <w:rPr>
            <w:lang w:val="en-US" w:eastAsia="zh-CN"/>
          </w:rPr>
          <w:t>6.4</w:t>
        </w:r>
        <w:r>
          <w:rPr>
            <w:rFonts w:asciiTheme="minorHAnsi" w:eastAsiaTheme="minorEastAsia" w:hAnsiTheme="minorHAnsi" w:cstheme="minorBidi"/>
            <w:sz w:val="22"/>
            <w:szCs w:val="22"/>
            <w:lang w:val="en-US"/>
          </w:rPr>
          <w:tab/>
        </w:r>
        <w:r w:rsidRPr="003E06E8">
          <w:rPr>
            <w:lang w:val="en-US"/>
          </w:rPr>
          <w:t>Solution</w:t>
        </w:r>
        <w:r w:rsidRPr="003E06E8">
          <w:rPr>
            <w:lang w:val="en-US" w:eastAsia="zh-CN"/>
          </w:rPr>
          <w:t xml:space="preserve"> #4</w:t>
        </w:r>
        <w:r w:rsidRPr="003E06E8">
          <w:rPr>
            <w:lang w:val="en-US"/>
          </w:rPr>
          <w:t>: 5GC learning and reporting network timing synchronization status</w:t>
        </w:r>
        <w:r>
          <w:tab/>
        </w:r>
        <w:r>
          <w:fldChar w:fldCharType="begin"/>
        </w:r>
        <w:r>
          <w:instrText xml:space="preserve"> PAGEREF _Toc101040536 \h </w:instrText>
        </w:r>
      </w:ins>
      <w:r>
        <w:fldChar w:fldCharType="separate"/>
      </w:r>
      <w:ins w:id="138" w:author="Editor" w:date="2022-04-16T22:28:00Z">
        <w:r>
          <w:t>18</w:t>
        </w:r>
        <w:r>
          <w:fldChar w:fldCharType="end"/>
        </w:r>
      </w:ins>
    </w:p>
    <w:p w14:paraId="20484B69" w14:textId="63C9853B" w:rsidR="00320F6E" w:rsidRDefault="00320F6E">
      <w:pPr>
        <w:pStyle w:val="TOC3"/>
        <w:rPr>
          <w:ins w:id="139" w:author="Editor" w:date="2022-04-16T22:28:00Z"/>
          <w:rFonts w:asciiTheme="minorHAnsi" w:eastAsiaTheme="minorEastAsia" w:hAnsiTheme="minorHAnsi" w:cstheme="minorBidi"/>
          <w:sz w:val="22"/>
          <w:szCs w:val="22"/>
          <w:lang w:val="en-US"/>
        </w:rPr>
      </w:pPr>
      <w:ins w:id="140" w:author="Editor" w:date="2022-04-16T22:28:00Z">
        <w:r w:rsidRPr="003E06E8">
          <w:rPr>
            <w:lang w:val="en-US"/>
          </w:rPr>
          <w:t>6.4.1</w:t>
        </w:r>
        <w:r>
          <w:rPr>
            <w:rFonts w:asciiTheme="minorHAnsi" w:eastAsiaTheme="minorEastAsia" w:hAnsiTheme="minorHAnsi" w:cstheme="minorBidi"/>
            <w:sz w:val="22"/>
            <w:szCs w:val="22"/>
            <w:lang w:val="en-US"/>
          </w:rPr>
          <w:tab/>
        </w:r>
        <w:r w:rsidRPr="003E06E8">
          <w:rPr>
            <w:lang w:val="en-US"/>
          </w:rPr>
          <w:t>Introduction</w:t>
        </w:r>
        <w:r>
          <w:tab/>
        </w:r>
        <w:r>
          <w:fldChar w:fldCharType="begin"/>
        </w:r>
        <w:r>
          <w:instrText xml:space="preserve"> PAGEREF _Toc101040537 \h </w:instrText>
        </w:r>
      </w:ins>
      <w:r>
        <w:fldChar w:fldCharType="separate"/>
      </w:r>
      <w:ins w:id="141" w:author="Editor" w:date="2022-04-16T22:28:00Z">
        <w:r>
          <w:t>18</w:t>
        </w:r>
        <w:r>
          <w:fldChar w:fldCharType="end"/>
        </w:r>
      </w:ins>
    </w:p>
    <w:p w14:paraId="1081C421" w14:textId="0CAF59D3" w:rsidR="00320F6E" w:rsidRDefault="00320F6E">
      <w:pPr>
        <w:pStyle w:val="TOC3"/>
        <w:rPr>
          <w:ins w:id="142" w:author="Editor" w:date="2022-04-16T22:28:00Z"/>
          <w:rFonts w:asciiTheme="minorHAnsi" w:eastAsiaTheme="minorEastAsia" w:hAnsiTheme="minorHAnsi" w:cstheme="minorBidi"/>
          <w:sz w:val="22"/>
          <w:szCs w:val="22"/>
          <w:lang w:val="en-US"/>
        </w:rPr>
      </w:pPr>
      <w:ins w:id="143" w:author="Editor" w:date="2022-04-16T22:28:00Z">
        <w:r w:rsidRPr="003E06E8">
          <w:rPr>
            <w:lang w:val="en-US"/>
          </w:rPr>
          <w:t>6.4.</w:t>
        </w:r>
        <w:r w:rsidRPr="003E06E8">
          <w:rPr>
            <w:lang w:val="en-US" w:eastAsia="zh-CN"/>
          </w:rPr>
          <w:t>2</w:t>
        </w:r>
        <w:r>
          <w:rPr>
            <w:rFonts w:asciiTheme="minorHAnsi" w:eastAsiaTheme="minorEastAsia" w:hAnsiTheme="minorHAnsi" w:cstheme="minorBidi"/>
            <w:sz w:val="22"/>
            <w:szCs w:val="22"/>
            <w:lang w:val="en-US"/>
          </w:rPr>
          <w:tab/>
        </w:r>
        <w:r w:rsidRPr="003E06E8">
          <w:rPr>
            <w:lang w:val="en-US"/>
          </w:rPr>
          <w:t>Functional Description</w:t>
        </w:r>
        <w:r>
          <w:tab/>
        </w:r>
        <w:r>
          <w:fldChar w:fldCharType="begin"/>
        </w:r>
        <w:r>
          <w:instrText xml:space="preserve"> PAGEREF _Toc101040538 \h </w:instrText>
        </w:r>
      </w:ins>
      <w:r>
        <w:fldChar w:fldCharType="separate"/>
      </w:r>
      <w:ins w:id="144" w:author="Editor" w:date="2022-04-16T22:28:00Z">
        <w:r>
          <w:t>19</w:t>
        </w:r>
        <w:r>
          <w:fldChar w:fldCharType="end"/>
        </w:r>
      </w:ins>
    </w:p>
    <w:p w14:paraId="5D4DD651" w14:textId="6B479397" w:rsidR="00320F6E" w:rsidRDefault="00320F6E">
      <w:pPr>
        <w:pStyle w:val="TOC4"/>
        <w:rPr>
          <w:ins w:id="145" w:author="Editor" w:date="2022-04-16T22:28:00Z"/>
          <w:rFonts w:asciiTheme="minorHAnsi" w:eastAsiaTheme="minorEastAsia" w:hAnsiTheme="minorHAnsi" w:cstheme="minorBidi"/>
          <w:sz w:val="22"/>
          <w:szCs w:val="22"/>
          <w:lang w:val="en-US"/>
        </w:rPr>
      </w:pPr>
      <w:ins w:id="146" w:author="Editor" w:date="2022-04-16T22:28:00Z">
        <w:r>
          <w:rPr>
            <w:lang w:eastAsia="zh-CN"/>
          </w:rPr>
          <w:t>6.4.2.1</w:t>
        </w:r>
        <w:r>
          <w:rPr>
            <w:rFonts w:asciiTheme="minorHAnsi" w:eastAsiaTheme="minorEastAsia" w:hAnsiTheme="minorHAnsi" w:cstheme="minorBidi"/>
            <w:sz w:val="22"/>
            <w:szCs w:val="22"/>
            <w:lang w:val="en-US"/>
          </w:rPr>
          <w:tab/>
        </w:r>
        <w:r>
          <w:rPr>
            <w:lang w:eastAsia="zh-CN"/>
          </w:rPr>
          <w:t>Functional Description for 5GC learning network timing synchronization status</w:t>
        </w:r>
        <w:r>
          <w:tab/>
        </w:r>
        <w:r>
          <w:fldChar w:fldCharType="begin"/>
        </w:r>
        <w:r>
          <w:instrText xml:space="preserve"> PAGEREF _Toc101040539 \h </w:instrText>
        </w:r>
      </w:ins>
      <w:r>
        <w:fldChar w:fldCharType="separate"/>
      </w:r>
      <w:ins w:id="147" w:author="Editor" w:date="2022-04-16T22:28:00Z">
        <w:r>
          <w:t>19</w:t>
        </w:r>
        <w:r>
          <w:fldChar w:fldCharType="end"/>
        </w:r>
      </w:ins>
    </w:p>
    <w:p w14:paraId="0E23C156" w14:textId="3A3C9272" w:rsidR="00320F6E" w:rsidRDefault="00320F6E">
      <w:pPr>
        <w:pStyle w:val="TOC4"/>
        <w:rPr>
          <w:ins w:id="148" w:author="Editor" w:date="2022-04-16T22:28:00Z"/>
          <w:rFonts w:asciiTheme="minorHAnsi" w:eastAsiaTheme="minorEastAsia" w:hAnsiTheme="minorHAnsi" w:cstheme="minorBidi"/>
          <w:sz w:val="22"/>
          <w:szCs w:val="22"/>
          <w:lang w:val="en-US"/>
        </w:rPr>
      </w:pPr>
      <w:ins w:id="149" w:author="Editor" w:date="2022-04-16T22:28:00Z">
        <w:r>
          <w:rPr>
            <w:lang w:eastAsia="zh-CN"/>
          </w:rPr>
          <w:t>6.4.2.2</w:t>
        </w:r>
        <w:r>
          <w:rPr>
            <w:rFonts w:asciiTheme="minorHAnsi" w:eastAsiaTheme="minorEastAsia" w:hAnsiTheme="minorHAnsi" w:cstheme="minorBidi"/>
            <w:sz w:val="22"/>
            <w:szCs w:val="22"/>
            <w:lang w:val="en-US"/>
          </w:rPr>
          <w:tab/>
        </w:r>
        <w:r>
          <w:rPr>
            <w:lang w:eastAsia="zh-CN"/>
          </w:rPr>
          <w:t>Functional Description for network timing synchronization status information</w:t>
        </w:r>
        <w:r>
          <w:tab/>
        </w:r>
        <w:r>
          <w:fldChar w:fldCharType="begin"/>
        </w:r>
        <w:r>
          <w:instrText xml:space="preserve"> PAGEREF _Toc101040540 \h </w:instrText>
        </w:r>
      </w:ins>
      <w:r>
        <w:fldChar w:fldCharType="separate"/>
      </w:r>
      <w:ins w:id="150" w:author="Editor" w:date="2022-04-16T22:28:00Z">
        <w:r>
          <w:t>20</w:t>
        </w:r>
        <w:r>
          <w:fldChar w:fldCharType="end"/>
        </w:r>
      </w:ins>
    </w:p>
    <w:p w14:paraId="0CBCC6E7" w14:textId="24370F5A" w:rsidR="00320F6E" w:rsidRDefault="00320F6E">
      <w:pPr>
        <w:pStyle w:val="TOC4"/>
        <w:rPr>
          <w:ins w:id="151" w:author="Editor" w:date="2022-04-16T22:28:00Z"/>
          <w:rFonts w:asciiTheme="minorHAnsi" w:eastAsiaTheme="minorEastAsia" w:hAnsiTheme="minorHAnsi" w:cstheme="minorBidi"/>
          <w:sz w:val="22"/>
          <w:szCs w:val="22"/>
          <w:lang w:val="en-US"/>
        </w:rPr>
      </w:pPr>
      <w:ins w:id="152" w:author="Editor" w:date="2022-04-16T22:28:00Z">
        <w:r>
          <w:rPr>
            <w:lang w:eastAsia="zh-CN"/>
          </w:rPr>
          <w:t>6.4.2.3</w:t>
        </w:r>
        <w:r>
          <w:rPr>
            <w:rFonts w:asciiTheme="minorHAnsi" w:eastAsiaTheme="minorEastAsia" w:hAnsiTheme="minorHAnsi" w:cstheme="minorBidi"/>
            <w:sz w:val="22"/>
            <w:szCs w:val="22"/>
            <w:lang w:val="en-US"/>
          </w:rPr>
          <w:tab/>
        </w:r>
        <w:r>
          <w:rPr>
            <w:lang w:eastAsia="zh-CN"/>
          </w:rPr>
          <w:t>Functional Description for AF requested network timing synchronization status</w:t>
        </w:r>
        <w:r>
          <w:tab/>
        </w:r>
        <w:r>
          <w:fldChar w:fldCharType="begin"/>
        </w:r>
        <w:r>
          <w:instrText xml:space="preserve"> PAGEREF _Toc101040541 \h </w:instrText>
        </w:r>
      </w:ins>
      <w:r>
        <w:fldChar w:fldCharType="separate"/>
      </w:r>
      <w:ins w:id="153" w:author="Editor" w:date="2022-04-16T22:28:00Z">
        <w:r>
          <w:t>20</w:t>
        </w:r>
        <w:r>
          <w:fldChar w:fldCharType="end"/>
        </w:r>
      </w:ins>
    </w:p>
    <w:p w14:paraId="41274A69" w14:textId="4B7620A4" w:rsidR="00320F6E" w:rsidRDefault="00320F6E">
      <w:pPr>
        <w:pStyle w:val="TOC4"/>
        <w:rPr>
          <w:ins w:id="154" w:author="Editor" w:date="2022-04-16T22:28:00Z"/>
          <w:rFonts w:asciiTheme="minorHAnsi" w:eastAsiaTheme="minorEastAsia" w:hAnsiTheme="minorHAnsi" w:cstheme="minorBidi"/>
          <w:sz w:val="22"/>
          <w:szCs w:val="22"/>
          <w:lang w:val="en-US"/>
        </w:rPr>
      </w:pPr>
      <w:ins w:id="155" w:author="Editor" w:date="2022-04-16T22:28:00Z">
        <w:r>
          <w:rPr>
            <w:lang w:eastAsia="zh-CN"/>
          </w:rPr>
          <w:t>6.4.2.4</w:t>
        </w:r>
        <w:r>
          <w:rPr>
            <w:rFonts w:asciiTheme="minorHAnsi" w:eastAsiaTheme="minorEastAsia" w:hAnsiTheme="minorHAnsi" w:cstheme="minorBidi"/>
            <w:sz w:val="22"/>
            <w:szCs w:val="22"/>
            <w:lang w:val="en-US"/>
          </w:rPr>
          <w:tab/>
        </w:r>
        <w:r>
          <w:rPr>
            <w:lang w:eastAsia="zh-CN"/>
          </w:rPr>
          <w:t>Functional Description for network timing synchronization status reporting to UE(s)</w:t>
        </w:r>
        <w:r>
          <w:tab/>
        </w:r>
        <w:r>
          <w:fldChar w:fldCharType="begin"/>
        </w:r>
        <w:r>
          <w:instrText xml:space="preserve"> PAGEREF _Toc101040542 \h </w:instrText>
        </w:r>
      </w:ins>
      <w:r>
        <w:fldChar w:fldCharType="separate"/>
      </w:r>
      <w:ins w:id="156" w:author="Editor" w:date="2022-04-16T22:28:00Z">
        <w:r>
          <w:t>21</w:t>
        </w:r>
        <w:r>
          <w:fldChar w:fldCharType="end"/>
        </w:r>
      </w:ins>
    </w:p>
    <w:p w14:paraId="1B5E645B" w14:textId="2FAB8A61" w:rsidR="00320F6E" w:rsidRDefault="00320F6E">
      <w:pPr>
        <w:pStyle w:val="TOC3"/>
        <w:rPr>
          <w:ins w:id="157" w:author="Editor" w:date="2022-04-16T22:28:00Z"/>
          <w:rFonts w:asciiTheme="minorHAnsi" w:eastAsiaTheme="minorEastAsia" w:hAnsiTheme="minorHAnsi" w:cstheme="minorBidi"/>
          <w:sz w:val="22"/>
          <w:szCs w:val="22"/>
          <w:lang w:val="en-US"/>
        </w:rPr>
      </w:pPr>
      <w:ins w:id="158" w:author="Editor" w:date="2022-04-16T22:28:00Z">
        <w:r w:rsidRPr="003E06E8">
          <w:rPr>
            <w:lang w:val="en-US"/>
          </w:rPr>
          <w:t>6.4.</w:t>
        </w:r>
        <w:r w:rsidRPr="003E06E8">
          <w:rPr>
            <w:lang w:val="en-US" w:eastAsia="zh-CN"/>
          </w:rPr>
          <w:t>3</w:t>
        </w:r>
        <w:r>
          <w:rPr>
            <w:rFonts w:asciiTheme="minorHAnsi" w:eastAsiaTheme="minorEastAsia" w:hAnsiTheme="minorHAnsi" w:cstheme="minorBidi"/>
            <w:sz w:val="22"/>
            <w:szCs w:val="22"/>
            <w:lang w:val="en-US"/>
          </w:rPr>
          <w:tab/>
        </w:r>
        <w:r w:rsidRPr="003E06E8">
          <w:rPr>
            <w:lang w:val="en-US"/>
          </w:rPr>
          <w:t>Procedures</w:t>
        </w:r>
        <w:r>
          <w:tab/>
        </w:r>
        <w:r>
          <w:fldChar w:fldCharType="begin"/>
        </w:r>
        <w:r>
          <w:instrText xml:space="preserve"> PAGEREF _Toc101040543 \h </w:instrText>
        </w:r>
      </w:ins>
      <w:r>
        <w:fldChar w:fldCharType="separate"/>
      </w:r>
      <w:ins w:id="159" w:author="Editor" w:date="2022-04-16T22:28:00Z">
        <w:r>
          <w:t>21</w:t>
        </w:r>
        <w:r>
          <w:fldChar w:fldCharType="end"/>
        </w:r>
      </w:ins>
    </w:p>
    <w:p w14:paraId="0F3CB21B" w14:textId="31F16BF0" w:rsidR="00320F6E" w:rsidRDefault="00320F6E">
      <w:pPr>
        <w:pStyle w:val="TOC4"/>
        <w:rPr>
          <w:ins w:id="160" w:author="Editor" w:date="2022-04-16T22:28:00Z"/>
          <w:rFonts w:asciiTheme="minorHAnsi" w:eastAsiaTheme="minorEastAsia" w:hAnsiTheme="minorHAnsi" w:cstheme="minorBidi"/>
          <w:sz w:val="22"/>
          <w:szCs w:val="22"/>
          <w:lang w:val="en-US"/>
        </w:rPr>
      </w:pPr>
      <w:ins w:id="161" w:author="Editor" w:date="2022-04-16T22:28:00Z">
        <w:r>
          <w:rPr>
            <w:lang w:eastAsia="ko-KR"/>
          </w:rPr>
          <w:t>6.4.3.1</w:t>
        </w:r>
        <w:r>
          <w:rPr>
            <w:rFonts w:asciiTheme="minorHAnsi" w:eastAsiaTheme="minorEastAsia" w:hAnsiTheme="minorHAnsi" w:cstheme="minorBidi"/>
            <w:sz w:val="22"/>
            <w:szCs w:val="22"/>
            <w:lang w:val="en-US"/>
          </w:rPr>
          <w:tab/>
        </w:r>
        <w:r>
          <w:rPr>
            <w:lang w:eastAsia="ko-KR"/>
          </w:rPr>
          <w:t>Procedure for AF requested network timing synchronization status</w:t>
        </w:r>
        <w:r>
          <w:tab/>
        </w:r>
        <w:r>
          <w:fldChar w:fldCharType="begin"/>
        </w:r>
        <w:r>
          <w:instrText xml:space="preserve"> PAGEREF _Toc101040544 \h </w:instrText>
        </w:r>
      </w:ins>
      <w:r>
        <w:fldChar w:fldCharType="separate"/>
      </w:r>
      <w:ins w:id="162" w:author="Editor" w:date="2022-04-16T22:28:00Z">
        <w:r>
          <w:t>21</w:t>
        </w:r>
        <w:r>
          <w:fldChar w:fldCharType="end"/>
        </w:r>
      </w:ins>
    </w:p>
    <w:p w14:paraId="26896E62" w14:textId="4E930830" w:rsidR="00320F6E" w:rsidRDefault="00320F6E">
      <w:pPr>
        <w:pStyle w:val="TOC4"/>
        <w:rPr>
          <w:ins w:id="163" w:author="Editor" w:date="2022-04-16T22:28:00Z"/>
          <w:rFonts w:asciiTheme="minorHAnsi" w:eastAsiaTheme="minorEastAsia" w:hAnsiTheme="minorHAnsi" w:cstheme="minorBidi"/>
          <w:sz w:val="22"/>
          <w:szCs w:val="22"/>
          <w:lang w:val="en-US"/>
        </w:rPr>
      </w:pPr>
      <w:ins w:id="164" w:author="Editor" w:date="2022-04-16T22:28:00Z">
        <w:r>
          <w:rPr>
            <w:lang w:eastAsia="ko-KR"/>
          </w:rPr>
          <w:t>6.4.3.2</w:t>
        </w:r>
        <w:r>
          <w:rPr>
            <w:rFonts w:asciiTheme="minorHAnsi" w:eastAsiaTheme="minorEastAsia" w:hAnsiTheme="minorHAnsi" w:cstheme="minorBidi"/>
            <w:sz w:val="22"/>
            <w:szCs w:val="22"/>
            <w:lang w:val="en-US"/>
          </w:rPr>
          <w:tab/>
        </w:r>
        <w:r>
          <w:rPr>
            <w:lang w:eastAsia="ko-KR"/>
          </w:rPr>
          <w:t>Procedure for UE provisioning network timing synchronization status</w:t>
        </w:r>
        <w:r>
          <w:tab/>
        </w:r>
        <w:r>
          <w:fldChar w:fldCharType="begin"/>
        </w:r>
        <w:r>
          <w:instrText xml:space="preserve"> PAGEREF _Toc101040545 \h </w:instrText>
        </w:r>
      </w:ins>
      <w:r>
        <w:fldChar w:fldCharType="separate"/>
      </w:r>
      <w:ins w:id="165" w:author="Editor" w:date="2022-04-16T22:28:00Z">
        <w:r>
          <w:t>24</w:t>
        </w:r>
        <w:r>
          <w:fldChar w:fldCharType="end"/>
        </w:r>
      </w:ins>
    </w:p>
    <w:p w14:paraId="015C5E67" w14:textId="05338FA8" w:rsidR="00320F6E" w:rsidRDefault="00320F6E">
      <w:pPr>
        <w:pStyle w:val="TOC3"/>
        <w:rPr>
          <w:ins w:id="166" w:author="Editor" w:date="2022-04-16T22:28:00Z"/>
          <w:rFonts w:asciiTheme="minorHAnsi" w:eastAsiaTheme="minorEastAsia" w:hAnsiTheme="minorHAnsi" w:cstheme="minorBidi"/>
          <w:sz w:val="22"/>
          <w:szCs w:val="22"/>
          <w:lang w:val="en-US"/>
        </w:rPr>
      </w:pPr>
      <w:ins w:id="167" w:author="Editor" w:date="2022-04-16T22:28:00Z">
        <w:r w:rsidRPr="003E06E8">
          <w:rPr>
            <w:lang w:val="en-US"/>
          </w:rPr>
          <w:t>6.4.</w:t>
        </w:r>
        <w:r w:rsidRPr="003E06E8">
          <w:rPr>
            <w:lang w:val="en-US" w:eastAsia="zh-CN"/>
          </w:rPr>
          <w:t>4</w:t>
        </w:r>
        <w:r>
          <w:rPr>
            <w:rFonts w:asciiTheme="minorHAnsi" w:eastAsiaTheme="minorEastAsia" w:hAnsiTheme="minorHAnsi" w:cstheme="minorBidi"/>
            <w:sz w:val="22"/>
            <w:szCs w:val="22"/>
            <w:lang w:val="en-US"/>
          </w:rPr>
          <w:tab/>
        </w:r>
        <w:r w:rsidRPr="003E06E8">
          <w:rPr>
            <w:lang w:val="en-US"/>
          </w:rPr>
          <w:t>Impacts on services, entities and interfaces</w:t>
        </w:r>
        <w:r>
          <w:tab/>
        </w:r>
        <w:r>
          <w:fldChar w:fldCharType="begin"/>
        </w:r>
        <w:r>
          <w:instrText xml:space="preserve"> PAGEREF _Toc101040546 \h </w:instrText>
        </w:r>
      </w:ins>
      <w:r>
        <w:fldChar w:fldCharType="separate"/>
      </w:r>
      <w:ins w:id="168" w:author="Editor" w:date="2022-04-16T22:28:00Z">
        <w:r>
          <w:t>25</w:t>
        </w:r>
        <w:r>
          <w:fldChar w:fldCharType="end"/>
        </w:r>
      </w:ins>
    </w:p>
    <w:p w14:paraId="4F9E3CC1" w14:textId="4CF9C2F0" w:rsidR="00320F6E" w:rsidRDefault="00320F6E">
      <w:pPr>
        <w:pStyle w:val="TOC2"/>
        <w:rPr>
          <w:ins w:id="169" w:author="Editor" w:date="2022-04-16T22:28:00Z"/>
          <w:rFonts w:asciiTheme="minorHAnsi" w:eastAsiaTheme="minorEastAsia" w:hAnsiTheme="minorHAnsi" w:cstheme="minorBidi"/>
          <w:sz w:val="22"/>
          <w:szCs w:val="22"/>
          <w:lang w:val="en-US"/>
        </w:rPr>
      </w:pPr>
      <w:ins w:id="170" w:author="Editor" w:date="2022-04-16T22:28:00Z">
        <w:r w:rsidRPr="003E06E8">
          <w:rPr>
            <w:lang w:val="en-US" w:eastAsia="zh-CN"/>
          </w:rPr>
          <w:t>6.5</w:t>
        </w:r>
        <w:r>
          <w:rPr>
            <w:rFonts w:asciiTheme="minorHAnsi" w:eastAsiaTheme="minorEastAsia" w:hAnsiTheme="minorHAnsi" w:cstheme="minorBidi"/>
            <w:sz w:val="22"/>
            <w:szCs w:val="22"/>
            <w:lang w:val="en-US"/>
          </w:rPr>
          <w:tab/>
        </w:r>
        <w:r w:rsidRPr="003E06E8">
          <w:rPr>
            <w:lang w:val="en-US" w:eastAsia="zh-CN"/>
          </w:rPr>
          <w:t xml:space="preserve">Solution #5: </w:t>
        </w:r>
        <w:r w:rsidRPr="003E06E8">
          <w:rPr>
            <w:lang w:val="en-US"/>
          </w:rPr>
          <w:t>Inform UE and AF about 5GS network timing synchronization status for PTP</w:t>
        </w:r>
        <w:r>
          <w:tab/>
        </w:r>
        <w:r>
          <w:fldChar w:fldCharType="begin"/>
        </w:r>
        <w:r>
          <w:instrText xml:space="preserve"> PAGEREF _Toc101040547 \h </w:instrText>
        </w:r>
      </w:ins>
      <w:r>
        <w:fldChar w:fldCharType="separate"/>
      </w:r>
      <w:ins w:id="171" w:author="Editor" w:date="2022-04-16T22:28:00Z">
        <w:r>
          <w:t>26</w:t>
        </w:r>
        <w:r>
          <w:fldChar w:fldCharType="end"/>
        </w:r>
      </w:ins>
    </w:p>
    <w:p w14:paraId="048D9FD2" w14:textId="768BCA3E" w:rsidR="00320F6E" w:rsidRDefault="00320F6E">
      <w:pPr>
        <w:pStyle w:val="TOC3"/>
        <w:rPr>
          <w:ins w:id="172" w:author="Editor" w:date="2022-04-16T22:28:00Z"/>
          <w:rFonts w:asciiTheme="minorHAnsi" w:eastAsiaTheme="minorEastAsia" w:hAnsiTheme="minorHAnsi" w:cstheme="minorBidi"/>
          <w:sz w:val="22"/>
          <w:szCs w:val="22"/>
          <w:lang w:val="en-US"/>
        </w:rPr>
      </w:pPr>
      <w:ins w:id="173" w:author="Editor" w:date="2022-04-16T22:28:00Z">
        <w:r w:rsidRPr="003E06E8">
          <w:rPr>
            <w:lang w:val="en-US"/>
          </w:rPr>
          <w:t>6.5.1</w:t>
        </w:r>
        <w:r>
          <w:rPr>
            <w:rFonts w:asciiTheme="minorHAnsi" w:eastAsiaTheme="minorEastAsia" w:hAnsiTheme="minorHAnsi" w:cstheme="minorBidi"/>
            <w:sz w:val="22"/>
            <w:szCs w:val="22"/>
            <w:lang w:val="en-US"/>
          </w:rPr>
          <w:tab/>
        </w:r>
        <w:r w:rsidRPr="003E06E8">
          <w:rPr>
            <w:lang w:val="en-US"/>
          </w:rPr>
          <w:t>Introduction</w:t>
        </w:r>
        <w:r>
          <w:tab/>
        </w:r>
        <w:r>
          <w:fldChar w:fldCharType="begin"/>
        </w:r>
        <w:r>
          <w:instrText xml:space="preserve"> PAGEREF _Toc101040548 \h </w:instrText>
        </w:r>
      </w:ins>
      <w:r>
        <w:fldChar w:fldCharType="separate"/>
      </w:r>
      <w:ins w:id="174" w:author="Editor" w:date="2022-04-16T22:28:00Z">
        <w:r>
          <w:t>26</w:t>
        </w:r>
        <w:r>
          <w:fldChar w:fldCharType="end"/>
        </w:r>
      </w:ins>
    </w:p>
    <w:p w14:paraId="4838E2DA" w14:textId="4F333152" w:rsidR="00320F6E" w:rsidRDefault="00320F6E">
      <w:pPr>
        <w:pStyle w:val="TOC3"/>
        <w:rPr>
          <w:ins w:id="175" w:author="Editor" w:date="2022-04-16T22:28:00Z"/>
          <w:rFonts w:asciiTheme="minorHAnsi" w:eastAsiaTheme="minorEastAsia" w:hAnsiTheme="minorHAnsi" w:cstheme="minorBidi"/>
          <w:sz w:val="22"/>
          <w:szCs w:val="22"/>
          <w:lang w:val="en-US"/>
        </w:rPr>
      </w:pPr>
      <w:ins w:id="176" w:author="Editor" w:date="2022-04-16T22:28:00Z">
        <w:r w:rsidRPr="003E06E8">
          <w:rPr>
            <w:lang w:val="en-US"/>
          </w:rPr>
          <w:t>6.5.2</w:t>
        </w:r>
        <w:r>
          <w:rPr>
            <w:rFonts w:asciiTheme="minorHAnsi" w:eastAsiaTheme="minorEastAsia" w:hAnsiTheme="minorHAnsi" w:cstheme="minorBidi"/>
            <w:sz w:val="22"/>
            <w:szCs w:val="22"/>
            <w:lang w:val="en-US"/>
          </w:rPr>
          <w:tab/>
        </w:r>
        <w:r w:rsidRPr="003E06E8">
          <w:rPr>
            <w:lang w:val="en-US"/>
          </w:rPr>
          <w:t>Functional Description</w:t>
        </w:r>
        <w:r>
          <w:tab/>
        </w:r>
        <w:r>
          <w:fldChar w:fldCharType="begin"/>
        </w:r>
        <w:r>
          <w:instrText xml:space="preserve"> PAGEREF _Toc101040549 \h </w:instrText>
        </w:r>
      </w:ins>
      <w:r>
        <w:fldChar w:fldCharType="separate"/>
      </w:r>
      <w:ins w:id="177" w:author="Editor" w:date="2022-04-16T22:28:00Z">
        <w:r>
          <w:t>26</w:t>
        </w:r>
        <w:r>
          <w:fldChar w:fldCharType="end"/>
        </w:r>
      </w:ins>
    </w:p>
    <w:p w14:paraId="49639B70" w14:textId="4B4D70C8" w:rsidR="00320F6E" w:rsidRDefault="00320F6E">
      <w:pPr>
        <w:pStyle w:val="TOC3"/>
        <w:rPr>
          <w:ins w:id="178" w:author="Editor" w:date="2022-04-16T22:28:00Z"/>
          <w:rFonts w:asciiTheme="minorHAnsi" w:eastAsiaTheme="minorEastAsia" w:hAnsiTheme="minorHAnsi" w:cstheme="minorBidi"/>
          <w:sz w:val="22"/>
          <w:szCs w:val="22"/>
          <w:lang w:val="en-US"/>
        </w:rPr>
      </w:pPr>
      <w:ins w:id="179" w:author="Editor" w:date="2022-04-16T22:28:00Z">
        <w:r w:rsidRPr="003E06E8">
          <w:rPr>
            <w:lang w:val="en-US"/>
          </w:rPr>
          <w:lastRenderedPageBreak/>
          <w:t>6.5.</w:t>
        </w:r>
        <w:r w:rsidRPr="003E06E8">
          <w:rPr>
            <w:lang w:val="en-US" w:eastAsia="zh-CN"/>
          </w:rPr>
          <w:t>3</w:t>
        </w:r>
        <w:r>
          <w:rPr>
            <w:rFonts w:asciiTheme="minorHAnsi" w:eastAsiaTheme="minorEastAsia" w:hAnsiTheme="minorHAnsi" w:cstheme="minorBidi"/>
            <w:sz w:val="22"/>
            <w:szCs w:val="22"/>
            <w:lang w:val="en-US"/>
          </w:rPr>
          <w:tab/>
        </w:r>
        <w:r w:rsidRPr="003E06E8">
          <w:rPr>
            <w:lang w:val="en-US"/>
          </w:rPr>
          <w:t>Procedures</w:t>
        </w:r>
        <w:r>
          <w:tab/>
        </w:r>
        <w:r>
          <w:fldChar w:fldCharType="begin"/>
        </w:r>
        <w:r>
          <w:instrText xml:space="preserve"> PAGEREF _Toc101040550 \h </w:instrText>
        </w:r>
      </w:ins>
      <w:r>
        <w:fldChar w:fldCharType="separate"/>
      </w:r>
      <w:ins w:id="180" w:author="Editor" w:date="2022-04-16T22:28:00Z">
        <w:r>
          <w:t>26</w:t>
        </w:r>
        <w:r>
          <w:fldChar w:fldCharType="end"/>
        </w:r>
      </w:ins>
    </w:p>
    <w:p w14:paraId="0D4EF427" w14:textId="3AB59A90" w:rsidR="00320F6E" w:rsidRDefault="00320F6E">
      <w:pPr>
        <w:pStyle w:val="TOC3"/>
        <w:rPr>
          <w:ins w:id="181" w:author="Editor" w:date="2022-04-16T22:28:00Z"/>
          <w:rFonts w:asciiTheme="minorHAnsi" w:eastAsiaTheme="minorEastAsia" w:hAnsiTheme="minorHAnsi" w:cstheme="minorBidi"/>
          <w:sz w:val="22"/>
          <w:szCs w:val="22"/>
          <w:lang w:val="en-US"/>
        </w:rPr>
      </w:pPr>
      <w:ins w:id="182" w:author="Editor" w:date="2022-04-16T22:28:00Z">
        <w:r w:rsidRPr="003E06E8">
          <w:rPr>
            <w:lang w:val="en-US"/>
          </w:rPr>
          <w:t>6.5.</w:t>
        </w:r>
        <w:r w:rsidRPr="003E06E8">
          <w:rPr>
            <w:lang w:val="en-US" w:eastAsia="zh-CN"/>
          </w:rPr>
          <w:t>4</w:t>
        </w:r>
        <w:r>
          <w:rPr>
            <w:rFonts w:asciiTheme="minorHAnsi" w:eastAsiaTheme="minorEastAsia" w:hAnsiTheme="minorHAnsi" w:cstheme="minorBidi"/>
            <w:sz w:val="22"/>
            <w:szCs w:val="22"/>
            <w:lang w:val="en-US"/>
          </w:rPr>
          <w:tab/>
        </w:r>
        <w:r w:rsidRPr="003E06E8">
          <w:rPr>
            <w:lang w:val="en-US"/>
          </w:rPr>
          <w:t>Impacts on services, entities and interfaces</w:t>
        </w:r>
        <w:r>
          <w:tab/>
        </w:r>
        <w:r>
          <w:fldChar w:fldCharType="begin"/>
        </w:r>
        <w:r>
          <w:instrText xml:space="preserve"> PAGEREF _Toc101040551 \h </w:instrText>
        </w:r>
      </w:ins>
      <w:r>
        <w:fldChar w:fldCharType="separate"/>
      </w:r>
      <w:ins w:id="183" w:author="Editor" w:date="2022-04-16T22:28:00Z">
        <w:r>
          <w:t>26</w:t>
        </w:r>
        <w:r>
          <w:fldChar w:fldCharType="end"/>
        </w:r>
      </w:ins>
    </w:p>
    <w:p w14:paraId="28F93531" w14:textId="55DCC9B9" w:rsidR="00320F6E" w:rsidRDefault="00320F6E">
      <w:pPr>
        <w:pStyle w:val="TOC2"/>
        <w:rPr>
          <w:ins w:id="184" w:author="Editor" w:date="2022-04-16T22:28:00Z"/>
          <w:rFonts w:asciiTheme="minorHAnsi" w:eastAsiaTheme="minorEastAsia" w:hAnsiTheme="minorHAnsi" w:cstheme="minorBidi"/>
          <w:sz w:val="22"/>
          <w:szCs w:val="22"/>
          <w:lang w:val="en-US"/>
        </w:rPr>
      </w:pPr>
      <w:ins w:id="185" w:author="Editor" w:date="2022-04-16T22:28:00Z">
        <w:r>
          <w:rPr>
            <w:lang w:eastAsia="ko-KR"/>
          </w:rPr>
          <w:t>6.6</w:t>
        </w:r>
        <w:r>
          <w:rPr>
            <w:rFonts w:asciiTheme="minorHAnsi" w:eastAsiaTheme="minorEastAsia" w:hAnsiTheme="minorHAnsi" w:cstheme="minorBidi"/>
            <w:sz w:val="22"/>
            <w:szCs w:val="22"/>
            <w:lang w:val="en-US"/>
          </w:rPr>
          <w:tab/>
        </w:r>
        <w:r>
          <w:rPr>
            <w:lang w:eastAsia="ko-KR"/>
          </w:rPr>
          <w:t xml:space="preserve">Solution </w:t>
        </w:r>
        <w:r w:rsidRPr="003E06E8">
          <w:rPr>
            <w:rFonts w:eastAsiaTheme="minorEastAsia" w:cs="Arial"/>
            <w:lang w:eastAsia="zh-CN"/>
          </w:rPr>
          <w:t>#6</w:t>
        </w:r>
        <w:r>
          <w:rPr>
            <w:lang w:eastAsia="ko-KR"/>
          </w:rPr>
          <w:t xml:space="preserve">: </w:t>
        </w:r>
        <w:r w:rsidRPr="003E06E8">
          <w:rPr>
            <w:bCs/>
            <w:lang w:val="en-US"/>
          </w:rPr>
          <w:t>Support for 5G Timing Exposure Enhancement.</w:t>
        </w:r>
        <w:r>
          <w:tab/>
        </w:r>
        <w:r>
          <w:fldChar w:fldCharType="begin"/>
        </w:r>
        <w:r>
          <w:instrText xml:space="preserve"> PAGEREF _Toc101040552 \h </w:instrText>
        </w:r>
      </w:ins>
      <w:r>
        <w:fldChar w:fldCharType="separate"/>
      </w:r>
      <w:ins w:id="186" w:author="Editor" w:date="2022-04-16T22:28:00Z">
        <w:r>
          <w:t>27</w:t>
        </w:r>
        <w:r>
          <w:fldChar w:fldCharType="end"/>
        </w:r>
      </w:ins>
    </w:p>
    <w:p w14:paraId="7B7A550A" w14:textId="1D28FD6F" w:rsidR="00320F6E" w:rsidRDefault="00320F6E">
      <w:pPr>
        <w:pStyle w:val="TOC3"/>
        <w:rPr>
          <w:ins w:id="187" w:author="Editor" w:date="2022-04-16T22:28:00Z"/>
          <w:rFonts w:asciiTheme="minorHAnsi" w:eastAsiaTheme="minorEastAsia" w:hAnsiTheme="minorHAnsi" w:cstheme="minorBidi"/>
          <w:sz w:val="22"/>
          <w:szCs w:val="22"/>
          <w:lang w:val="en-US"/>
        </w:rPr>
      </w:pPr>
      <w:ins w:id="188" w:author="Editor" w:date="2022-04-16T22:28:00Z">
        <w:r>
          <w:t>6.6.1</w:t>
        </w:r>
        <w:r>
          <w:rPr>
            <w:rFonts w:asciiTheme="minorHAnsi" w:eastAsiaTheme="minorEastAsia" w:hAnsiTheme="minorHAnsi" w:cstheme="minorBidi"/>
            <w:sz w:val="22"/>
            <w:szCs w:val="22"/>
            <w:lang w:val="en-US"/>
          </w:rPr>
          <w:tab/>
        </w:r>
        <w:r>
          <w:t>Introduction</w:t>
        </w:r>
        <w:r>
          <w:tab/>
        </w:r>
        <w:r>
          <w:fldChar w:fldCharType="begin"/>
        </w:r>
        <w:r>
          <w:instrText xml:space="preserve"> PAGEREF _Toc101040553 \h </w:instrText>
        </w:r>
      </w:ins>
      <w:r>
        <w:fldChar w:fldCharType="separate"/>
      </w:r>
      <w:ins w:id="189" w:author="Editor" w:date="2022-04-16T22:28:00Z">
        <w:r>
          <w:t>27</w:t>
        </w:r>
        <w:r>
          <w:fldChar w:fldCharType="end"/>
        </w:r>
      </w:ins>
    </w:p>
    <w:p w14:paraId="1F1D6256" w14:textId="2865876B" w:rsidR="00320F6E" w:rsidRDefault="00320F6E">
      <w:pPr>
        <w:pStyle w:val="TOC3"/>
        <w:rPr>
          <w:ins w:id="190" w:author="Editor" w:date="2022-04-16T22:28:00Z"/>
          <w:rFonts w:asciiTheme="minorHAnsi" w:eastAsiaTheme="minorEastAsia" w:hAnsiTheme="minorHAnsi" w:cstheme="minorBidi"/>
          <w:sz w:val="22"/>
          <w:szCs w:val="22"/>
          <w:lang w:val="en-US"/>
        </w:rPr>
      </w:pPr>
      <w:ins w:id="191" w:author="Editor" w:date="2022-04-16T22:28:00Z">
        <w:r>
          <w:t>6.6.2</w:t>
        </w:r>
        <w:r>
          <w:rPr>
            <w:rFonts w:asciiTheme="minorHAnsi" w:eastAsiaTheme="minorEastAsia" w:hAnsiTheme="minorHAnsi" w:cstheme="minorBidi"/>
            <w:sz w:val="22"/>
            <w:szCs w:val="22"/>
            <w:lang w:val="en-US"/>
          </w:rPr>
          <w:tab/>
        </w:r>
        <w:r>
          <w:t>General description</w:t>
        </w:r>
        <w:r>
          <w:tab/>
        </w:r>
        <w:r>
          <w:fldChar w:fldCharType="begin"/>
        </w:r>
        <w:r>
          <w:instrText xml:space="preserve"> PAGEREF _Toc101040554 \h </w:instrText>
        </w:r>
      </w:ins>
      <w:r>
        <w:fldChar w:fldCharType="separate"/>
      </w:r>
      <w:ins w:id="192" w:author="Editor" w:date="2022-04-16T22:28:00Z">
        <w:r>
          <w:t>27</w:t>
        </w:r>
        <w:r>
          <w:fldChar w:fldCharType="end"/>
        </w:r>
      </w:ins>
    </w:p>
    <w:p w14:paraId="455240E7" w14:textId="58C07E99" w:rsidR="00320F6E" w:rsidRDefault="00320F6E">
      <w:pPr>
        <w:pStyle w:val="TOC3"/>
        <w:rPr>
          <w:ins w:id="193" w:author="Editor" w:date="2022-04-16T22:28:00Z"/>
          <w:rFonts w:asciiTheme="minorHAnsi" w:eastAsiaTheme="minorEastAsia" w:hAnsiTheme="minorHAnsi" w:cstheme="minorBidi"/>
          <w:sz w:val="22"/>
          <w:szCs w:val="22"/>
          <w:lang w:val="en-US"/>
        </w:rPr>
      </w:pPr>
      <w:ins w:id="194" w:author="Editor" w:date="2022-04-16T22:28:00Z">
        <w:r>
          <w:t>6.6.3</w:t>
        </w:r>
        <w:r>
          <w:rPr>
            <w:rFonts w:asciiTheme="minorHAnsi" w:eastAsiaTheme="minorEastAsia" w:hAnsiTheme="minorHAnsi" w:cstheme="minorBidi"/>
            <w:sz w:val="22"/>
            <w:szCs w:val="22"/>
            <w:lang w:val="en-US"/>
          </w:rPr>
          <w:tab/>
        </w:r>
        <w:r>
          <w:t>Procedures</w:t>
        </w:r>
        <w:r>
          <w:tab/>
        </w:r>
        <w:r>
          <w:fldChar w:fldCharType="begin"/>
        </w:r>
        <w:r>
          <w:instrText xml:space="preserve"> PAGEREF _Toc101040555 \h </w:instrText>
        </w:r>
      </w:ins>
      <w:r>
        <w:fldChar w:fldCharType="separate"/>
      </w:r>
      <w:ins w:id="195" w:author="Editor" w:date="2022-04-16T22:28:00Z">
        <w:r>
          <w:t>27</w:t>
        </w:r>
        <w:r>
          <w:fldChar w:fldCharType="end"/>
        </w:r>
      </w:ins>
    </w:p>
    <w:p w14:paraId="7F90B894" w14:textId="008DCCEC" w:rsidR="00320F6E" w:rsidRDefault="00320F6E">
      <w:pPr>
        <w:pStyle w:val="TOC3"/>
        <w:rPr>
          <w:ins w:id="196" w:author="Editor" w:date="2022-04-16T22:28:00Z"/>
          <w:rFonts w:asciiTheme="minorHAnsi" w:eastAsiaTheme="minorEastAsia" w:hAnsiTheme="minorHAnsi" w:cstheme="minorBidi"/>
          <w:sz w:val="22"/>
          <w:szCs w:val="22"/>
          <w:lang w:val="en-US"/>
        </w:rPr>
      </w:pPr>
      <w:ins w:id="197" w:author="Editor" w:date="2022-04-16T22:28:00Z">
        <w:r>
          <w:t>6.6.</w:t>
        </w:r>
        <w:r>
          <w:rPr>
            <w:lang w:eastAsia="zh-CN"/>
          </w:rPr>
          <w:t>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101040556 \h </w:instrText>
        </w:r>
      </w:ins>
      <w:r>
        <w:fldChar w:fldCharType="separate"/>
      </w:r>
      <w:ins w:id="198" w:author="Editor" w:date="2022-04-16T22:28:00Z">
        <w:r>
          <w:t>29</w:t>
        </w:r>
        <w:r>
          <w:fldChar w:fldCharType="end"/>
        </w:r>
      </w:ins>
    </w:p>
    <w:p w14:paraId="6E05FDB9" w14:textId="2BCAB362" w:rsidR="00320F6E" w:rsidRDefault="00320F6E">
      <w:pPr>
        <w:pStyle w:val="TOC2"/>
        <w:rPr>
          <w:ins w:id="199" w:author="Editor" w:date="2022-04-16T22:28:00Z"/>
          <w:rFonts w:asciiTheme="minorHAnsi" w:eastAsiaTheme="minorEastAsia" w:hAnsiTheme="minorHAnsi" w:cstheme="minorBidi"/>
          <w:sz w:val="22"/>
          <w:szCs w:val="22"/>
          <w:lang w:val="en-US"/>
        </w:rPr>
      </w:pPr>
      <w:ins w:id="200" w:author="Editor" w:date="2022-04-16T22:28:00Z">
        <w:r w:rsidRPr="003E06E8">
          <w:rPr>
            <w:lang w:val="en-US" w:eastAsia="zh-CN"/>
          </w:rPr>
          <w:t>6.7</w:t>
        </w:r>
        <w:r>
          <w:rPr>
            <w:rFonts w:asciiTheme="minorHAnsi" w:eastAsiaTheme="minorEastAsia" w:hAnsiTheme="minorHAnsi" w:cstheme="minorBidi"/>
            <w:sz w:val="22"/>
            <w:szCs w:val="22"/>
            <w:lang w:val="en-US"/>
          </w:rPr>
          <w:tab/>
        </w:r>
        <w:r w:rsidRPr="003E06E8">
          <w:rPr>
            <w:lang w:val="en-US"/>
          </w:rPr>
          <w:t>Solution</w:t>
        </w:r>
        <w:r w:rsidRPr="003E06E8">
          <w:rPr>
            <w:lang w:val="en-US" w:eastAsia="zh-CN"/>
          </w:rPr>
          <w:t xml:space="preserve"> #7</w:t>
        </w:r>
        <w:r w:rsidRPr="003E06E8">
          <w:rPr>
            <w:lang w:val="en-US"/>
          </w:rPr>
          <w:t>: Requested</w:t>
        </w:r>
        <w:r w:rsidRPr="003E06E8">
          <w:rPr>
            <w:bCs/>
          </w:rPr>
          <w:t>Coverage area filters</w:t>
        </w:r>
        <w:r w:rsidRPr="003E06E8">
          <w:rPr>
            <w:lang w:val="en-US"/>
          </w:rPr>
          <w:t xml:space="preserve"> for time synchronization service</w:t>
        </w:r>
        <w:r>
          <w:tab/>
        </w:r>
        <w:r>
          <w:fldChar w:fldCharType="begin"/>
        </w:r>
        <w:r>
          <w:instrText xml:space="preserve"> PAGEREF _Toc101040557 \h </w:instrText>
        </w:r>
      </w:ins>
      <w:r>
        <w:fldChar w:fldCharType="separate"/>
      </w:r>
      <w:ins w:id="201" w:author="Editor" w:date="2022-04-16T22:28:00Z">
        <w:r>
          <w:t>29</w:t>
        </w:r>
        <w:r>
          <w:fldChar w:fldCharType="end"/>
        </w:r>
      </w:ins>
    </w:p>
    <w:p w14:paraId="76E39B10" w14:textId="59D25956" w:rsidR="00320F6E" w:rsidRDefault="00320F6E">
      <w:pPr>
        <w:pStyle w:val="TOC3"/>
        <w:rPr>
          <w:ins w:id="202" w:author="Editor" w:date="2022-04-16T22:28:00Z"/>
          <w:rFonts w:asciiTheme="minorHAnsi" w:eastAsiaTheme="minorEastAsia" w:hAnsiTheme="minorHAnsi" w:cstheme="minorBidi"/>
          <w:sz w:val="22"/>
          <w:szCs w:val="22"/>
          <w:lang w:val="en-US"/>
        </w:rPr>
      </w:pPr>
      <w:ins w:id="203" w:author="Editor" w:date="2022-04-16T22:28:00Z">
        <w:r w:rsidRPr="003E06E8">
          <w:rPr>
            <w:lang w:val="en-US"/>
          </w:rPr>
          <w:t>6.7.1</w:t>
        </w:r>
        <w:r>
          <w:rPr>
            <w:rFonts w:asciiTheme="minorHAnsi" w:eastAsiaTheme="minorEastAsia" w:hAnsiTheme="minorHAnsi" w:cstheme="minorBidi"/>
            <w:sz w:val="22"/>
            <w:szCs w:val="22"/>
            <w:lang w:val="en-US"/>
          </w:rPr>
          <w:tab/>
        </w:r>
        <w:r w:rsidRPr="003E06E8">
          <w:rPr>
            <w:lang w:val="en-US"/>
          </w:rPr>
          <w:t>Introduction</w:t>
        </w:r>
        <w:r>
          <w:tab/>
        </w:r>
        <w:r>
          <w:fldChar w:fldCharType="begin"/>
        </w:r>
        <w:r>
          <w:instrText xml:space="preserve"> PAGEREF _Toc101040558 \h </w:instrText>
        </w:r>
      </w:ins>
      <w:r>
        <w:fldChar w:fldCharType="separate"/>
      </w:r>
      <w:ins w:id="204" w:author="Editor" w:date="2022-04-16T22:28:00Z">
        <w:r>
          <w:t>29</w:t>
        </w:r>
        <w:r>
          <w:fldChar w:fldCharType="end"/>
        </w:r>
      </w:ins>
    </w:p>
    <w:p w14:paraId="14C0B491" w14:textId="6EBC4D27" w:rsidR="00320F6E" w:rsidRDefault="00320F6E">
      <w:pPr>
        <w:pStyle w:val="TOC3"/>
        <w:rPr>
          <w:ins w:id="205" w:author="Editor" w:date="2022-04-16T22:28:00Z"/>
          <w:rFonts w:asciiTheme="minorHAnsi" w:eastAsiaTheme="minorEastAsia" w:hAnsiTheme="minorHAnsi" w:cstheme="minorBidi"/>
          <w:sz w:val="22"/>
          <w:szCs w:val="22"/>
          <w:lang w:val="en-US"/>
        </w:rPr>
      </w:pPr>
      <w:ins w:id="206" w:author="Editor" w:date="2022-04-16T22:28:00Z">
        <w:r w:rsidRPr="003E06E8">
          <w:rPr>
            <w:lang w:val="en-US"/>
          </w:rPr>
          <w:t>6.7.</w:t>
        </w:r>
        <w:r w:rsidRPr="003E06E8">
          <w:rPr>
            <w:lang w:val="en-US" w:eastAsia="zh-CN"/>
          </w:rPr>
          <w:t>2</w:t>
        </w:r>
        <w:r>
          <w:rPr>
            <w:rFonts w:asciiTheme="minorHAnsi" w:eastAsiaTheme="minorEastAsia" w:hAnsiTheme="minorHAnsi" w:cstheme="minorBidi"/>
            <w:sz w:val="22"/>
            <w:szCs w:val="22"/>
            <w:lang w:val="en-US"/>
          </w:rPr>
          <w:tab/>
        </w:r>
        <w:r w:rsidRPr="003E06E8">
          <w:rPr>
            <w:lang w:val="en-US"/>
          </w:rPr>
          <w:t>Functional Description</w:t>
        </w:r>
        <w:r>
          <w:tab/>
        </w:r>
        <w:r>
          <w:fldChar w:fldCharType="begin"/>
        </w:r>
        <w:r>
          <w:instrText xml:space="preserve"> PAGEREF _Toc101040559 \h </w:instrText>
        </w:r>
      </w:ins>
      <w:r>
        <w:fldChar w:fldCharType="separate"/>
      </w:r>
      <w:ins w:id="207" w:author="Editor" w:date="2022-04-16T22:28:00Z">
        <w:r>
          <w:t>29</w:t>
        </w:r>
        <w:r>
          <w:fldChar w:fldCharType="end"/>
        </w:r>
      </w:ins>
    </w:p>
    <w:p w14:paraId="3FDBECFA" w14:textId="1624E5EA" w:rsidR="00320F6E" w:rsidRDefault="00320F6E">
      <w:pPr>
        <w:pStyle w:val="TOC3"/>
        <w:rPr>
          <w:ins w:id="208" w:author="Editor" w:date="2022-04-16T22:28:00Z"/>
          <w:rFonts w:asciiTheme="minorHAnsi" w:eastAsiaTheme="minorEastAsia" w:hAnsiTheme="minorHAnsi" w:cstheme="minorBidi"/>
          <w:sz w:val="22"/>
          <w:szCs w:val="22"/>
          <w:lang w:val="en-US"/>
        </w:rPr>
      </w:pPr>
      <w:ins w:id="209" w:author="Editor" w:date="2022-04-16T22:28:00Z">
        <w:r w:rsidRPr="003E06E8">
          <w:rPr>
            <w:lang w:val="en-US"/>
          </w:rPr>
          <w:t>6.7.</w:t>
        </w:r>
        <w:r w:rsidRPr="003E06E8">
          <w:rPr>
            <w:lang w:val="en-US" w:eastAsia="zh-CN"/>
          </w:rPr>
          <w:t>3</w:t>
        </w:r>
        <w:r>
          <w:rPr>
            <w:rFonts w:asciiTheme="minorHAnsi" w:eastAsiaTheme="minorEastAsia" w:hAnsiTheme="minorHAnsi" w:cstheme="minorBidi"/>
            <w:sz w:val="22"/>
            <w:szCs w:val="22"/>
            <w:lang w:val="en-US"/>
          </w:rPr>
          <w:tab/>
        </w:r>
        <w:r w:rsidRPr="003E06E8">
          <w:rPr>
            <w:lang w:val="en-US"/>
          </w:rPr>
          <w:t>Procedures</w:t>
        </w:r>
        <w:r>
          <w:tab/>
        </w:r>
        <w:r>
          <w:fldChar w:fldCharType="begin"/>
        </w:r>
        <w:r>
          <w:instrText xml:space="preserve"> PAGEREF _Toc101040560 \h </w:instrText>
        </w:r>
      </w:ins>
      <w:r>
        <w:fldChar w:fldCharType="separate"/>
      </w:r>
      <w:ins w:id="210" w:author="Editor" w:date="2022-04-16T22:28:00Z">
        <w:r>
          <w:t>30</w:t>
        </w:r>
        <w:r>
          <w:fldChar w:fldCharType="end"/>
        </w:r>
      </w:ins>
    </w:p>
    <w:p w14:paraId="731F058A" w14:textId="33F4D27F" w:rsidR="00320F6E" w:rsidRDefault="00320F6E">
      <w:pPr>
        <w:pStyle w:val="TOC4"/>
        <w:rPr>
          <w:ins w:id="211" w:author="Editor" w:date="2022-04-16T22:28:00Z"/>
          <w:rFonts w:asciiTheme="minorHAnsi" w:eastAsiaTheme="minorEastAsia" w:hAnsiTheme="minorHAnsi" w:cstheme="minorBidi"/>
          <w:sz w:val="22"/>
          <w:szCs w:val="22"/>
          <w:lang w:val="en-US"/>
        </w:rPr>
      </w:pPr>
      <w:ins w:id="212" w:author="Editor" w:date="2022-04-16T22:28:00Z">
        <w:r>
          <w:rPr>
            <w:lang w:eastAsia="ko-KR"/>
          </w:rPr>
          <w:t>6.7.3.1</w:t>
        </w:r>
        <w:r>
          <w:rPr>
            <w:rFonts w:asciiTheme="minorHAnsi" w:eastAsiaTheme="minorEastAsia" w:hAnsiTheme="minorHAnsi" w:cstheme="minorBidi"/>
            <w:sz w:val="22"/>
            <w:szCs w:val="22"/>
            <w:lang w:val="en-US"/>
          </w:rPr>
          <w:tab/>
        </w:r>
        <w:r>
          <w:rPr>
            <w:lang w:eastAsia="ko-KR"/>
          </w:rPr>
          <w:t xml:space="preserve">Procedure for AF requested (g)PTP timing synchronization with </w:t>
        </w:r>
        <w:r w:rsidRPr="003E06E8">
          <w:rPr>
            <w:bCs/>
            <w:lang w:val="en-US"/>
          </w:rPr>
          <w:t>Requested Coverage Area</w:t>
        </w:r>
        <w:r>
          <w:tab/>
        </w:r>
        <w:r>
          <w:fldChar w:fldCharType="begin"/>
        </w:r>
        <w:r>
          <w:instrText xml:space="preserve"> PAGEREF _Toc101040561 \h </w:instrText>
        </w:r>
      </w:ins>
      <w:r>
        <w:fldChar w:fldCharType="separate"/>
      </w:r>
      <w:ins w:id="213" w:author="Editor" w:date="2022-04-16T22:28:00Z">
        <w:r>
          <w:t>30</w:t>
        </w:r>
        <w:r>
          <w:fldChar w:fldCharType="end"/>
        </w:r>
      </w:ins>
    </w:p>
    <w:p w14:paraId="08246D5B" w14:textId="480A195E" w:rsidR="00320F6E" w:rsidRDefault="00320F6E">
      <w:pPr>
        <w:pStyle w:val="TOC4"/>
        <w:rPr>
          <w:ins w:id="214" w:author="Editor" w:date="2022-04-16T22:28:00Z"/>
          <w:rFonts w:asciiTheme="minorHAnsi" w:eastAsiaTheme="minorEastAsia" w:hAnsiTheme="minorHAnsi" w:cstheme="minorBidi"/>
          <w:sz w:val="22"/>
          <w:szCs w:val="22"/>
          <w:lang w:val="en-US"/>
        </w:rPr>
      </w:pPr>
      <w:ins w:id="215" w:author="Editor" w:date="2022-04-16T22:28:00Z">
        <w:r>
          <w:rPr>
            <w:lang w:eastAsia="ko-KR"/>
          </w:rPr>
          <w:t>6.7.3.2</w:t>
        </w:r>
        <w:r>
          <w:rPr>
            <w:rFonts w:asciiTheme="minorHAnsi" w:eastAsiaTheme="minorEastAsia" w:hAnsiTheme="minorHAnsi" w:cstheme="minorBidi"/>
            <w:sz w:val="22"/>
            <w:szCs w:val="22"/>
            <w:lang w:val="en-US"/>
          </w:rPr>
          <w:tab/>
        </w:r>
        <w:r>
          <w:rPr>
            <w:lang w:eastAsia="ko-KR"/>
          </w:rPr>
          <w:t xml:space="preserve">Procedure for AF requested access stratum timing synchronization with </w:t>
        </w:r>
        <w:r w:rsidRPr="003E06E8">
          <w:rPr>
            <w:bCs/>
            <w:lang w:val="en-US"/>
          </w:rPr>
          <w:t>Requested Coverage Area</w:t>
        </w:r>
        <w:r>
          <w:tab/>
        </w:r>
        <w:r>
          <w:fldChar w:fldCharType="begin"/>
        </w:r>
        <w:r>
          <w:instrText xml:space="preserve"> PAGEREF _Toc101040562 \h </w:instrText>
        </w:r>
      </w:ins>
      <w:r>
        <w:fldChar w:fldCharType="separate"/>
      </w:r>
      <w:ins w:id="216" w:author="Editor" w:date="2022-04-16T22:28:00Z">
        <w:r>
          <w:t>32</w:t>
        </w:r>
        <w:r>
          <w:fldChar w:fldCharType="end"/>
        </w:r>
      </w:ins>
    </w:p>
    <w:p w14:paraId="7883F706" w14:textId="70E3637A" w:rsidR="00320F6E" w:rsidRDefault="00320F6E">
      <w:pPr>
        <w:pStyle w:val="TOC3"/>
        <w:rPr>
          <w:ins w:id="217" w:author="Editor" w:date="2022-04-16T22:28:00Z"/>
          <w:rFonts w:asciiTheme="minorHAnsi" w:eastAsiaTheme="minorEastAsia" w:hAnsiTheme="minorHAnsi" w:cstheme="minorBidi"/>
          <w:sz w:val="22"/>
          <w:szCs w:val="22"/>
          <w:lang w:val="en-US"/>
        </w:rPr>
      </w:pPr>
      <w:ins w:id="218" w:author="Editor" w:date="2022-04-16T22:28:00Z">
        <w:r w:rsidRPr="003E06E8">
          <w:rPr>
            <w:lang w:val="en-US"/>
          </w:rPr>
          <w:t>6.7.</w:t>
        </w:r>
        <w:r w:rsidRPr="003E06E8">
          <w:rPr>
            <w:lang w:val="en-US" w:eastAsia="zh-CN"/>
          </w:rPr>
          <w:t>4</w:t>
        </w:r>
        <w:r>
          <w:rPr>
            <w:rFonts w:asciiTheme="minorHAnsi" w:eastAsiaTheme="minorEastAsia" w:hAnsiTheme="minorHAnsi" w:cstheme="minorBidi"/>
            <w:sz w:val="22"/>
            <w:szCs w:val="22"/>
            <w:lang w:val="en-US"/>
          </w:rPr>
          <w:tab/>
        </w:r>
        <w:r w:rsidRPr="003E06E8">
          <w:rPr>
            <w:lang w:val="en-US"/>
          </w:rPr>
          <w:t>Impacts on services, entities and interfaces</w:t>
        </w:r>
        <w:r>
          <w:tab/>
        </w:r>
        <w:r>
          <w:fldChar w:fldCharType="begin"/>
        </w:r>
        <w:r>
          <w:instrText xml:space="preserve"> PAGEREF _Toc101040563 \h </w:instrText>
        </w:r>
      </w:ins>
      <w:r>
        <w:fldChar w:fldCharType="separate"/>
      </w:r>
      <w:ins w:id="219" w:author="Editor" w:date="2022-04-16T22:28:00Z">
        <w:r>
          <w:t>34</w:t>
        </w:r>
        <w:r>
          <w:fldChar w:fldCharType="end"/>
        </w:r>
      </w:ins>
    </w:p>
    <w:p w14:paraId="79A89F81" w14:textId="6EEF3C9D" w:rsidR="00320F6E" w:rsidRDefault="00320F6E">
      <w:pPr>
        <w:pStyle w:val="TOC2"/>
        <w:rPr>
          <w:ins w:id="220" w:author="Editor" w:date="2022-04-16T22:28:00Z"/>
          <w:rFonts w:asciiTheme="minorHAnsi" w:eastAsiaTheme="minorEastAsia" w:hAnsiTheme="minorHAnsi" w:cstheme="minorBidi"/>
          <w:sz w:val="22"/>
          <w:szCs w:val="22"/>
          <w:lang w:val="en-US"/>
        </w:rPr>
      </w:pPr>
      <w:ins w:id="221" w:author="Editor" w:date="2022-04-16T22:28:00Z">
        <w:r w:rsidRPr="003E06E8">
          <w:rPr>
            <w:lang w:val="en-US" w:eastAsia="zh-CN"/>
          </w:rPr>
          <w:t>6.8</w:t>
        </w:r>
        <w:r>
          <w:rPr>
            <w:rFonts w:asciiTheme="minorHAnsi" w:eastAsiaTheme="minorEastAsia" w:hAnsiTheme="minorHAnsi" w:cstheme="minorBidi"/>
            <w:sz w:val="22"/>
            <w:szCs w:val="22"/>
            <w:lang w:val="en-US"/>
          </w:rPr>
          <w:tab/>
        </w:r>
        <w:r w:rsidRPr="003E06E8">
          <w:rPr>
            <w:lang w:val="en-US"/>
          </w:rPr>
          <w:t>Solution</w:t>
        </w:r>
        <w:r w:rsidRPr="003E06E8">
          <w:rPr>
            <w:lang w:val="en-US" w:eastAsia="zh-CN"/>
          </w:rPr>
          <w:t xml:space="preserve"> #8</w:t>
        </w:r>
        <w:r w:rsidRPr="003E06E8">
          <w:rPr>
            <w:lang w:val="en-US"/>
          </w:rPr>
          <w:t>: AF Request of PER for QoS and Alt-QoS</w:t>
        </w:r>
        <w:r>
          <w:tab/>
        </w:r>
        <w:r>
          <w:fldChar w:fldCharType="begin"/>
        </w:r>
        <w:r>
          <w:instrText xml:space="preserve"> PAGEREF _Toc101040564 \h </w:instrText>
        </w:r>
      </w:ins>
      <w:r>
        <w:fldChar w:fldCharType="separate"/>
      </w:r>
      <w:ins w:id="222" w:author="Editor" w:date="2022-04-16T22:28:00Z">
        <w:r>
          <w:t>35</w:t>
        </w:r>
        <w:r>
          <w:fldChar w:fldCharType="end"/>
        </w:r>
      </w:ins>
    </w:p>
    <w:p w14:paraId="54FC21A8" w14:textId="32D14076" w:rsidR="00320F6E" w:rsidRDefault="00320F6E">
      <w:pPr>
        <w:pStyle w:val="TOC3"/>
        <w:rPr>
          <w:ins w:id="223" w:author="Editor" w:date="2022-04-16T22:28:00Z"/>
          <w:rFonts w:asciiTheme="minorHAnsi" w:eastAsiaTheme="minorEastAsia" w:hAnsiTheme="minorHAnsi" w:cstheme="minorBidi"/>
          <w:sz w:val="22"/>
          <w:szCs w:val="22"/>
          <w:lang w:val="en-US"/>
        </w:rPr>
      </w:pPr>
      <w:ins w:id="224" w:author="Editor" w:date="2022-04-16T22:28:00Z">
        <w:r w:rsidRPr="003E06E8">
          <w:rPr>
            <w:lang w:val="en-US"/>
          </w:rPr>
          <w:t>6.8.1</w:t>
        </w:r>
        <w:r>
          <w:rPr>
            <w:rFonts w:asciiTheme="minorHAnsi" w:eastAsiaTheme="minorEastAsia" w:hAnsiTheme="minorHAnsi" w:cstheme="minorBidi"/>
            <w:sz w:val="22"/>
            <w:szCs w:val="22"/>
            <w:lang w:val="en-US"/>
          </w:rPr>
          <w:tab/>
        </w:r>
        <w:r w:rsidRPr="003E06E8">
          <w:rPr>
            <w:lang w:val="en-US"/>
          </w:rPr>
          <w:t>Introduction</w:t>
        </w:r>
        <w:r>
          <w:tab/>
        </w:r>
        <w:r>
          <w:fldChar w:fldCharType="begin"/>
        </w:r>
        <w:r>
          <w:instrText xml:space="preserve"> PAGEREF _Toc101040565 \h </w:instrText>
        </w:r>
      </w:ins>
      <w:r>
        <w:fldChar w:fldCharType="separate"/>
      </w:r>
      <w:ins w:id="225" w:author="Editor" w:date="2022-04-16T22:28:00Z">
        <w:r>
          <w:t>35</w:t>
        </w:r>
        <w:r>
          <w:fldChar w:fldCharType="end"/>
        </w:r>
      </w:ins>
    </w:p>
    <w:p w14:paraId="67A4055E" w14:textId="6C785585" w:rsidR="00320F6E" w:rsidRDefault="00320F6E">
      <w:pPr>
        <w:pStyle w:val="TOC3"/>
        <w:rPr>
          <w:ins w:id="226" w:author="Editor" w:date="2022-04-16T22:28:00Z"/>
          <w:rFonts w:asciiTheme="minorHAnsi" w:eastAsiaTheme="minorEastAsia" w:hAnsiTheme="minorHAnsi" w:cstheme="minorBidi"/>
          <w:sz w:val="22"/>
          <w:szCs w:val="22"/>
          <w:lang w:val="en-US"/>
        </w:rPr>
      </w:pPr>
      <w:ins w:id="227" w:author="Editor" w:date="2022-04-16T22:28:00Z">
        <w:r w:rsidRPr="003E06E8">
          <w:rPr>
            <w:lang w:val="en-US"/>
          </w:rPr>
          <w:t>6.8.</w:t>
        </w:r>
        <w:r w:rsidRPr="003E06E8">
          <w:rPr>
            <w:lang w:val="en-US" w:eastAsia="zh-CN"/>
          </w:rPr>
          <w:t>2</w:t>
        </w:r>
        <w:r>
          <w:rPr>
            <w:rFonts w:asciiTheme="minorHAnsi" w:eastAsiaTheme="minorEastAsia" w:hAnsiTheme="minorHAnsi" w:cstheme="minorBidi"/>
            <w:sz w:val="22"/>
            <w:szCs w:val="22"/>
            <w:lang w:val="en-US"/>
          </w:rPr>
          <w:tab/>
        </w:r>
        <w:r w:rsidRPr="003E06E8">
          <w:rPr>
            <w:lang w:val="en-US"/>
          </w:rPr>
          <w:t>Functional Description</w:t>
        </w:r>
        <w:r>
          <w:tab/>
        </w:r>
        <w:r>
          <w:fldChar w:fldCharType="begin"/>
        </w:r>
        <w:r>
          <w:instrText xml:space="preserve"> PAGEREF _Toc101040566 \h </w:instrText>
        </w:r>
      </w:ins>
      <w:r>
        <w:fldChar w:fldCharType="separate"/>
      </w:r>
      <w:ins w:id="228" w:author="Editor" w:date="2022-04-16T22:28:00Z">
        <w:r>
          <w:t>35</w:t>
        </w:r>
        <w:r>
          <w:fldChar w:fldCharType="end"/>
        </w:r>
      </w:ins>
    </w:p>
    <w:p w14:paraId="1A6ED11A" w14:textId="15AA9FDA" w:rsidR="00320F6E" w:rsidRDefault="00320F6E">
      <w:pPr>
        <w:pStyle w:val="TOC3"/>
        <w:rPr>
          <w:ins w:id="229" w:author="Editor" w:date="2022-04-16T22:28:00Z"/>
          <w:rFonts w:asciiTheme="minorHAnsi" w:eastAsiaTheme="minorEastAsia" w:hAnsiTheme="minorHAnsi" w:cstheme="minorBidi"/>
          <w:sz w:val="22"/>
          <w:szCs w:val="22"/>
          <w:lang w:val="en-US"/>
        </w:rPr>
      </w:pPr>
      <w:ins w:id="230" w:author="Editor" w:date="2022-04-16T22:28:00Z">
        <w:r w:rsidRPr="003E06E8">
          <w:rPr>
            <w:lang w:val="en-US"/>
          </w:rPr>
          <w:t>6.8.</w:t>
        </w:r>
        <w:r w:rsidRPr="003E06E8">
          <w:rPr>
            <w:lang w:val="en-US" w:eastAsia="zh-CN"/>
          </w:rPr>
          <w:t>3</w:t>
        </w:r>
        <w:r>
          <w:rPr>
            <w:rFonts w:asciiTheme="minorHAnsi" w:eastAsiaTheme="minorEastAsia" w:hAnsiTheme="minorHAnsi" w:cstheme="minorBidi"/>
            <w:sz w:val="22"/>
            <w:szCs w:val="22"/>
            <w:lang w:val="en-US"/>
          </w:rPr>
          <w:tab/>
        </w:r>
        <w:r w:rsidRPr="003E06E8">
          <w:rPr>
            <w:lang w:val="en-US"/>
          </w:rPr>
          <w:t>Procedures</w:t>
        </w:r>
        <w:r>
          <w:tab/>
        </w:r>
        <w:r>
          <w:fldChar w:fldCharType="begin"/>
        </w:r>
        <w:r>
          <w:instrText xml:space="preserve"> PAGEREF _Toc101040567 \h </w:instrText>
        </w:r>
      </w:ins>
      <w:r>
        <w:fldChar w:fldCharType="separate"/>
      </w:r>
      <w:ins w:id="231" w:author="Editor" w:date="2022-04-16T22:28:00Z">
        <w:r>
          <w:t>35</w:t>
        </w:r>
        <w:r>
          <w:fldChar w:fldCharType="end"/>
        </w:r>
      </w:ins>
    </w:p>
    <w:p w14:paraId="28587FC7" w14:textId="1861D155" w:rsidR="00320F6E" w:rsidRDefault="00320F6E">
      <w:pPr>
        <w:pStyle w:val="TOC3"/>
        <w:rPr>
          <w:ins w:id="232" w:author="Editor" w:date="2022-04-16T22:28:00Z"/>
          <w:rFonts w:asciiTheme="minorHAnsi" w:eastAsiaTheme="minorEastAsia" w:hAnsiTheme="minorHAnsi" w:cstheme="minorBidi"/>
          <w:sz w:val="22"/>
          <w:szCs w:val="22"/>
          <w:lang w:val="en-US"/>
        </w:rPr>
      </w:pPr>
      <w:ins w:id="233" w:author="Editor" w:date="2022-04-16T22:28:00Z">
        <w:r w:rsidRPr="003E06E8">
          <w:rPr>
            <w:lang w:val="en-US"/>
          </w:rPr>
          <w:t>6.8.</w:t>
        </w:r>
        <w:r w:rsidRPr="003E06E8">
          <w:rPr>
            <w:lang w:val="en-US" w:eastAsia="zh-CN"/>
          </w:rPr>
          <w:t>4</w:t>
        </w:r>
        <w:r>
          <w:rPr>
            <w:rFonts w:asciiTheme="minorHAnsi" w:eastAsiaTheme="minorEastAsia" w:hAnsiTheme="minorHAnsi" w:cstheme="minorBidi"/>
            <w:sz w:val="22"/>
            <w:szCs w:val="22"/>
            <w:lang w:val="en-US"/>
          </w:rPr>
          <w:tab/>
        </w:r>
        <w:r w:rsidRPr="003E06E8">
          <w:rPr>
            <w:lang w:val="en-US"/>
          </w:rPr>
          <w:t>Impacts on services, entities and interfaces</w:t>
        </w:r>
        <w:r>
          <w:tab/>
        </w:r>
        <w:r>
          <w:fldChar w:fldCharType="begin"/>
        </w:r>
        <w:r>
          <w:instrText xml:space="preserve"> PAGEREF _Toc101040568 \h </w:instrText>
        </w:r>
      </w:ins>
      <w:r>
        <w:fldChar w:fldCharType="separate"/>
      </w:r>
      <w:ins w:id="234" w:author="Editor" w:date="2022-04-16T22:28:00Z">
        <w:r>
          <w:t>35</w:t>
        </w:r>
        <w:r>
          <w:fldChar w:fldCharType="end"/>
        </w:r>
      </w:ins>
    </w:p>
    <w:p w14:paraId="662ACB02" w14:textId="30FC2566" w:rsidR="00320F6E" w:rsidRDefault="00320F6E">
      <w:pPr>
        <w:pStyle w:val="TOC2"/>
        <w:rPr>
          <w:ins w:id="235" w:author="Editor" w:date="2022-04-16T22:28:00Z"/>
          <w:rFonts w:asciiTheme="minorHAnsi" w:eastAsiaTheme="minorEastAsia" w:hAnsiTheme="minorHAnsi" w:cstheme="minorBidi"/>
          <w:sz w:val="22"/>
          <w:szCs w:val="22"/>
          <w:lang w:val="en-US"/>
        </w:rPr>
      </w:pPr>
      <w:ins w:id="236" w:author="Editor" w:date="2022-04-16T22:28:00Z">
        <w:r w:rsidRPr="003E06E8">
          <w:rPr>
            <w:lang w:val="en-US" w:eastAsia="zh-CN"/>
          </w:rPr>
          <w:t>6.9</w:t>
        </w:r>
        <w:r>
          <w:rPr>
            <w:rFonts w:asciiTheme="minorHAnsi" w:eastAsiaTheme="minorEastAsia" w:hAnsiTheme="minorHAnsi" w:cstheme="minorBidi"/>
            <w:sz w:val="22"/>
            <w:szCs w:val="22"/>
            <w:lang w:val="en-US"/>
          </w:rPr>
          <w:tab/>
        </w:r>
        <w:r w:rsidRPr="003E06E8">
          <w:rPr>
            <w:lang w:val="en-US" w:eastAsia="zh-CN"/>
          </w:rPr>
          <w:t>Solution #9:</w:t>
        </w:r>
        <w:r>
          <w:t xml:space="preserve"> </w:t>
        </w:r>
        <w:r w:rsidRPr="003E06E8">
          <w:rPr>
            <w:lang w:val="en-US" w:eastAsia="zh-CN"/>
          </w:rPr>
          <w:t>Interworking with TSN network deployed in the transport network</w:t>
        </w:r>
        <w:r>
          <w:tab/>
        </w:r>
        <w:r>
          <w:fldChar w:fldCharType="begin"/>
        </w:r>
        <w:r>
          <w:instrText xml:space="preserve"> PAGEREF _Toc101040569 \h </w:instrText>
        </w:r>
      </w:ins>
      <w:r>
        <w:fldChar w:fldCharType="separate"/>
      </w:r>
      <w:ins w:id="237" w:author="Editor" w:date="2022-04-16T22:28:00Z">
        <w:r>
          <w:t>36</w:t>
        </w:r>
        <w:r>
          <w:fldChar w:fldCharType="end"/>
        </w:r>
      </w:ins>
    </w:p>
    <w:p w14:paraId="12BB0424" w14:textId="1CBB885F" w:rsidR="00320F6E" w:rsidRDefault="00320F6E">
      <w:pPr>
        <w:pStyle w:val="TOC3"/>
        <w:rPr>
          <w:ins w:id="238" w:author="Editor" w:date="2022-04-16T22:28:00Z"/>
          <w:rFonts w:asciiTheme="minorHAnsi" w:eastAsiaTheme="minorEastAsia" w:hAnsiTheme="minorHAnsi" w:cstheme="minorBidi"/>
          <w:sz w:val="22"/>
          <w:szCs w:val="22"/>
          <w:lang w:val="en-US"/>
        </w:rPr>
      </w:pPr>
      <w:ins w:id="239" w:author="Editor" w:date="2022-04-16T22:28:00Z">
        <w:r w:rsidRPr="003E06E8">
          <w:rPr>
            <w:lang w:val="en-US"/>
          </w:rPr>
          <w:t xml:space="preserve">6.9.1 </w:t>
        </w:r>
        <w:r>
          <w:rPr>
            <w:rFonts w:asciiTheme="minorHAnsi" w:eastAsiaTheme="minorEastAsia" w:hAnsiTheme="minorHAnsi" w:cstheme="minorBidi"/>
            <w:sz w:val="22"/>
            <w:szCs w:val="22"/>
            <w:lang w:val="en-US"/>
          </w:rPr>
          <w:tab/>
        </w:r>
        <w:r w:rsidRPr="003E06E8">
          <w:rPr>
            <w:lang w:val="en-US"/>
          </w:rPr>
          <w:t>Introduction</w:t>
        </w:r>
        <w:r>
          <w:tab/>
        </w:r>
        <w:r>
          <w:fldChar w:fldCharType="begin"/>
        </w:r>
        <w:r>
          <w:instrText xml:space="preserve"> PAGEREF _Toc101040570 \h </w:instrText>
        </w:r>
      </w:ins>
      <w:r>
        <w:fldChar w:fldCharType="separate"/>
      </w:r>
      <w:ins w:id="240" w:author="Editor" w:date="2022-04-16T22:28:00Z">
        <w:r>
          <w:t>36</w:t>
        </w:r>
        <w:r>
          <w:fldChar w:fldCharType="end"/>
        </w:r>
      </w:ins>
    </w:p>
    <w:p w14:paraId="2B9A8896" w14:textId="667EA0FE" w:rsidR="00320F6E" w:rsidRDefault="00320F6E">
      <w:pPr>
        <w:pStyle w:val="TOC3"/>
        <w:rPr>
          <w:ins w:id="241" w:author="Editor" w:date="2022-04-16T22:28:00Z"/>
          <w:rFonts w:asciiTheme="minorHAnsi" w:eastAsiaTheme="minorEastAsia" w:hAnsiTheme="minorHAnsi" w:cstheme="minorBidi"/>
          <w:sz w:val="22"/>
          <w:szCs w:val="22"/>
          <w:lang w:val="en-US"/>
        </w:rPr>
      </w:pPr>
      <w:ins w:id="242" w:author="Editor" w:date="2022-04-16T22:28:00Z">
        <w:r w:rsidRPr="003E06E8">
          <w:rPr>
            <w:lang w:val="en-US"/>
          </w:rPr>
          <w:t xml:space="preserve">6.9.3 </w:t>
        </w:r>
        <w:r>
          <w:rPr>
            <w:rFonts w:asciiTheme="minorHAnsi" w:eastAsiaTheme="minorEastAsia" w:hAnsiTheme="minorHAnsi" w:cstheme="minorBidi"/>
            <w:sz w:val="22"/>
            <w:szCs w:val="22"/>
            <w:lang w:val="en-US"/>
          </w:rPr>
          <w:tab/>
        </w:r>
        <w:r w:rsidRPr="003E06E8">
          <w:rPr>
            <w:lang w:val="en-US"/>
          </w:rPr>
          <w:t>Procedures</w:t>
        </w:r>
        <w:r>
          <w:tab/>
        </w:r>
        <w:r>
          <w:fldChar w:fldCharType="begin"/>
        </w:r>
        <w:r>
          <w:instrText xml:space="preserve"> PAGEREF _Toc101040571 \h </w:instrText>
        </w:r>
      </w:ins>
      <w:r>
        <w:fldChar w:fldCharType="separate"/>
      </w:r>
      <w:ins w:id="243" w:author="Editor" w:date="2022-04-16T22:28:00Z">
        <w:r>
          <w:t>38</w:t>
        </w:r>
        <w:r>
          <w:fldChar w:fldCharType="end"/>
        </w:r>
      </w:ins>
    </w:p>
    <w:p w14:paraId="62769C1C" w14:textId="1DE076D9" w:rsidR="00320F6E" w:rsidRDefault="00320F6E">
      <w:pPr>
        <w:pStyle w:val="TOC3"/>
        <w:rPr>
          <w:ins w:id="244" w:author="Editor" w:date="2022-04-16T22:28:00Z"/>
          <w:rFonts w:asciiTheme="minorHAnsi" w:eastAsiaTheme="minorEastAsia" w:hAnsiTheme="minorHAnsi" w:cstheme="minorBidi"/>
          <w:sz w:val="22"/>
          <w:szCs w:val="22"/>
          <w:lang w:val="en-US"/>
        </w:rPr>
      </w:pPr>
      <w:ins w:id="245" w:author="Editor" w:date="2022-04-16T22:28:00Z">
        <w:r w:rsidRPr="003E06E8">
          <w:rPr>
            <w:lang w:val="en-US"/>
          </w:rPr>
          <w:t>6.9.4</w:t>
        </w:r>
        <w:r>
          <w:rPr>
            <w:rFonts w:asciiTheme="minorHAnsi" w:eastAsiaTheme="minorEastAsia" w:hAnsiTheme="minorHAnsi" w:cstheme="minorBidi"/>
            <w:sz w:val="22"/>
            <w:szCs w:val="22"/>
            <w:lang w:val="en-US"/>
          </w:rPr>
          <w:tab/>
        </w:r>
        <w:r w:rsidRPr="003E06E8">
          <w:rPr>
            <w:lang w:val="en-US"/>
          </w:rPr>
          <w:t xml:space="preserve"> Impacts on services, entities and interfaces</w:t>
        </w:r>
        <w:r>
          <w:tab/>
        </w:r>
        <w:r>
          <w:fldChar w:fldCharType="begin"/>
        </w:r>
        <w:r>
          <w:instrText xml:space="preserve"> PAGEREF _Toc101040572 \h </w:instrText>
        </w:r>
      </w:ins>
      <w:r>
        <w:fldChar w:fldCharType="separate"/>
      </w:r>
      <w:ins w:id="246" w:author="Editor" w:date="2022-04-16T22:28:00Z">
        <w:r>
          <w:t>39</w:t>
        </w:r>
        <w:r>
          <w:fldChar w:fldCharType="end"/>
        </w:r>
      </w:ins>
    </w:p>
    <w:p w14:paraId="7B4FD228" w14:textId="61E6BFCC" w:rsidR="00320F6E" w:rsidRDefault="00320F6E">
      <w:pPr>
        <w:pStyle w:val="TOC2"/>
        <w:rPr>
          <w:ins w:id="247" w:author="Editor" w:date="2022-04-16T22:28:00Z"/>
          <w:rFonts w:asciiTheme="minorHAnsi" w:eastAsiaTheme="minorEastAsia" w:hAnsiTheme="minorHAnsi" w:cstheme="minorBidi"/>
          <w:sz w:val="22"/>
          <w:szCs w:val="22"/>
          <w:lang w:val="en-US"/>
        </w:rPr>
      </w:pPr>
      <w:ins w:id="248" w:author="Editor" w:date="2022-04-16T22:28:00Z">
        <w:r w:rsidRPr="003E06E8">
          <w:rPr>
            <w:lang w:val="en-US" w:eastAsia="zh-CN"/>
          </w:rPr>
          <w:t>6.10</w:t>
        </w:r>
        <w:r>
          <w:rPr>
            <w:rFonts w:asciiTheme="minorHAnsi" w:eastAsiaTheme="minorEastAsia" w:hAnsiTheme="minorHAnsi" w:cstheme="minorBidi"/>
            <w:sz w:val="22"/>
            <w:szCs w:val="22"/>
            <w:lang w:val="en-US"/>
          </w:rPr>
          <w:tab/>
        </w:r>
        <w:r w:rsidRPr="003E06E8">
          <w:rPr>
            <w:lang w:val="en-US"/>
          </w:rPr>
          <w:t>Solution</w:t>
        </w:r>
        <w:r w:rsidRPr="003E06E8">
          <w:rPr>
            <w:lang w:val="en-US" w:eastAsia="zh-CN"/>
          </w:rPr>
          <w:t xml:space="preserve"> #10</w:t>
        </w:r>
        <w:r w:rsidRPr="003E06E8">
          <w:rPr>
            <w:lang w:val="en-US"/>
          </w:rPr>
          <w:t>: 5GC acting as a CUC for CNC in TN</w:t>
        </w:r>
        <w:r>
          <w:tab/>
        </w:r>
        <w:r>
          <w:fldChar w:fldCharType="begin"/>
        </w:r>
        <w:r>
          <w:instrText xml:space="preserve"> PAGEREF _Toc101040573 \h </w:instrText>
        </w:r>
      </w:ins>
      <w:r>
        <w:fldChar w:fldCharType="separate"/>
      </w:r>
      <w:ins w:id="249" w:author="Editor" w:date="2022-04-16T22:28:00Z">
        <w:r>
          <w:t>39</w:t>
        </w:r>
        <w:r>
          <w:fldChar w:fldCharType="end"/>
        </w:r>
      </w:ins>
    </w:p>
    <w:p w14:paraId="403E4FA1" w14:textId="24985713" w:rsidR="00320F6E" w:rsidRDefault="00320F6E">
      <w:pPr>
        <w:pStyle w:val="TOC3"/>
        <w:rPr>
          <w:ins w:id="250" w:author="Editor" w:date="2022-04-16T22:28:00Z"/>
          <w:rFonts w:asciiTheme="minorHAnsi" w:eastAsiaTheme="minorEastAsia" w:hAnsiTheme="minorHAnsi" w:cstheme="minorBidi"/>
          <w:sz w:val="22"/>
          <w:szCs w:val="22"/>
          <w:lang w:val="en-US"/>
        </w:rPr>
      </w:pPr>
      <w:ins w:id="251" w:author="Editor" w:date="2022-04-16T22:28:00Z">
        <w:r w:rsidRPr="003E06E8">
          <w:rPr>
            <w:lang w:val="en-US"/>
          </w:rPr>
          <w:t>6.10.1</w:t>
        </w:r>
        <w:r>
          <w:rPr>
            <w:rFonts w:asciiTheme="minorHAnsi" w:eastAsiaTheme="minorEastAsia" w:hAnsiTheme="minorHAnsi" w:cstheme="minorBidi"/>
            <w:sz w:val="22"/>
            <w:szCs w:val="22"/>
            <w:lang w:val="en-US"/>
          </w:rPr>
          <w:tab/>
        </w:r>
        <w:r w:rsidRPr="003E06E8">
          <w:rPr>
            <w:lang w:val="en-US"/>
          </w:rPr>
          <w:t>Introduction</w:t>
        </w:r>
        <w:r>
          <w:tab/>
        </w:r>
        <w:r>
          <w:fldChar w:fldCharType="begin"/>
        </w:r>
        <w:r>
          <w:instrText xml:space="preserve"> PAGEREF _Toc101040574 \h </w:instrText>
        </w:r>
      </w:ins>
      <w:r>
        <w:fldChar w:fldCharType="separate"/>
      </w:r>
      <w:ins w:id="252" w:author="Editor" w:date="2022-04-16T22:28:00Z">
        <w:r>
          <w:t>39</w:t>
        </w:r>
        <w:r>
          <w:fldChar w:fldCharType="end"/>
        </w:r>
      </w:ins>
    </w:p>
    <w:p w14:paraId="31819A26" w14:textId="06EE4009" w:rsidR="00320F6E" w:rsidRDefault="00320F6E">
      <w:pPr>
        <w:pStyle w:val="TOC3"/>
        <w:rPr>
          <w:ins w:id="253" w:author="Editor" w:date="2022-04-16T22:28:00Z"/>
          <w:rFonts w:asciiTheme="minorHAnsi" w:eastAsiaTheme="minorEastAsia" w:hAnsiTheme="minorHAnsi" w:cstheme="minorBidi"/>
          <w:sz w:val="22"/>
          <w:szCs w:val="22"/>
          <w:lang w:val="en-US"/>
        </w:rPr>
      </w:pPr>
      <w:ins w:id="254" w:author="Editor" w:date="2022-04-16T22:28:00Z">
        <w:r w:rsidRPr="003E06E8">
          <w:rPr>
            <w:lang w:val="en-US"/>
          </w:rPr>
          <w:t>6.10.2</w:t>
        </w:r>
        <w:r>
          <w:rPr>
            <w:rFonts w:asciiTheme="minorHAnsi" w:eastAsiaTheme="minorEastAsia" w:hAnsiTheme="minorHAnsi" w:cstheme="minorBidi"/>
            <w:sz w:val="22"/>
            <w:szCs w:val="22"/>
            <w:lang w:val="en-US"/>
          </w:rPr>
          <w:tab/>
        </w:r>
        <w:r w:rsidRPr="003E06E8">
          <w:rPr>
            <w:lang w:val="en-US"/>
          </w:rPr>
          <w:t>Functional Description</w:t>
        </w:r>
        <w:r>
          <w:tab/>
        </w:r>
        <w:r>
          <w:fldChar w:fldCharType="begin"/>
        </w:r>
        <w:r>
          <w:instrText xml:space="preserve"> PAGEREF _Toc101040575 \h </w:instrText>
        </w:r>
      </w:ins>
      <w:r>
        <w:fldChar w:fldCharType="separate"/>
      </w:r>
      <w:ins w:id="255" w:author="Editor" w:date="2022-04-16T22:28:00Z">
        <w:r>
          <w:t>39</w:t>
        </w:r>
        <w:r>
          <w:fldChar w:fldCharType="end"/>
        </w:r>
      </w:ins>
    </w:p>
    <w:p w14:paraId="5403624B" w14:textId="06723035" w:rsidR="00320F6E" w:rsidRDefault="00320F6E">
      <w:pPr>
        <w:pStyle w:val="TOC3"/>
        <w:rPr>
          <w:ins w:id="256" w:author="Editor" w:date="2022-04-16T22:28:00Z"/>
          <w:rFonts w:asciiTheme="minorHAnsi" w:eastAsiaTheme="minorEastAsia" w:hAnsiTheme="minorHAnsi" w:cstheme="minorBidi"/>
          <w:sz w:val="22"/>
          <w:szCs w:val="22"/>
          <w:lang w:val="en-US"/>
        </w:rPr>
      </w:pPr>
      <w:ins w:id="257" w:author="Editor" w:date="2022-04-16T22:28:00Z">
        <w:r w:rsidRPr="003E06E8">
          <w:rPr>
            <w:lang w:val="en-US"/>
          </w:rPr>
          <w:t>6.10.</w:t>
        </w:r>
        <w:r w:rsidRPr="003E06E8">
          <w:rPr>
            <w:lang w:val="en-US" w:eastAsia="zh-CN"/>
          </w:rPr>
          <w:t>3</w:t>
        </w:r>
        <w:r>
          <w:rPr>
            <w:rFonts w:asciiTheme="minorHAnsi" w:eastAsiaTheme="minorEastAsia" w:hAnsiTheme="minorHAnsi" w:cstheme="minorBidi"/>
            <w:sz w:val="22"/>
            <w:szCs w:val="22"/>
            <w:lang w:val="en-US"/>
          </w:rPr>
          <w:tab/>
        </w:r>
        <w:r w:rsidRPr="003E06E8">
          <w:rPr>
            <w:lang w:val="en-US"/>
          </w:rPr>
          <w:t>Procedures</w:t>
        </w:r>
        <w:r>
          <w:tab/>
        </w:r>
        <w:r>
          <w:fldChar w:fldCharType="begin"/>
        </w:r>
        <w:r>
          <w:instrText xml:space="preserve"> PAGEREF _Toc101040576 \h </w:instrText>
        </w:r>
      </w:ins>
      <w:r>
        <w:fldChar w:fldCharType="separate"/>
      </w:r>
      <w:ins w:id="258" w:author="Editor" w:date="2022-04-16T22:28:00Z">
        <w:r>
          <w:t>40</w:t>
        </w:r>
        <w:r>
          <w:fldChar w:fldCharType="end"/>
        </w:r>
      </w:ins>
    </w:p>
    <w:p w14:paraId="20DEC3D2" w14:textId="4497A4F9" w:rsidR="00320F6E" w:rsidRDefault="00320F6E">
      <w:pPr>
        <w:pStyle w:val="TOC3"/>
        <w:rPr>
          <w:ins w:id="259" w:author="Editor" w:date="2022-04-16T22:28:00Z"/>
          <w:rFonts w:asciiTheme="minorHAnsi" w:eastAsiaTheme="minorEastAsia" w:hAnsiTheme="minorHAnsi" w:cstheme="minorBidi"/>
          <w:sz w:val="22"/>
          <w:szCs w:val="22"/>
          <w:lang w:val="en-US"/>
        </w:rPr>
      </w:pPr>
      <w:ins w:id="260" w:author="Editor" w:date="2022-04-16T22:28:00Z">
        <w:r w:rsidRPr="003E06E8">
          <w:rPr>
            <w:lang w:val="en-US"/>
          </w:rPr>
          <w:t>6.10.</w:t>
        </w:r>
        <w:r w:rsidRPr="003E06E8">
          <w:rPr>
            <w:lang w:val="en-US" w:eastAsia="zh-CN"/>
          </w:rPr>
          <w:t>4</w:t>
        </w:r>
        <w:r>
          <w:rPr>
            <w:rFonts w:asciiTheme="minorHAnsi" w:eastAsiaTheme="minorEastAsia" w:hAnsiTheme="minorHAnsi" w:cstheme="minorBidi"/>
            <w:sz w:val="22"/>
            <w:szCs w:val="22"/>
            <w:lang w:val="en-US"/>
          </w:rPr>
          <w:tab/>
        </w:r>
        <w:r w:rsidRPr="003E06E8">
          <w:rPr>
            <w:lang w:val="en-US"/>
          </w:rPr>
          <w:t>Impacts on services, entities and interfaces</w:t>
        </w:r>
        <w:r>
          <w:tab/>
        </w:r>
        <w:r>
          <w:fldChar w:fldCharType="begin"/>
        </w:r>
        <w:r>
          <w:instrText xml:space="preserve"> PAGEREF _Toc101040577 \h </w:instrText>
        </w:r>
      </w:ins>
      <w:r>
        <w:fldChar w:fldCharType="separate"/>
      </w:r>
      <w:ins w:id="261" w:author="Editor" w:date="2022-04-16T22:28:00Z">
        <w:r>
          <w:t>42</w:t>
        </w:r>
        <w:r>
          <w:fldChar w:fldCharType="end"/>
        </w:r>
      </w:ins>
    </w:p>
    <w:p w14:paraId="1D0B0A56" w14:textId="416130D3" w:rsidR="00320F6E" w:rsidRDefault="00320F6E">
      <w:pPr>
        <w:pStyle w:val="TOC2"/>
        <w:rPr>
          <w:ins w:id="262" w:author="Editor" w:date="2022-04-16T22:28:00Z"/>
          <w:rFonts w:asciiTheme="minorHAnsi" w:eastAsiaTheme="minorEastAsia" w:hAnsiTheme="minorHAnsi" w:cstheme="minorBidi"/>
          <w:sz w:val="22"/>
          <w:szCs w:val="22"/>
          <w:lang w:val="en-US"/>
        </w:rPr>
      </w:pPr>
      <w:ins w:id="263" w:author="Editor" w:date="2022-04-16T22:28:00Z">
        <w:r w:rsidRPr="003E06E8">
          <w:rPr>
            <w:lang w:val="en-US" w:eastAsia="zh-CN"/>
          </w:rPr>
          <w:t>6.11</w:t>
        </w:r>
        <w:r>
          <w:rPr>
            <w:rFonts w:asciiTheme="minorHAnsi" w:eastAsiaTheme="minorEastAsia" w:hAnsiTheme="minorHAnsi" w:cstheme="minorBidi"/>
            <w:sz w:val="22"/>
            <w:szCs w:val="22"/>
            <w:lang w:val="en-US"/>
          </w:rPr>
          <w:tab/>
        </w:r>
        <w:r w:rsidRPr="003E06E8">
          <w:rPr>
            <w:lang w:val="en-US" w:eastAsia="zh-CN"/>
          </w:rPr>
          <w:t>Solution #11:  Interworking with TSN enabled N3 transport network for deterministic traffic delivery</w:t>
        </w:r>
        <w:r>
          <w:tab/>
        </w:r>
        <w:r>
          <w:fldChar w:fldCharType="begin"/>
        </w:r>
        <w:r>
          <w:instrText xml:space="preserve"> PAGEREF _Toc101040578 \h </w:instrText>
        </w:r>
      </w:ins>
      <w:r>
        <w:fldChar w:fldCharType="separate"/>
      </w:r>
      <w:ins w:id="264" w:author="Editor" w:date="2022-04-16T22:28:00Z">
        <w:r>
          <w:t>43</w:t>
        </w:r>
        <w:r>
          <w:fldChar w:fldCharType="end"/>
        </w:r>
      </w:ins>
    </w:p>
    <w:p w14:paraId="4B983DD0" w14:textId="74076028" w:rsidR="00320F6E" w:rsidRDefault="00320F6E">
      <w:pPr>
        <w:pStyle w:val="TOC3"/>
        <w:rPr>
          <w:ins w:id="265" w:author="Editor" w:date="2022-04-16T22:28:00Z"/>
          <w:rFonts w:asciiTheme="minorHAnsi" w:eastAsiaTheme="minorEastAsia" w:hAnsiTheme="minorHAnsi" w:cstheme="minorBidi"/>
          <w:sz w:val="22"/>
          <w:szCs w:val="22"/>
          <w:lang w:val="en-US"/>
        </w:rPr>
      </w:pPr>
      <w:ins w:id="266" w:author="Editor" w:date="2022-04-16T22:28:00Z">
        <w:r w:rsidRPr="003E06E8">
          <w:rPr>
            <w:lang w:val="en-US"/>
          </w:rPr>
          <w:t>6.11.1</w:t>
        </w:r>
        <w:r>
          <w:rPr>
            <w:rFonts w:asciiTheme="minorHAnsi" w:eastAsiaTheme="minorEastAsia" w:hAnsiTheme="minorHAnsi" w:cstheme="minorBidi"/>
            <w:sz w:val="22"/>
            <w:szCs w:val="22"/>
            <w:lang w:val="en-US"/>
          </w:rPr>
          <w:tab/>
        </w:r>
        <w:r w:rsidRPr="003E06E8">
          <w:rPr>
            <w:lang w:val="en-US"/>
          </w:rPr>
          <w:t>Introduction</w:t>
        </w:r>
        <w:r>
          <w:tab/>
        </w:r>
        <w:r>
          <w:fldChar w:fldCharType="begin"/>
        </w:r>
        <w:r>
          <w:instrText xml:space="preserve"> PAGEREF _Toc101040579 \h </w:instrText>
        </w:r>
      </w:ins>
      <w:r>
        <w:fldChar w:fldCharType="separate"/>
      </w:r>
      <w:ins w:id="267" w:author="Editor" w:date="2022-04-16T22:28:00Z">
        <w:r>
          <w:t>43</w:t>
        </w:r>
        <w:r>
          <w:fldChar w:fldCharType="end"/>
        </w:r>
      </w:ins>
    </w:p>
    <w:p w14:paraId="2A8833B9" w14:textId="66051118" w:rsidR="00320F6E" w:rsidRDefault="00320F6E">
      <w:pPr>
        <w:pStyle w:val="TOC3"/>
        <w:rPr>
          <w:ins w:id="268" w:author="Editor" w:date="2022-04-16T22:28:00Z"/>
          <w:rFonts w:asciiTheme="minorHAnsi" w:eastAsiaTheme="minorEastAsia" w:hAnsiTheme="minorHAnsi" w:cstheme="minorBidi"/>
          <w:sz w:val="22"/>
          <w:szCs w:val="22"/>
          <w:lang w:val="en-US"/>
        </w:rPr>
      </w:pPr>
      <w:ins w:id="269" w:author="Editor" w:date="2022-04-16T22:28:00Z">
        <w:r w:rsidRPr="003E06E8">
          <w:rPr>
            <w:lang w:val="en-US"/>
          </w:rPr>
          <w:t>6.11.2</w:t>
        </w:r>
        <w:r>
          <w:rPr>
            <w:rFonts w:asciiTheme="minorHAnsi" w:eastAsiaTheme="minorEastAsia" w:hAnsiTheme="minorHAnsi" w:cstheme="minorBidi"/>
            <w:sz w:val="22"/>
            <w:szCs w:val="22"/>
            <w:lang w:val="en-US"/>
          </w:rPr>
          <w:tab/>
        </w:r>
        <w:r w:rsidRPr="003E06E8">
          <w:rPr>
            <w:lang w:val="en-US"/>
          </w:rPr>
          <w:t>Functional Description</w:t>
        </w:r>
        <w:r>
          <w:tab/>
        </w:r>
        <w:r>
          <w:fldChar w:fldCharType="begin"/>
        </w:r>
        <w:r>
          <w:instrText xml:space="preserve"> PAGEREF _Toc101040580 \h </w:instrText>
        </w:r>
      </w:ins>
      <w:r>
        <w:fldChar w:fldCharType="separate"/>
      </w:r>
      <w:ins w:id="270" w:author="Editor" w:date="2022-04-16T22:28:00Z">
        <w:r>
          <w:t>43</w:t>
        </w:r>
        <w:r>
          <w:fldChar w:fldCharType="end"/>
        </w:r>
      </w:ins>
    </w:p>
    <w:p w14:paraId="46350DE8" w14:textId="039B87D1" w:rsidR="00320F6E" w:rsidRDefault="00320F6E">
      <w:pPr>
        <w:pStyle w:val="TOC3"/>
        <w:rPr>
          <w:ins w:id="271" w:author="Editor" w:date="2022-04-16T22:28:00Z"/>
          <w:rFonts w:asciiTheme="minorHAnsi" w:eastAsiaTheme="minorEastAsia" w:hAnsiTheme="minorHAnsi" w:cstheme="minorBidi"/>
          <w:sz w:val="22"/>
          <w:szCs w:val="22"/>
          <w:lang w:val="en-US"/>
        </w:rPr>
      </w:pPr>
      <w:ins w:id="272" w:author="Editor" w:date="2022-04-16T22:28:00Z">
        <w:r w:rsidRPr="003E06E8">
          <w:rPr>
            <w:lang w:val="en-US"/>
          </w:rPr>
          <w:t>6.11.</w:t>
        </w:r>
        <w:r w:rsidRPr="003E06E8">
          <w:rPr>
            <w:lang w:val="en-US" w:eastAsia="zh-CN"/>
          </w:rPr>
          <w:t>3</w:t>
        </w:r>
        <w:r>
          <w:rPr>
            <w:rFonts w:asciiTheme="minorHAnsi" w:eastAsiaTheme="minorEastAsia" w:hAnsiTheme="minorHAnsi" w:cstheme="minorBidi"/>
            <w:sz w:val="22"/>
            <w:szCs w:val="22"/>
            <w:lang w:val="en-US"/>
          </w:rPr>
          <w:tab/>
        </w:r>
        <w:r w:rsidRPr="003E06E8">
          <w:rPr>
            <w:lang w:val="en-US"/>
          </w:rPr>
          <w:t>Procedures</w:t>
        </w:r>
        <w:r>
          <w:tab/>
        </w:r>
        <w:r>
          <w:fldChar w:fldCharType="begin"/>
        </w:r>
        <w:r>
          <w:instrText xml:space="preserve"> PAGEREF _Toc101040581 \h </w:instrText>
        </w:r>
      </w:ins>
      <w:r>
        <w:fldChar w:fldCharType="separate"/>
      </w:r>
      <w:ins w:id="273" w:author="Editor" w:date="2022-04-16T22:28:00Z">
        <w:r>
          <w:t>44</w:t>
        </w:r>
        <w:r>
          <w:fldChar w:fldCharType="end"/>
        </w:r>
      </w:ins>
    </w:p>
    <w:p w14:paraId="7C6364FB" w14:textId="7D21FFBE" w:rsidR="00320F6E" w:rsidRDefault="00320F6E">
      <w:pPr>
        <w:pStyle w:val="TOC3"/>
        <w:rPr>
          <w:ins w:id="274" w:author="Editor" w:date="2022-04-16T22:28:00Z"/>
          <w:rFonts w:asciiTheme="minorHAnsi" w:eastAsiaTheme="minorEastAsia" w:hAnsiTheme="minorHAnsi" w:cstheme="minorBidi"/>
          <w:sz w:val="22"/>
          <w:szCs w:val="22"/>
          <w:lang w:val="en-US"/>
        </w:rPr>
      </w:pPr>
      <w:ins w:id="275" w:author="Editor" w:date="2022-04-16T22:28:00Z">
        <w:r w:rsidRPr="003E06E8">
          <w:rPr>
            <w:lang w:val="en-US"/>
          </w:rPr>
          <w:t>6.11.</w:t>
        </w:r>
        <w:r w:rsidRPr="003E06E8">
          <w:rPr>
            <w:lang w:val="en-US" w:eastAsia="zh-CN"/>
          </w:rPr>
          <w:t>4</w:t>
        </w:r>
        <w:r>
          <w:rPr>
            <w:rFonts w:asciiTheme="minorHAnsi" w:eastAsiaTheme="minorEastAsia" w:hAnsiTheme="minorHAnsi" w:cstheme="minorBidi"/>
            <w:sz w:val="22"/>
            <w:szCs w:val="22"/>
            <w:lang w:val="en-US"/>
          </w:rPr>
          <w:tab/>
        </w:r>
        <w:r w:rsidRPr="003E06E8">
          <w:rPr>
            <w:lang w:val="en-US"/>
          </w:rPr>
          <w:t>Impacts on services, entities and interfaces</w:t>
        </w:r>
        <w:r>
          <w:tab/>
        </w:r>
        <w:r>
          <w:fldChar w:fldCharType="begin"/>
        </w:r>
        <w:r>
          <w:instrText xml:space="preserve"> PAGEREF _Toc101040582 \h </w:instrText>
        </w:r>
      </w:ins>
      <w:r>
        <w:fldChar w:fldCharType="separate"/>
      </w:r>
      <w:ins w:id="276" w:author="Editor" w:date="2022-04-16T22:28:00Z">
        <w:r>
          <w:t>45</w:t>
        </w:r>
        <w:r>
          <w:fldChar w:fldCharType="end"/>
        </w:r>
      </w:ins>
    </w:p>
    <w:p w14:paraId="0C25DA03" w14:textId="557E377D" w:rsidR="00320F6E" w:rsidRDefault="00320F6E">
      <w:pPr>
        <w:pStyle w:val="TOC2"/>
        <w:rPr>
          <w:ins w:id="277" w:author="Editor" w:date="2022-04-16T22:28:00Z"/>
          <w:rFonts w:asciiTheme="minorHAnsi" w:eastAsiaTheme="minorEastAsia" w:hAnsiTheme="minorHAnsi" w:cstheme="minorBidi"/>
          <w:sz w:val="22"/>
          <w:szCs w:val="22"/>
          <w:lang w:val="en-US"/>
        </w:rPr>
      </w:pPr>
      <w:ins w:id="278" w:author="Editor" w:date="2022-04-16T22:28:00Z">
        <w:r w:rsidRPr="003E06E8">
          <w:rPr>
            <w:lang w:val="en-US" w:eastAsia="zh-CN"/>
          </w:rPr>
          <w:t xml:space="preserve">6.12  </w:t>
        </w:r>
        <w:r>
          <w:rPr>
            <w:rFonts w:asciiTheme="minorHAnsi" w:eastAsiaTheme="minorEastAsia" w:hAnsiTheme="minorHAnsi" w:cstheme="minorBidi"/>
            <w:sz w:val="22"/>
            <w:szCs w:val="22"/>
            <w:lang w:val="en-US"/>
          </w:rPr>
          <w:tab/>
        </w:r>
        <w:r w:rsidRPr="003E06E8">
          <w:rPr>
            <w:lang w:val="en-US" w:eastAsia="zh-CN"/>
          </w:rPr>
          <w:t>Solution #12:</w:t>
        </w:r>
        <w:r>
          <w:t xml:space="preserve"> </w:t>
        </w:r>
        <w:r w:rsidRPr="003E06E8">
          <w:rPr>
            <w:lang w:val="en-US" w:eastAsia="zh-CN"/>
          </w:rPr>
          <w:t>Cross layer scheduling optimization based on RAN feedback</w:t>
        </w:r>
        <w:r>
          <w:tab/>
        </w:r>
        <w:r>
          <w:fldChar w:fldCharType="begin"/>
        </w:r>
        <w:r>
          <w:instrText xml:space="preserve"> PAGEREF _Toc101040583 \h </w:instrText>
        </w:r>
      </w:ins>
      <w:r>
        <w:fldChar w:fldCharType="separate"/>
      </w:r>
      <w:ins w:id="279" w:author="Editor" w:date="2022-04-16T22:28:00Z">
        <w:r>
          <w:t>45</w:t>
        </w:r>
        <w:r>
          <w:fldChar w:fldCharType="end"/>
        </w:r>
      </w:ins>
    </w:p>
    <w:p w14:paraId="23295D10" w14:textId="5FB65E32" w:rsidR="00320F6E" w:rsidRDefault="00320F6E">
      <w:pPr>
        <w:pStyle w:val="TOC3"/>
        <w:rPr>
          <w:ins w:id="280" w:author="Editor" w:date="2022-04-16T22:28:00Z"/>
          <w:rFonts w:asciiTheme="minorHAnsi" w:eastAsiaTheme="minorEastAsia" w:hAnsiTheme="minorHAnsi" w:cstheme="minorBidi"/>
          <w:sz w:val="22"/>
          <w:szCs w:val="22"/>
          <w:lang w:val="en-US"/>
        </w:rPr>
      </w:pPr>
      <w:ins w:id="281" w:author="Editor" w:date="2022-04-16T22:28:00Z">
        <w:r w:rsidRPr="003E06E8">
          <w:rPr>
            <w:lang w:val="en-US"/>
          </w:rPr>
          <w:t xml:space="preserve">6.12.1 </w:t>
        </w:r>
        <w:r>
          <w:rPr>
            <w:rFonts w:asciiTheme="minorHAnsi" w:eastAsiaTheme="minorEastAsia" w:hAnsiTheme="minorHAnsi" w:cstheme="minorBidi"/>
            <w:sz w:val="22"/>
            <w:szCs w:val="22"/>
            <w:lang w:val="en-US"/>
          </w:rPr>
          <w:tab/>
        </w:r>
        <w:r w:rsidRPr="003E06E8">
          <w:rPr>
            <w:lang w:val="en-US"/>
          </w:rPr>
          <w:t>Introduction</w:t>
        </w:r>
        <w:r>
          <w:tab/>
        </w:r>
        <w:r>
          <w:fldChar w:fldCharType="begin"/>
        </w:r>
        <w:r>
          <w:instrText xml:space="preserve"> PAGEREF _Toc101040584 \h </w:instrText>
        </w:r>
      </w:ins>
      <w:r>
        <w:fldChar w:fldCharType="separate"/>
      </w:r>
      <w:ins w:id="282" w:author="Editor" w:date="2022-04-16T22:28:00Z">
        <w:r>
          <w:t>45</w:t>
        </w:r>
        <w:r>
          <w:fldChar w:fldCharType="end"/>
        </w:r>
      </w:ins>
    </w:p>
    <w:p w14:paraId="04E3FC98" w14:textId="3F1180D0" w:rsidR="00320F6E" w:rsidRDefault="00320F6E">
      <w:pPr>
        <w:pStyle w:val="TOC3"/>
        <w:rPr>
          <w:ins w:id="283" w:author="Editor" w:date="2022-04-16T22:28:00Z"/>
          <w:rFonts w:asciiTheme="minorHAnsi" w:eastAsiaTheme="minorEastAsia" w:hAnsiTheme="minorHAnsi" w:cstheme="minorBidi"/>
          <w:sz w:val="22"/>
          <w:szCs w:val="22"/>
          <w:lang w:val="en-US"/>
        </w:rPr>
      </w:pPr>
      <w:ins w:id="284" w:author="Editor" w:date="2022-04-16T22:28:00Z">
        <w:r w:rsidRPr="003E06E8">
          <w:rPr>
            <w:lang w:val="en-US"/>
          </w:rPr>
          <w:t>6.12.3</w:t>
        </w:r>
        <w:r>
          <w:rPr>
            <w:rFonts w:asciiTheme="minorHAnsi" w:eastAsiaTheme="minorEastAsia" w:hAnsiTheme="minorHAnsi" w:cstheme="minorBidi"/>
            <w:sz w:val="22"/>
            <w:szCs w:val="22"/>
            <w:lang w:val="en-US"/>
          </w:rPr>
          <w:tab/>
        </w:r>
        <w:r w:rsidRPr="003E06E8">
          <w:rPr>
            <w:lang w:val="en-US"/>
          </w:rPr>
          <w:t>Procedures</w:t>
        </w:r>
        <w:r>
          <w:tab/>
        </w:r>
        <w:r>
          <w:fldChar w:fldCharType="begin"/>
        </w:r>
        <w:r>
          <w:instrText xml:space="preserve"> PAGEREF _Toc101040585 \h </w:instrText>
        </w:r>
      </w:ins>
      <w:r>
        <w:fldChar w:fldCharType="separate"/>
      </w:r>
      <w:ins w:id="285" w:author="Editor" w:date="2022-04-16T22:28:00Z">
        <w:r>
          <w:t>46</w:t>
        </w:r>
        <w:r>
          <w:fldChar w:fldCharType="end"/>
        </w:r>
      </w:ins>
    </w:p>
    <w:p w14:paraId="395DF529" w14:textId="0D81697D" w:rsidR="00320F6E" w:rsidRDefault="00320F6E">
      <w:pPr>
        <w:pStyle w:val="TOC3"/>
        <w:rPr>
          <w:ins w:id="286" w:author="Editor" w:date="2022-04-16T22:28:00Z"/>
          <w:rFonts w:asciiTheme="minorHAnsi" w:eastAsiaTheme="minorEastAsia" w:hAnsiTheme="minorHAnsi" w:cstheme="minorBidi"/>
          <w:sz w:val="22"/>
          <w:szCs w:val="22"/>
          <w:lang w:val="en-US"/>
        </w:rPr>
      </w:pPr>
      <w:ins w:id="287" w:author="Editor" w:date="2022-04-16T22:28:00Z">
        <w:r w:rsidRPr="003E06E8">
          <w:rPr>
            <w:lang w:val="en-US"/>
          </w:rPr>
          <w:t>6.12.4</w:t>
        </w:r>
        <w:r>
          <w:rPr>
            <w:rFonts w:asciiTheme="minorHAnsi" w:eastAsiaTheme="minorEastAsia" w:hAnsiTheme="minorHAnsi" w:cstheme="minorBidi"/>
            <w:sz w:val="22"/>
            <w:szCs w:val="22"/>
            <w:lang w:val="en-US"/>
          </w:rPr>
          <w:tab/>
        </w:r>
        <w:r w:rsidRPr="003E06E8">
          <w:rPr>
            <w:lang w:val="en-US"/>
          </w:rPr>
          <w:t>Impacts on services, entities and interfaces</w:t>
        </w:r>
        <w:r>
          <w:tab/>
        </w:r>
        <w:r>
          <w:fldChar w:fldCharType="begin"/>
        </w:r>
        <w:r>
          <w:instrText xml:space="preserve"> PAGEREF _Toc101040586 \h </w:instrText>
        </w:r>
      </w:ins>
      <w:r>
        <w:fldChar w:fldCharType="separate"/>
      </w:r>
      <w:ins w:id="288" w:author="Editor" w:date="2022-04-16T22:28:00Z">
        <w:r>
          <w:t>47</w:t>
        </w:r>
        <w:r>
          <w:fldChar w:fldCharType="end"/>
        </w:r>
      </w:ins>
    </w:p>
    <w:p w14:paraId="64930A99" w14:textId="4781BEBC" w:rsidR="00320F6E" w:rsidRDefault="00320F6E">
      <w:pPr>
        <w:pStyle w:val="TOC2"/>
        <w:rPr>
          <w:ins w:id="289" w:author="Editor" w:date="2022-04-16T22:28:00Z"/>
          <w:rFonts w:asciiTheme="minorHAnsi" w:eastAsiaTheme="minorEastAsia" w:hAnsiTheme="minorHAnsi" w:cstheme="minorBidi"/>
          <w:sz w:val="22"/>
          <w:szCs w:val="22"/>
          <w:lang w:val="en-US"/>
        </w:rPr>
      </w:pPr>
      <w:ins w:id="290" w:author="Editor" w:date="2022-04-16T22:28:00Z">
        <w:r>
          <w:t>6.13</w:t>
        </w:r>
        <w:r>
          <w:rPr>
            <w:rFonts w:asciiTheme="minorHAnsi" w:eastAsiaTheme="minorEastAsia" w:hAnsiTheme="minorHAnsi" w:cstheme="minorBidi"/>
            <w:sz w:val="22"/>
            <w:szCs w:val="22"/>
            <w:lang w:val="en-US"/>
          </w:rPr>
          <w:tab/>
        </w:r>
        <w:r>
          <w:t>Solution #13: Pro-active RAN burst timing preference provision</w:t>
        </w:r>
        <w:r>
          <w:tab/>
        </w:r>
        <w:r>
          <w:fldChar w:fldCharType="begin"/>
        </w:r>
        <w:r>
          <w:instrText xml:space="preserve"> PAGEREF _Toc101040587 \h </w:instrText>
        </w:r>
      </w:ins>
      <w:r>
        <w:fldChar w:fldCharType="separate"/>
      </w:r>
      <w:ins w:id="291" w:author="Editor" w:date="2022-04-16T22:28:00Z">
        <w:r>
          <w:t>47</w:t>
        </w:r>
        <w:r>
          <w:fldChar w:fldCharType="end"/>
        </w:r>
      </w:ins>
    </w:p>
    <w:p w14:paraId="780A6E37" w14:textId="173D7A71" w:rsidR="00320F6E" w:rsidRDefault="00320F6E">
      <w:pPr>
        <w:pStyle w:val="TOC3"/>
        <w:rPr>
          <w:ins w:id="292" w:author="Editor" w:date="2022-04-16T22:28:00Z"/>
          <w:rFonts w:asciiTheme="minorHAnsi" w:eastAsiaTheme="minorEastAsia" w:hAnsiTheme="minorHAnsi" w:cstheme="minorBidi"/>
          <w:sz w:val="22"/>
          <w:szCs w:val="22"/>
          <w:lang w:val="en-US"/>
        </w:rPr>
      </w:pPr>
      <w:ins w:id="293" w:author="Editor" w:date="2022-04-16T22:28:00Z">
        <w:r>
          <w:rPr>
            <w:lang w:eastAsia="ko-KR"/>
          </w:rPr>
          <w:t>6.13.1</w:t>
        </w:r>
        <w:r>
          <w:rPr>
            <w:rFonts w:asciiTheme="minorHAnsi" w:eastAsiaTheme="minorEastAsia" w:hAnsiTheme="minorHAnsi" w:cstheme="minorBidi"/>
            <w:sz w:val="22"/>
            <w:szCs w:val="22"/>
            <w:lang w:val="en-US"/>
          </w:rPr>
          <w:tab/>
        </w:r>
        <w:r>
          <w:rPr>
            <w:lang w:eastAsia="ko-KR"/>
          </w:rPr>
          <w:t>Introduction</w:t>
        </w:r>
        <w:r>
          <w:tab/>
        </w:r>
        <w:r>
          <w:fldChar w:fldCharType="begin"/>
        </w:r>
        <w:r>
          <w:instrText xml:space="preserve"> PAGEREF _Toc101040588 \h </w:instrText>
        </w:r>
      </w:ins>
      <w:r>
        <w:fldChar w:fldCharType="separate"/>
      </w:r>
      <w:ins w:id="294" w:author="Editor" w:date="2022-04-16T22:28:00Z">
        <w:r>
          <w:t>47</w:t>
        </w:r>
        <w:r>
          <w:fldChar w:fldCharType="end"/>
        </w:r>
      </w:ins>
    </w:p>
    <w:p w14:paraId="43331DA1" w14:textId="3AC91C39" w:rsidR="00320F6E" w:rsidRDefault="00320F6E">
      <w:pPr>
        <w:pStyle w:val="TOC3"/>
        <w:rPr>
          <w:ins w:id="295" w:author="Editor" w:date="2022-04-16T22:28:00Z"/>
          <w:rFonts w:asciiTheme="minorHAnsi" w:eastAsiaTheme="minorEastAsia" w:hAnsiTheme="minorHAnsi" w:cstheme="minorBidi"/>
          <w:sz w:val="22"/>
          <w:szCs w:val="22"/>
          <w:lang w:val="en-US"/>
        </w:rPr>
      </w:pPr>
      <w:ins w:id="296" w:author="Editor" w:date="2022-04-16T22:28:00Z">
        <w:r>
          <w:rPr>
            <w:lang w:eastAsia="ko-KR"/>
          </w:rPr>
          <w:t>6.13.2</w:t>
        </w:r>
        <w:r>
          <w:rPr>
            <w:rFonts w:asciiTheme="minorHAnsi" w:eastAsiaTheme="minorEastAsia" w:hAnsiTheme="minorHAnsi" w:cstheme="minorBidi"/>
            <w:sz w:val="22"/>
            <w:szCs w:val="22"/>
            <w:lang w:val="en-US"/>
          </w:rPr>
          <w:tab/>
        </w:r>
        <w:r>
          <w:rPr>
            <w:lang w:eastAsia="ko-KR"/>
          </w:rPr>
          <w:t>Functional Description</w:t>
        </w:r>
        <w:r>
          <w:tab/>
        </w:r>
        <w:r>
          <w:fldChar w:fldCharType="begin"/>
        </w:r>
        <w:r>
          <w:instrText xml:space="preserve"> PAGEREF _Toc101040589 \h </w:instrText>
        </w:r>
      </w:ins>
      <w:r>
        <w:fldChar w:fldCharType="separate"/>
      </w:r>
      <w:ins w:id="297" w:author="Editor" w:date="2022-04-16T22:28:00Z">
        <w:r>
          <w:t>47</w:t>
        </w:r>
        <w:r>
          <w:fldChar w:fldCharType="end"/>
        </w:r>
      </w:ins>
    </w:p>
    <w:p w14:paraId="1B0487D3" w14:textId="13213977" w:rsidR="00320F6E" w:rsidRDefault="00320F6E">
      <w:pPr>
        <w:pStyle w:val="TOC3"/>
        <w:rPr>
          <w:ins w:id="298" w:author="Editor" w:date="2022-04-16T22:28:00Z"/>
          <w:rFonts w:asciiTheme="minorHAnsi" w:eastAsiaTheme="minorEastAsia" w:hAnsiTheme="minorHAnsi" w:cstheme="minorBidi"/>
          <w:sz w:val="22"/>
          <w:szCs w:val="22"/>
          <w:lang w:val="en-US"/>
        </w:rPr>
      </w:pPr>
      <w:ins w:id="299" w:author="Editor" w:date="2022-04-16T22:28:00Z">
        <w:r>
          <w:t>6.13.3</w:t>
        </w:r>
        <w:r>
          <w:rPr>
            <w:rFonts w:asciiTheme="minorHAnsi" w:eastAsiaTheme="minorEastAsia" w:hAnsiTheme="minorHAnsi" w:cstheme="minorBidi"/>
            <w:sz w:val="22"/>
            <w:szCs w:val="22"/>
            <w:lang w:val="en-US"/>
          </w:rPr>
          <w:tab/>
        </w:r>
        <w:r>
          <w:t>Procedures</w:t>
        </w:r>
        <w:r>
          <w:tab/>
        </w:r>
        <w:r>
          <w:fldChar w:fldCharType="begin"/>
        </w:r>
        <w:r>
          <w:instrText xml:space="preserve"> PAGEREF _Toc101040590 \h </w:instrText>
        </w:r>
      </w:ins>
      <w:r>
        <w:fldChar w:fldCharType="separate"/>
      </w:r>
      <w:ins w:id="300" w:author="Editor" w:date="2022-04-16T22:28:00Z">
        <w:r>
          <w:t>48</w:t>
        </w:r>
        <w:r>
          <w:fldChar w:fldCharType="end"/>
        </w:r>
      </w:ins>
    </w:p>
    <w:p w14:paraId="17DB776E" w14:textId="460D3172" w:rsidR="00320F6E" w:rsidRDefault="00320F6E">
      <w:pPr>
        <w:pStyle w:val="TOC3"/>
        <w:rPr>
          <w:ins w:id="301" w:author="Editor" w:date="2022-04-16T22:28:00Z"/>
          <w:rFonts w:asciiTheme="minorHAnsi" w:eastAsiaTheme="minorEastAsia" w:hAnsiTheme="minorHAnsi" w:cstheme="minorBidi"/>
          <w:sz w:val="22"/>
          <w:szCs w:val="22"/>
          <w:lang w:val="en-US"/>
        </w:rPr>
      </w:pPr>
      <w:ins w:id="302" w:author="Editor" w:date="2022-04-16T22:28:00Z">
        <w:r>
          <w:t>6.13.4</w:t>
        </w:r>
        <w:r>
          <w:rPr>
            <w:rFonts w:asciiTheme="minorHAnsi" w:eastAsiaTheme="minorEastAsia" w:hAnsiTheme="minorHAnsi" w:cstheme="minorBidi"/>
            <w:sz w:val="22"/>
            <w:szCs w:val="22"/>
            <w:lang w:val="en-US"/>
          </w:rPr>
          <w:tab/>
        </w:r>
        <w:r>
          <w:t>Impacts on existing services and interfaces</w:t>
        </w:r>
        <w:r>
          <w:tab/>
        </w:r>
        <w:r>
          <w:fldChar w:fldCharType="begin"/>
        </w:r>
        <w:r>
          <w:instrText xml:space="preserve"> PAGEREF _Toc101040591 \h </w:instrText>
        </w:r>
      </w:ins>
      <w:r>
        <w:fldChar w:fldCharType="separate"/>
      </w:r>
      <w:ins w:id="303" w:author="Editor" w:date="2022-04-16T22:28:00Z">
        <w:r>
          <w:t>49</w:t>
        </w:r>
        <w:r>
          <w:fldChar w:fldCharType="end"/>
        </w:r>
      </w:ins>
    </w:p>
    <w:p w14:paraId="59817F44" w14:textId="46D6C517" w:rsidR="00320F6E" w:rsidRDefault="00320F6E">
      <w:pPr>
        <w:pStyle w:val="TOC2"/>
        <w:rPr>
          <w:ins w:id="304" w:author="Editor" w:date="2022-04-16T22:28:00Z"/>
          <w:rFonts w:asciiTheme="minorHAnsi" w:eastAsiaTheme="minorEastAsia" w:hAnsiTheme="minorHAnsi" w:cstheme="minorBidi"/>
          <w:sz w:val="22"/>
          <w:szCs w:val="22"/>
          <w:lang w:val="en-US"/>
        </w:rPr>
      </w:pPr>
      <w:ins w:id="305" w:author="Editor" w:date="2022-04-16T22:28:00Z">
        <w:r>
          <w:rPr>
            <w:lang w:eastAsia="zh-CN"/>
          </w:rPr>
          <w:t>6.15</w:t>
        </w:r>
        <w:r>
          <w:rPr>
            <w:rFonts w:asciiTheme="minorHAnsi" w:eastAsiaTheme="minorEastAsia" w:hAnsiTheme="minorHAnsi" w:cstheme="minorBidi"/>
            <w:sz w:val="22"/>
            <w:szCs w:val="22"/>
            <w:lang w:val="en-US"/>
          </w:rPr>
          <w:tab/>
        </w:r>
        <w:r>
          <w:t>Solution</w:t>
        </w:r>
        <w:r>
          <w:rPr>
            <w:lang w:eastAsia="zh-CN"/>
          </w:rPr>
          <w:t xml:space="preserve"> #15</w:t>
        </w:r>
        <w:r>
          <w:t>: Burst arrival time adaptation</w:t>
        </w:r>
        <w:r>
          <w:tab/>
        </w:r>
        <w:r>
          <w:fldChar w:fldCharType="begin"/>
        </w:r>
        <w:r>
          <w:instrText xml:space="preserve"> PAGEREF _Toc101040592 \h </w:instrText>
        </w:r>
      </w:ins>
      <w:r>
        <w:fldChar w:fldCharType="separate"/>
      </w:r>
      <w:ins w:id="306" w:author="Editor" w:date="2022-04-16T22:28:00Z">
        <w:r>
          <w:t>51</w:t>
        </w:r>
        <w:r>
          <w:fldChar w:fldCharType="end"/>
        </w:r>
      </w:ins>
    </w:p>
    <w:p w14:paraId="57FC3868" w14:textId="6E9B8F5C" w:rsidR="00320F6E" w:rsidRDefault="00320F6E">
      <w:pPr>
        <w:pStyle w:val="TOC3"/>
        <w:rPr>
          <w:ins w:id="307" w:author="Editor" w:date="2022-04-16T22:28:00Z"/>
          <w:rFonts w:asciiTheme="minorHAnsi" w:eastAsiaTheme="minorEastAsia" w:hAnsiTheme="minorHAnsi" w:cstheme="minorBidi"/>
          <w:sz w:val="22"/>
          <w:szCs w:val="22"/>
          <w:lang w:val="en-US"/>
        </w:rPr>
      </w:pPr>
      <w:ins w:id="308" w:author="Editor" w:date="2022-04-16T22:28:00Z">
        <w:r>
          <w:t>6.15.1</w:t>
        </w:r>
        <w:r>
          <w:rPr>
            <w:rFonts w:asciiTheme="minorHAnsi" w:eastAsiaTheme="minorEastAsia" w:hAnsiTheme="minorHAnsi" w:cstheme="minorBidi"/>
            <w:sz w:val="22"/>
            <w:szCs w:val="22"/>
            <w:lang w:val="en-US"/>
          </w:rPr>
          <w:tab/>
        </w:r>
        <w:r>
          <w:t>Introduction</w:t>
        </w:r>
        <w:r>
          <w:tab/>
        </w:r>
        <w:r>
          <w:fldChar w:fldCharType="begin"/>
        </w:r>
        <w:r>
          <w:instrText xml:space="preserve"> PAGEREF _Toc101040593 \h </w:instrText>
        </w:r>
      </w:ins>
      <w:r>
        <w:fldChar w:fldCharType="separate"/>
      </w:r>
      <w:ins w:id="309" w:author="Editor" w:date="2022-04-16T22:28:00Z">
        <w:r>
          <w:t>51</w:t>
        </w:r>
        <w:r>
          <w:fldChar w:fldCharType="end"/>
        </w:r>
      </w:ins>
    </w:p>
    <w:p w14:paraId="020CCC6B" w14:textId="04AA6E80" w:rsidR="00320F6E" w:rsidRDefault="00320F6E">
      <w:pPr>
        <w:pStyle w:val="TOC3"/>
        <w:rPr>
          <w:ins w:id="310" w:author="Editor" w:date="2022-04-16T22:28:00Z"/>
          <w:rFonts w:asciiTheme="minorHAnsi" w:eastAsiaTheme="minorEastAsia" w:hAnsiTheme="minorHAnsi" w:cstheme="minorBidi"/>
          <w:sz w:val="22"/>
          <w:szCs w:val="22"/>
          <w:lang w:val="en-US"/>
        </w:rPr>
      </w:pPr>
      <w:ins w:id="311" w:author="Editor" w:date="2022-04-16T22:28:00Z">
        <w:r>
          <w:t>6.15.2</w:t>
        </w:r>
        <w:r>
          <w:rPr>
            <w:rFonts w:asciiTheme="minorHAnsi" w:eastAsiaTheme="minorEastAsia" w:hAnsiTheme="minorHAnsi" w:cstheme="minorBidi"/>
            <w:sz w:val="22"/>
            <w:szCs w:val="22"/>
            <w:lang w:val="en-US"/>
          </w:rPr>
          <w:tab/>
        </w:r>
        <w:r>
          <w:t>Functional Description</w:t>
        </w:r>
        <w:r>
          <w:tab/>
        </w:r>
        <w:r>
          <w:fldChar w:fldCharType="begin"/>
        </w:r>
        <w:r>
          <w:instrText xml:space="preserve"> PAGEREF _Toc101040594 \h </w:instrText>
        </w:r>
      </w:ins>
      <w:r>
        <w:fldChar w:fldCharType="separate"/>
      </w:r>
      <w:ins w:id="312" w:author="Editor" w:date="2022-04-16T22:28:00Z">
        <w:r>
          <w:t>51</w:t>
        </w:r>
        <w:r>
          <w:fldChar w:fldCharType="end"/>
        </w:r>
      </w:ins>
    </w:p>
    <w:p w14:paraId="400AE828" w14:textId="2BBEBDC4" w:rsidR="00320F6E" w:rsidRDefault="00320F6E">
      <w:pPr>
        <w:pStyle w:val="TOC3"/>
        <w:rPr>
          <w:ins w:id="313" w:author="Editor" w:date="2022-04-16T22:28:00Z"/>
          <w:rFonts w:asciiTheme="minorHAnsi" w:eastAsiaTheme="minorEastAsia" w:hAnsiTheme="minorHAnsi" w:cstheme="minorBidi"/>
          <w:sz w:val="22"/>
          <w:szCs w:val="22"/>
          <w:lang w:val="en-US"/>
        </w:rPr>
      </w:pPr>
      <w:ins w:id="314" w:author="Editor" w:date="2022-04-16T22:28:00Z">
        <w:r>
          <w:t>6.15.</w:t>
        </w:r>
        <w:r>
          <w:rPr>
            <w:lang w:eastAsia="zh-CN"/>
          </w:rPr>
          <w:t>3</w:t>
        </w:r>
        <w:r>
          <w:rPr>
            <w:rFonts w:asciiTheme="minorHAnsi" w:eastAsiaTheme="minorEastAsia" w:hAnsiTheme="minorHAnsi" w:cstheme="minorBidi"/>
            <w:sz w:val="22"/>
            <w:szCs w:val="22"/>
            <w:lang w:val="en-US"/>
          </w:rPr>
          <w:tab/>
        </w:r>
        <w:r>
          <w:t>Procedures</w:t>
        </w:r>
        <w:r>
          <w:tab/>
        </w:r>
        <w:r>
          <w:fldChar w:fldCharType="begin"/>
        </w:r>
        <w:r>
          <w:instrText xml:space="preserve"> PAGEREF _Toc101040595 \h </w:instrText>
        </w:r>
      </w:ins>
      <w:r>
        <w:fldChar w:fldCharType="separate"/>
      </w:r>
      <w:ins w:id="315" w:author="Editor" w:date="2022-04-16T22:28:00Z">
        <w:r>
          <w:t>51</w:t>
        </w:r>
        <w:r>
          <w:fldChar w:fldCharType="end"/>
        </w:r>
      </w:ins>
    </w:p>
    <w:p w14:paraId="7D7924B7" w14:textId="75AFB36A" w:rsidR="00320F6E" w:rsidRDefault="00320F6E">
      <w:pPr>
        <w:pStyle w:val="TOC3"/>
        <w:rPr>
          <w:ins w:id="316" w:author="Editor" w:date="2022-04-16T22:28:00Z"/>
          <w:rFonts w:asciiTheme="minorHAnsi" w:eastAsiaTheme="minorEastAsia" w:hAnsiTheme="minorHAnsi" w:cstheme="minorBidi"/>
          <w:sz w:val="22"/>
          <w:szCs w:val="22"/>
          <w:lang w:val="en-US"/>
        </w:rPr>
      </w:pPr>
      <w:ins w:id="317" w:author="Editor" w:date="2022-04-16T22:28:00Z">
        <w:r>
          <w:t>6.15.</w:t>
        </w:r>
        <w:r>
          <w:rPr>
            <w:lang w:eastAsia="zh-CN"/>
          </w:rPr>
          <w:t>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101040596 \h </w:instrText>
        </w:r>
      </w:ins>
      <w:r>
        <w:fldChar w:fldCharType="separate"/>
      </w:r>
      <w:ins w:id="318" w:author="Editor" w:date="2022-04-16T22:28:00Z">
        <w:r>
          <w:t>51</w:t>
        </w:r>
        <w:r>
          <w:fldChar w:fldCharType="end"/>
        </w:r>
      </w:ins>
    </w:p>
    <w:p w14:paraId="2B827DB0" w14:textId="32A60E46" w:rsidR="00320F6E" w:rsidRDefault="00320F6E">
      <w:pPr>
        <w:pStyle w:val="TOC2"/>
        <w:rPr>
          <w:ins w:id="319" w:author="Editor" w:date="2022-04-16T22:28:00Z"/>
          <w:rFonts w:asciiTheme="minorHAnsi" w:eastAsiaTheme="minorEastAsia" w:hAnsiTheme="minorHAnsi" w:cstheme="minorBidi"/>
          <w:sz w:val="22"/>
          <w:szCs w:val="22"/>
          <w:lang w:val="en-US"/>
        </w:rPr>
      </w:pPr>
      <w:ins w:id="320" w:author="Editor" w:date="2022-04-16T22:28:00Z">
        <w:r w:rsidRPr="003E06E8">
          <w:rPr>
            <w:lang w:val="en-US" w:eastAsia="zh-CN"/>
          </w:rPr>
          <w:t>6.16</w:t>
        </w:r>
        <w:r>
          <w:rPr>
            <w:rFonts w:asciiTheme="minorHAnsi" w:eastAsiaTheme="minorEastAsia" w:hAnsiTheme="minorHAnsi" w:cstheme="minorBidi"/>
            <w:sz w:val="22"/>
            <w:szCs w:val="22"/>
            <w:lang w:val="en-US"/>
          </w:rPr>
          <w:tab/>
        </w:r>
        <w:r w:rsidRPr="003E06E8">
          <w:rPr>
            <w:lang w:val="en-US"/>
          </w:rPr>
          <w:t>Solution</w:t>
        </w:r>
        <w:r w:rsidRPr="003E06E8">
          <w:rPr>
            <w:lang w:val="en-US" w:eastAsia="zh-CN"/>
          </w:rPr>
          <w:t xml:space="preserve"> #16</w:t>
        </w:r>
        <w:r w:rsidRPr="003E06E8">
          <w:rPr>
            <w:lang w:val="en-US"/>
          </w:rPr>
          <w:t>: BAT adjustment during a QoS Flow setup or modification</w:t>
        </w:r>
        <w:r>
          <w:tab/>
        </w:r>
        <w:r>
          <w:fldChar w:fldCharType="begin"/>
        </w:r>
        <w:r>
          <w:instrText xml:space="preserve"> PAGEREF _Toc101040597 \h </w:instrText>
        </w:r>
      </w:ins>
      <w:r>
        <w:fldChar w:fldCharType="separate"/>
      </w:r>
      <w:ins w:id="321" w:author="Editor" w:date="2022-04-16T22:28:00Z">
        <w:r>
          <w:t>51</w:t>
        </w:r>
        <w:r>
          <w:fldChar w:fldCharType="end"/>
        </w:r>
      </w:ins>
    </w:p>
    <w:p w14:paraId="481C907E" w14:textId="7F2745A4" w:rsidR="00320F6E" w:rsidRDefault="00320F6E">
      <w:pPr>
        <w:pStyle w:val="TOC3"/>
        <w:rPr>
          <w:ins w:id="322" w:author="Editor" w:date="2022-04-16T22:28:00Z"/>
          <w:rFonts w:asciiTheme="minorHAnsi" w:eastAsiaTheme="minorEastAsia" w:hAnsiTheme="minorHAnsi" w:cstheme="minorBidi"/>
          <w:sz w:val="22"/>
          <w:szCs w:val="22"/>
          <w:lang w:val="en-US"/>
        </w:rPr>
      </w:pPr>
      <w:ins w:id="323" w:author="Editor" w:date="2022-04-16T22:28:00Z">
        <w:r w:rsidRPr="003E06E8">
          <w:rPr>
            <w:lang w:val="en-US"/>
          </w:rPr>
          <w:t>6.16.1</w:t>
        </w:r>
        <w:r>
          <w:rPr>
            <w:rFonts w:asciiTheme="minorHAnsi" w:eastAsiaTheme="minorEastAsia" w:hAnsiTheme="minorHAnsi" w:cstheme="minorBidi"/>
            <w:sz w:val="22"/>
            <w:szCs w:val="22"/>
            <w:lang w:val="en-US"/>
          </w:rPr>
          <w:tab/>
        </w:r>
        <w:r w:rsidRPr="003E06E8">
          <w:rPr>
            <w:lang w:val="en-US"/>
          </w:rPr>
          <w:t>Introduction</w:t>
        </w:r>
        <w:r>
          <w:tab/>
        </w:r>
        <w:r>
          <w:fldChar w:fldCharType="begin"/>
        </w:r>
        <w:r>
          <w:instrText xml:space="preserve"> PAGEREF _Toc101040598 \h </w:instrText>
        </w:r>
      </w:ins>
      <w:r>
        <w:fldChar w:fldCharType="separate"/>
      </w:r>
      <w:ins w:id="324" w:author="Editor" w:date="2022-04-16T22:28:00Z">
        <w:r>
          <w:t>51</w:t>
        </w:r>
        <w:r>
          <w:fldChar w:fldCharType="end"/>
        </w:r>
      </w:ins>
    </w:p>
    <w:p w14:paraId="0AE01D86" w14:textId="3A8C67C8" w:rsidR="00320F6E" w:rsidRDefault="00320F6E">
      <w:pPr>
        <w:pStyle w:val="TOC3"/>
        <w:rPr>
          <w:ins w:id="325" w:author="Editor" w:date="2022-04-16T22:28:00Z"/>
          <w:rFonts w:asciiTheme="minorHAnsi" w:eastAsiaTheme="minorEastAsia" w:hAnsiTheme="minorHAnsi" w:cstheme="minorBidi"/>
          <w:sz w:val="22"/>
          <w:szCs w:val="22"/>
          <w:lang w:val="en-US"/>
        </w:rPr>
      </w:pPr>
      <w:ins w:id="326" w:author="Editor" w:date="2022-04-16T22:28:00Z">
        <w:r w:rsidRPr="003E06E8">
          <w:rPr>
            <w:lang w:val="en-US"/>
          </w:rPr>
          <w:t>6.16.2</w:t>
        </w:r>
        <w:r>
          <w:rPr>
            <w:rFonts w:asciiTheme="minorHAnsi" w:eastAsiaTheme="minorEastAsia" w:hAnsiTheme="minorHAnsi" w:cstheme="minorBidi"/>
            <w:sz w:val="22"/>
            <w:szCs w:val="22"/>
            <w:lang w:val="en-US"/>
          </w:rPr>
          <w:tab/>
        </w:r>
        <w:r w:rsidRPr="003E06E8">
          <w:rPr>
            <w:lang w:val="en-US"/>
          </w:rPr>
          <w:t>Functional Description</w:t>
        </w:r>
        <w:r>
          <w:tab/>
        </w:r>
        <w:r>
          <w:fldChar w:fldCharType="begin"/>
        </w:r>
        <w:r>
          <w:instrText xml:space="preserve"> PAGEREF _Toc101040599 \h </w:instrText>
        </w:r>
      </w:ins>
      <w:r>
        <w:fldChar w:fldCharType="separate"/>
      </w:r>
      <w:ins w:id="327" w:author="Editor" w:date="2022-04-16T22:28:00Z">
        <w:r>
          <w:t>52</w:t>
        </w:r>
        <w:r>
          <w:fldChar w:fldCharType="end"/>
        </w:r>
      </w:ins>
    </w:p>
    <w:p w14:paraId="52D958CC" w14:textId="3744AD8E" w:rsidR="00320F6E" w:rsidRDefault="00320F6E">
      <w:pPr>
        <w:pStyle w:val="TOC3"/>
        <w:rPr>
          <w:ins w:id="328" w:author="Editor" w:date="2022-04-16T22:28:00Z"/>
          <w:rFonts w:asciiTheme="minorHAnsi" w:eastAsiaTheme="minorEastAsia" w:hAnsiTheme="minorHAnsi" w:cstheme="minorBidi"/>
          <w:sz w:val="22"/>
          <w:szCs w:val="22"/>
          <w:lang w:val="en-US"/>
        </w:rPr>
      </w:pPr>
      <w:ins w:id="329" w:author="Editor" w:date="2022-04-16T22:28:00Z">
        <w:r w:rsidRPr="003E06E8">
          <w:rPr>
            <w:lang w:val="en-US"/>
          </w:rPr>
          <w:t>6.16.</w:t>
        </w:r>
        <w:r w:rsidRPr="003E06E8">
          <w:rPr>
            <w:lang w:val="en-US" w:eastAsia="zh-CN"/>
          </w:rPr>
          <w:t>3</w:t>
        </w:r>
        <w:r>
          <w:rPr>
            <w:rFonts w:asciiTheme="minorHAnsi" w:eastAsiaTheme="minorEastAsia" w:hAnsiTheme="minorHAnsi" w:cstheme="minorBidi"/>
            <w:sz w:val="22"/>
            <w:szCs w:val="22"/>
            <w:lang w:val="en-US"/>
          </w:rPr>
          <w:tab/>
        </w:r>
        <w:r w:rsidRPr="003E06E8">
          <w:rPr>
            <w:lang w:val="en-US"/>
          </w:rPr>
          <w:t>Procedures</w:t>
        </w:r>
        <w:r>
          <w:tab/>
        </w:r>
        <w:r>
          <w:fldChar w:fldCharType="begin"/>
        </w:r>
        <w:r>
          <w:instrText xml:space="preserve"> PAGEREF _Toc101040600 \h </w:instrText>
        </w:r>
      </w:ins>
      <w:r>
        <w:fldChar w:fldCharType="separate"/>
      </w:r>
      <w:ins w:id="330" w:author="Editor" w:date="2022-04-16T22:28:00Z">
        <w:r>
          <w:t>52</w:t>
        </w:r>
        <w:r>
          <w:fldChar w:fldCharType="end"/>
        </w:r>
      </w:ins>
    </w:p>
    <w:p w14:paraId="77307002" w14:textId="658CB940" w:rsidR="00320F6E" w:rsidRDefault="00320F6E">
      <w:pPr>
        <w:pStyle w:val="TOC3"/>
        <w:rPr>
          <w:ins w:id="331" w:author="Editor" w:date="2022-04-16T22:28:00Z"/>
          <w:rFonts w:asciiTheme="minorHAnsi" w:eastAsiaTheme="minorEastAsia" w:hAnsiTheme="minorHAnsi" w:cstheme="minorBidi"/>
          <w:sz w:val="22"/>
          <w:szCs w:val="22"/>
          <w:lang w:val="en-US"/>
        </w:rPr>
      </w:pPr>
      <w:ins w:id="332" w:author="Editor" w:date="2022-04-16T22:28:00Z">
        <w:r w:rsidRPr="003E06E8">
          <w:rPr>
            <w:lang w:val="en-US"/>
          </w:rPr>
          <w:t>6.16.</w:t>
        </w:r>
        <w:r w:rsidRPr="003E06E8">
          <w:rPr>
            <w:lang w:val="en-US" w:eastAsia="zh-CN"/>
          </w:rPr>
          <w:t>4</w:t>
        </w:r>
        <w:r>
          <w:rPr>
            <w:rFonts w:asciiTheme="minorHAnsi" w:eastAsiaTheme="minorEastAsia" w:hAnsiTheme="minorHAnsi" w:cstheme="minorBidi"/>
            <w:sz w:val="22"/>
            <w:szCs w:val="22"/>
            <w:lang w:val="en-US"/>
          </w:rPr>
          <w:tab/>
        </w:r>
        <w:r w:rsidRPr="003E06E8">
          <w:rPr>
            <w:lang w:val="en-US"/>
          </w:rPr>
          <w:t>Impacts on services, entities and interfaces</w:t>
        </w:r>
        <w:r>
          <w:tab/>
        </w:r>
        <w:r>
          <w:fldChar w:fldCharType="begin"/>
        </w:r>
        <w:r>
          <w:instrText xml:space="preserve"> PAGEREF _Toc101040601 \h </w:instrText>
        </w:r>
      </w:ins>
      <w:r>
        <w:fldChar w:fldCharType="separate"/>
      </w:r>
      <w:ins w:id="333" w:author="Editor" w:date="2022-04-16T22:28:00Z">
        <w:r>
          <w:t>54</w:t>
        </w:r>
        <w:r>
          <w:fldChar w:fldCharType="end"/>
        </w:r>
      </w:ins>
    </w:p>
    <w:p w14:paraId="1845FE21" w14:textId="07AFFDE1" w:rsidR="00320F6E" w:rsidRDefault="00320F6E">
      <w:pPr>
        <w:pStyle w:val="TOC1"/>
        <w:rPr>
          <w:ins w:id="334" w:author="Editor" w:date="2022-04-16T22:28:00Z"/>
          <w:rFonts w:asciiTheme="minorHAnsi" w:eastAsiaTheme="minorEastAsia" w:hAnsiTheme="minorHAnsi" w:cstheme="minorBidi"/>
          <w:szCs w:val="22"/>
          <w:lang w:val="en-US"/>
        </w:rPr>
      </w:pPr>
      <w:ins w:id="335" w:author="Editor" w:date="2022-04-16T22:28:00Z">
        <w:r>
          <w:lastRenderedPageBreak/>
          <w:t>7</w:t>
        </w:r>
        <w:r>
          <w:rPr>
            <w:rFonts w:asciiTheme="minorHAnsi" w:eastAsiaTheme="minorEastAsia" w:hAnsiTheme="minorHAnsi" w:cstheme="minorBidi"/>
            <w:szCs w:val="22"/>
            <w:lang w:val="en-US"/>
          </w:rPr>
          <w:tab/>
        </w:r>
        <w:r>
          <w:t>Evaluation</w:t>
        </w:r>
        <w:r>
          <w:tab/>
        </w:r>
        <w:r>
          <w:fldChar w:fldCharType="begin"/>
        </w:r>
        <w:r>
          <w:instrText xml:space="preserve"> PAGEREF _Toc101040602 \h </w:instrText>
        </w:r>
      </w:ins>
      <w:r>
        <w:fldChar w:fldCharType="separate"/>
      </w:r>
      <w:ins w:id="336" w:author="Editor" w:date="2022-04-16T22:28:00Z">
        <w:r>
          <w:t>54</w:t>
        </w:r>
        <w:r>
          <w:fldChar w:fldCharType="end"/>
        </w:r>
      </w:ins>
    </w:p>
    <w:p w14:paraId="50330623" w14:textId="71E61194" w:rsidR="00320F6E" w:rsidRDefault="00320F6E">
      <w:pPr>
        <w:pStyle w:val="TOC1"/>
        <w:rPr>
          <w:ins w:id="337" w:author="Editor" w:date="2022-04-16T22:28:00Z"/>
          <w:rFonts w:asciiTheme="minorHAnsi" w:eastAsiaTheme="minorEastAsia" w:hAnsiTheme="minorHAnsi" w:cstheme="minorBidi"/>
          <w:szCs w:val="22"/>
          <w:lang w:val="en-US"/>
        </w:rPr>
      </w:pPr>
      <w:ins w:id="338" w:author="Editor" w:date="2022-04-16T22:28:00Z">
        <w:r>
          <w:t>8</w:t>
        </w:r>
        <w:r>
          <w:rPr>
            <w:rFonts w:asciiTheme="minorHAnsi" w:eastAsiaTheme="minorEastAsia" w:hAnsiTheme="minorHAnsi" w:cstheme="minorBidi"/>
            <w:szCs w:val="22"/>
            <w:lang w:val="en-US"/>
          </w:rPr>
          <w:tab/>
        </w:r>
        <w:r>
          <w:t>Conclusions</w:t>
        </w:r>
        <w:r>
          <w:tab/>
        </w:r>
        <w:r>
          <w:fldChar w:fldCharType="begin"/>
        </w:r>
        <w:r>
          <w:instrText xml:space="preserve"> PAGEREF _Toc101040603 \h </w:instrText>
        </w:r>
      </w:ins>
      <w:r>
        <w:fldChar w:fldCharType="separate"/>
      </w:r>
      <w:ins w:id="339" w:author="Editor" w:date="2022-04-16T22:28:00Z">
        <w:r>
          <w:t>54</w:t>
        </w:r>
        <w:r>
          <w:fldChar w:fldCharType="end"/>
        </w:r>
      </w:ins>
    </w:p>
    <w:p w14:paraId="507F57DD" w14:textId="60EF38EF" w:rsidR="00320F6E" w:rsidRDefault="00320F6E">
      <w:pPr>
        <w:pStyle w:val="TOC9"/>
        <w:rPr>
          <w:ins w:id="340" w:author="Editor" w:date="2022-04-16T22:28:00Z"/>
          <w:rFonts w:asciiTheme="minorHAnsi" w:eastAsiaTheme="minorEastAsia" w:hAnsiTheme="minorHAnsi" w:cstheme="minorBidi"/>
          <w:b w:val="0"/>
          <w:szCs w:val="22"/>
          <w:lang w:val="en-US"/>
        </w:rPr>
      </w:pPr>
      <w:ins w:id="341" w:author="Editor" w:date="2022-04-16T22:28:00Z">
        <w:r>
          <w:t>Annex A: Change history</w:t>
        </w:r>
        <w:r>
          <w:tab/>
        </w:r>
        <w:r>
          <w:fldChar w:fldCharType="begin"/>
        </w:r>
        <w:r>
          <w:instrText xml:space="preserve"> PAGEREF _Toc101040604 \h </w:instrText>
        </w:r>
      </w:ins>
      <w:r>
        <w:fldChar w:fldCharType="separate"/>
      </w:r>
      <w:ins w:id="342" w:author="Editor" w:date="2022-04-16T22:28:00Z">
        <w:r>
          <w:t>55</w:t>
        </w:r>
        <w:r>
          <w:fldChar w:fldCharType="end"/>
        </w:r>
      </w:ins>
    </w:p>
    <w:p w14:paraId="6C543191" w14:textId="405A8962" w:rsidR="0079164D" w:rsidDel="00320F6E" w:rsidRDefault="0079164D">
      <w:pPr>
        <w:pStyle w:val="TOC1"/>
        <w:rPr>
          <w:del w:id="343" w:author="Editor" w:date="2022-04-16T22:28:00Z"/>
          <w:rFonts w:asciiTheme="minorHAnsi" w:eastAsiaTheme="minorEastAsia" w:hAnsiTheme="minorHAnsi" w:cstheme="minorBidi"/>
          <w:szCs w:val="22"/>
          <w:lang w:val="en-US"/>
        </w:rPr>
      </w:pPr>
      <w:del w:id="344" w:author="Editor" w:date="2022-04-16T22:28:00Z">
        <w:r w:rsidDel="00320F6E">
          <w:delText>Foreword</w:delText>
        </w:r>
        <w:r w:rsidDel="00320F6E">
          <w:tab/>
          <w:delText>5</w:delText>
        </w:r>
      </w:del>
    </w:p>
    <w:p w14:paraId="74FE73CB" w14:textId="0C1520BB" w:rsidR="0079164D" w:rsidDel="00320F6E" w:rsidRDefault="0079164D">
      <w:pPr>
        <w:pStyle w:val="TOC1"/>
        <w:rPr>
          <w:del w:id="345" w:author="Editor" w:date="2022-04-16T22:28:00Z"/>
          <w:rFonts w:asciiTheme="minorHAnsi" w:eastAsiaTheme="minorEastAsia" w:hAnsiTheme="minorHAnsi" w:cstheme="minorBidi"/>
          <w:szCs w:val="22"/>
          <w:lang w:val="en-US"/>
        </w:rPr>
      </w:pPr>
      <w:del w:id="346" w:author="Editor" w:date="2022-04-16T22:28:00Z">
        <w:r w:rsidDel="00320F6E">
          <w:delText>1</w:delText>
        </w:r>
        <w:r w:rsidDel="00320F6E">
          <w:rPr>
            <w:rFonts w:asciiTheme="minorHAnsi" w:eastAsiaTheme="minorEastAsia" w:hAnsiTheme="minorHAnsi" w:cstheme="minorBidi"/>
            <w:szCs w:val="22"/>
            <w:lang w:val="en-US"/>
          </w:rPr>
          <w:tab/>
        </w:r>
        <w:r w:rsidDel="00320F6E">
          <w:delText>Scope</w:delText>
        </w:r>
        <w:r w:rsidDel="00320F6E">
          <w:tab/>
          <w:delText>7</w:delText>
        </w:r>
      </w:del>
    </w:p>
    <w:p w14:paraId="60AD3725" w14:textId="4D762145" w:rsidR="0079164D" w:rsidDel="00320F6E" w:rsidRDefault="0079164D">
      <w:pPr>
        <w:pStyle w:val="TOC1"/>
        <w:rPr>
          <w:del w:id="347" w:author="Editor" w:date="2022-04-16T22:28:00Z"/>
          <w:rFonts w:asciiTheme="minorHAnsi" w:eastAsiaTheme="minorEastAsia" w:hAnsiTheme="minorHAnsi" w:cstheme="minorBidi"/>
          <w:szCs w:val="22"/>
          <w:lang w:val="en-US"/>
        </w:rPr>
      </w:pPr>
      <w:del w:id="348" w:author="Editor" w:date="2022-04-16T22:28:00Z">
        <w:r w:rsidDel="00320F6E">
          <w:delText>2</w:delText>
        </w:r>
        <w:r w:rsidDel="00320F6E">
          <w:rPr>
            <w:rFonts w:asciiTheme="minorHAnsi" w:eastAsiaTheme="minorEastAsia" w:hAnsiTheme="minorHAnsi" w:cstheme="minorBidi"/>
            <w:szCs w:val="22"/>
            <w:lang w:val="en-US"/>
          </w:rPr>
          <w:tab/>
        </w:r>
        <w:r w:rsidDel="00320F6E">
          <w:delText>References</w:delText>
        </w:r>
        <w:r w:rsidDel="00320F6E">
          <w:tab/>
          <w:delText>7</w:delText>
        </w:r>
      </w:del>
    </w:p>
    <w:p w14:paraId="70295EC7" w14:textId="547BAF21" w:rsidR="0079164D" w:rsidDel="00320F6E" w:rsidRDefault="0079164D">
      <w:pPr>
        <w:pStyle w:val="TOC1"/>
        <w:rPr>
          <w:del w:id="349" w:author="Editor" w:date="2022-04-16T22:28:00Z"/>
          <w:rFonts w:asciiTheme="minorHAnsi" w:eastAsiaTheme="minorEastAsia" w:hAnsiTheme="minorHAnsi" w:cstheme="minorBidi"/>
          <w:szCs w:val="22"/>
          <w:lang w:val="en-US"/>
        </w:rPr>
      </w:pPr>
      <w:del w:id="350" w:author="Editor" w:date="2022-04-16T22:28:00Z">
        <w:r w:rsidDel="00320F6E">
          <w:delText>3</w:delText>
        </w:r>
        <w:r w:rsidDel="00320F6E">
          <w:rPr>
            <w:rFonts w:asciiTheme="minorHAnsi" w:eastAsiaTheme="minorEastAsia" w:hAnsiTheme="minorHAnsi" w:cstheme="minorBidi"/>
            <w:szCs w:val="22"/>
            <w:lang w:val="en-US"/>
          </w:rPr>
          <w:tab/>
        </w:r>
        <w:r w:rsidDel="00320F6E">
          <w:delText>Definitions of terms, symbols and abbreviations</w:delText>
        </w:r>
        <w:r w:rsidDel="00320F6E">
          <w:tab/>
          <w:delText>8</w:delText>
        </w:r>
      </w:del>
    </w:p>
    <w:p w14:paraId="7E25FE69" w14:textId="68E4E939" w:rsidR="0079164D" w:rsidDel="00320F6E" w:rsidRDefault="0079164D">
      <w:pPr>
        <w:pStyle w:val="TOC2"/>
        <w:rPr>
          <w:del w:id="351" w:author="Editor" w:date="2022-04-16T22:28:00Z"/>
          <w:rFonts w:asciiTheme="minorHAnsi" w:eastAsiaTheme="minorEastAsia" w:hAnsiTheme="minorHAnsi" w:cstheme="minorBidi"/>
          <w:sz w:val="22"/>
          <w:szCs w:val="22"/>
          <w:lang w:val="en-US"/>
        </w:rPr>
      </w:pPr>
      <w:del w:id="352" w:author="Editor" w:date="2022-04-16T22:28:00Z">
        <w:r w:rsidDel="00320F6E">
          <w:delText>3.1</w:delText>
        </w:r>
        <w:r w:rsidDel="00320F6E">
          <w:rPr>
            <w:rFonts w:asciiTheme="minorHAnsi" w:eastAsiaTheme="minorEastAsia" w:hAnsiTheme="minorHAnsi" w:cstheme="minorBidi"/>
            <w:sz w:val="22"/>
            <w:szCs w:val="22"/>
            <w:lang w:val="en-US"/>
          </w:rPr>
          <w:tab/>
        </w:r>
        <w:r w:rsidDel="00320F6E">
          <w:delText>Terms</w:delText>
        </w:r>
        <w:r w:rsidDel="00320F6E">
          <w:tab/>
          <w:delText>8</w:delText>
        </w:r>
      </w:del>
    </w:p>
    <w:p w14:paraId="129E07BF" w14:textId="439F5582" w:rsidR="0079164D" w:rsidDel="00320F6E" w:rsidRDefault="0079164D">
      <w:pPr>
        <w:pStyle w:val="TOC2"/>
        <w:rPr>
          <w:del w:id="353" w:author="Editor" w:date="2022-04-16T22:28:00Z"/>
          <w:rFonts w:asciiTheme="minorHAnsi" w:eastAsiaTheme="minorEastAsia" w:hAnsiTheme="minorHAnsi" w:cstheme="minorBidi"/>
          <w:sz w:val="22"/>
          <w:szCs w:val="22"/>
          <w:lang w:val="en-US"/>
        </w:rPr>
      </w:pPr>
      <w:del w:id="354" w:author="Editor" w:date="2022-04-16T22:28:00Z">
        <w:r w:rsidDel="00320F6E">
          <w:delText>3.2</w:delText>
        </w:r>
        <w:r w:rsidDel="00320F6E">
          <w:rPr>
            <w:rFonts w:asciiTheme="minorHAnsi" w:eastAsiaTheme="minorEastAsia" w:hAnsiTheme="minorHAnsi" w:cstheme="minorBidi"/>
            <w:sz w:val="22"/>
            <w:szCs w:val="22"/>
            <w:lang w:val="en-US"/>
          </w:rPr>
          <w:tab/>
        </w:r>
        <w:r w:rsidDel="00320F6E">
          <w:delText>Symbols</w:delText>
        </w:r>
        <w:r w:rsidDel="00320F6E">
          <w:tab/>
          <w:delText>8</w:delText>
        </w:r>
      </w:del>
    </w:p>
    <w:p w14:paraId="539BD8C4" w14:textId="208865AB" w:rsidR="0079164D" w:rsidDel="00320F6E" w:rsidRDefault="0079164D">
      <w:pPr>
        <w:pStyle w:val="TOC2"/>
        <w:rPr>
          <w:del w:id="355" w:author="Editor" w:date="2022-04-16T22:28:00Z"/>
          <w:rFonts w:asciiTheme="minorHAnsi" w:eastAsiaTheme="minorEastAsia" w:hAnsiTheme="minorHAnsi" w:cstheme="minorBidi"/>
          <w:sz w:val="22"/>
          <w:szCs w:val="22"/>
          <w:lang w:val="en-US"/>
        </w:rPr>
      </w:pPr>
      <w:del w:id="356" w:author="Editor" w:date="2022-04-16T22:28:00Z">
        <w:r w:rsidDel="00320F6E">
          <w:delText>3.3</w:delText>
        </w:r>
        <w:r w:rsidDel="00320F6E">
          <w:rPr>
            <w:rFonts w:asciiTheme="minorHAnsi" w:eastAsiaTheme="minorEastAsia" w:hAnsiTheme="minorHAnsi" w:cstheme="minorBidi"/>
            <w:sz w:val="22"/>
            <w:szCs w:val="22"/>
            <w:lang w:val="en-US"/>
          </w:rPr>
          <w:tab/>
        </w:r>
        <w:r w:rsidDel="00320F6E">
          <w:delText>Abbreviations</w:delText>
        </w:r>
        <w:r w:rsidDel="00320F6E">
          <w:tab/>
          <w:delText>8</w:delText>
        </w:r>
      </w:del>
    </w:p>
    <w:p w14:paraId="1CD7C1C1" w14:textId="53176E4B" w:rsidR="0079164D" w:rsidDel="00320F6E" w:rsidRDefault="0079164D">
      <w:pPr>
        <w:pStyle w:val="TOC1"/>
        <w:rPr>
          <w:del w:id="357" w:author="Editor" w:date="2022-04-16T22:28:00Z"/>
          <w:rFonts w:asciiTheme="minorHAnsi" w:eastAsiaTheme="minorEastAsia" w:hAnsiTheme="minorHAnsi" w:cstheme="minorBidi"/>
          <w:szCs w:val="22"/>
          <w:lang w:val="en-US"/>
        </w:rPr>
      </w:pPr>
      <w:del w:id="358" w:author="Editor" w:date="2022-04-16T22:28:00Z">
        <w:r w:rsidDel="00320F6E">
          <w:delText>4</w:delText>
        </w:r>
        <w:r w:rsidDel="00320F6E">
          <w:rPr>
            <w:rFonts w:asciiTheme="minorHAnsi" w:eastAsiaTheme="minorEastAsia" w:hAnsiTheme="minorHAnsi" w:cstheme="minorBidi"/>
            <w:szCs w:val="22"/>
            <w:lang w:val="en-US"/>
          </w:rPr>
          <w:tab/>
        </w:r>
        <w:r w:rsidDel="00320F6E">
          <w:delText>Architectural Assumptions and Requirements</w:delText>
        </w:r>
        <w:r w:rsidDel="00320F6E">
          <w:tab/>
          <w:delText>8</w:delText>
        </w:r>
      </w:del>
    </w:p>
    <w:p w14:paraId="1C30C7D5" w14:textId="2573BC97" w:rsidR="0079164D" w:rsidDel="00320F6E" w:rsidRDefault="0079164D">
      <w:pPr>
        <w:pStyle w:val="TOC2"/>
        <w:rPr>
          <w:del w:id="359" w:author="Editor" w:date="2022-04-16T22:28:00Z"/>
          <w:rFonts w:asciiTheme="minorHAnsi" w:eastAsiaTheme="minorEastAsia" w:hAnsiTheme="minorHAnsi" w:cstheme="minorBidi"/>
          <w:sz w:val="22"/>
          <w:szCs w:val="22"/>
          <w:lang w:val="en-US"/>
        </w:rPr>
      </w:pPr>
      <w:del w:id="360" w:author="Editor" w:date="2022-04-16T22:28:00Z">
        <w:r w:rsidDel="00320F6E">
          <w:delText>4.1</w:delText>
        </w:r>
        <w:r w:rsidDel="00320F6E">
          <w:rPr>
            <w:rFonts w:asciiTheme="minorHAnsi" w:eastAsiaTheme="minorEastAsia" w:hAnsiTheme="minorHAnsi" w:cstheme="minorBidi"/>
            <w:sz w:val="22"/>
            <w:szCs w:val="22"/>
            <w:lang w:val="en-US"/>
          </w:rPr>
          <w:tab/>
        </w:r>
        <w:r w:rsidDel="00320F6E">
          <w:delText>Architectural Assumptions</w:delText>
        </w:r>
        <w:r w:rsidDel="00320F6E">
          <w:tab/>
          <w:delText>8</w:delText>
        </w:r>
      </w:del>
    </w:p>
    <w:p w14:paraId="166EEB22" w14:textId="29C31689" w:rsidR="0079164D" w:rsidDel="00320F6E" w:rsidRDefault="0079164D">
      <w:pPr>
        <w:pStyle w:val="TOC2"/>
        <w:rPr>
          <w:del w:id="361" w:author="Editor" w:date="2022-04-16T22:28:00Z"/>
          <w:rFonts w:asciiTheme="minorHAnsi" w:eastAsiaTheme="minorEastAsia" w:hAnsiTheme="minorHAnsi" w:cstheme="minorBidi"/>
          <w:sz w:val="22"/>
          <w:szCs w:val="22"/>
          <w:lang w:val="en-US"/>
        </w:rPr>
      </w:pPr>
      <w:del w:id="362" w:author="Editor" w:date="2022-04-16T22:28:00Z">
        <w:r w:rsidDel="00320F6E">
          <w:delText>4.2</w:delText>
        </w:r>
        <w:r w:rsidDel="00320F6E">
          <w:rPr>
            <w:rFonts w:asciiTheme="minorHAnsi" w:eastAsiaTheme="minorEastAsia" w:hAnsiTheme="minorHAnsi" w:cstheme="minorBidi"/>
            <w:sz w:val="22"/>
            <w:szCs w:val="22"/>
            <w:lang w:val="en-US"/>
          </w:rPr>
          <w:tab/>
        </w:r>
        <w:r w:rsidDel="00320F6E">
          <w:delText>Architectural Requirements</w:delText>
        </w:r>
        <w:r w:rsidDel="00320F6E">
          <w:tab/>
          <w:delText>9</w:delText>
        </w:r>
      </w:del>
    </w:p>
    <w:p w14:paraId="383F2608" w14:textId="5B50919A" w:rsidR="0079164D" w:rsidDel="00320F6E" w:rsidRDefault="0079164D">
      <w:pPr>
        <w:pStyle w:val="TOC1"/>
        <w:rPr>
          <w:del w:id="363" w:author="Editor" w:date="2022-04-16T22:28:00Z"/>
          <w:rFonts w:asciiTheme="minorHAnsi" w:eastAsiaTheme="minorEastAsia" w:hAnsiTheme="minorHAnsi" w:cstheme="minorBidi"/>
          <w:szCs w:val="22"/>
          <w:lang w:val="en-US"/>
        </w:rPr>
      </w:pPr>
      <w:del w:id="364" w:author="Editor" w:date="2022-04-16T22:28:00Z">
        <w:r w:rsidDel="00320F6E">
          <w:delText>5</w:delText>
        </w:r>
        <w:r w:rsidDel="00320F6E">
          <w:rPr>
            <w:rFonts w:asciiTheme="minorHAnsi" w:eastAsiaTheme="minorEastAsia" w:hAnsiTheme="minorHAnsi" w:cstheme="minorBidi"/>
            <w:szCs w:val="22"/>
            <w:lang w:val="en-US"/>
          </w:rPr>
          <w:tab/>
        </w:r>
        <w:r w:rsidDel="00320F6E">
          <w:delText>Key Issues</w:delText>
        </w:r>
        <w:r w:rsidDel="00320F6E">
          <w:tab/>
          <w:delText>9</w:delText>
        </w:r>
      </w:del>
    </w:p>
    <w:p w14:paraId="69A2E0F6" w14:textId="35B24BEB" w:rsidR="0079164D" w:rsidDel="00320F6E" w:rsidRDefault="0079164D">
      <w:pPr>
        <w:pStyle w:val="TOC2"/>
        <w:rPr>
          <w:del w:id="365" w:author="Editor" w:date="2022-04-16T22:28:00Z"/>
          <w:rFonts w:asciiTheme="minorHAnsi" w:eastAsiaTheme="minorEastAsia" w:hAnsiTheme="minorHAnsi" w:cstheme="minorBidi"/>
          <w:sz w:val="22"/>
          <w:szCs w:val="22"/>
          <w:lang w:val="en-US"/>
        </w:rPr>
      </w:pPr>
      <w:del w:id="366" w:author="Editor" w:date="2022-04-16T22:28:00Z">
        <w:r w:rsidDel="00320F6E">
          <w:delText>5.1</w:delText>
        </w:r>
        <w:r w:rsidDel="00320F6E">
          <w:rPr>
            <w:rFonts w:asciiTheme="minorHAnsi" w:eastAsiaTheme="minorEastAsia" w:hAnsiTheme="minorHAnsi" w:cstheme="minorBidi"/>
            <w:sz w:val="22"/>
            <w:szCs w:val="22"/>
            <w:lang w:val="en-US"/>
          </w:rPr>
          <w:tab/>
        </w:r>
        <w:r w:rsidDel="00320F6E">
          <w:delText xml:space="preserve">Key Issue #1: </w:delText>
        </w:r>
        <w:r w:rsidRPr="00F00464" w:rsidDel="00320F6E">
          <w:rPr>
            <w:lang w:val="en-US"/>
          </w:rPr>
          <w:delText>5GS network timing synchronization status</w:delText>
        </w:r>
        <w:r w:rsidDel="00320F6E">
          <w:delText xml:space="preserve"> and reporting</w:delText>
        </w:r>
        <w:r w:rsidDel="00320F6E">
          <w:tab/>
          <w:delText>9</w:delText>
        </w:r>
      </w:del>
    </w:p>
    <w:p w14:paraId="289D3854" w14:textId="0B3633F6" w:rsidR="0079164D" w:rsidDel="00320F6E" w:rsidRDefault="0079164D">
      <w:pPr>
        <w:pStyle w:val="TOC3"/>
        <w:rPr>
          <w:del w:id="367" w:author="Editor" w:date="2022-04-16T22:28:00Z"/>
          <w:rFonts w:asciiTheme="minorHAnsi" w:eastAsiaTheme="minorEastAsia" w:hAnsiTheme="minorHAnsi" w:cstheme="minorBidi"/>
          <w:sz w:val="22"/>
          <w:szCs w:val="22"/>
          <w:lang w:val="en-US"/>
        </w:rPr>
      </w:pPr>
      <w:del w:id="368" w:author="Editor" w:date="2022-04-16T22:28:00Z">
        <w:r w:rsidDel="00320F6E">
          <w:rPr>
            <w:lang w:eastAsia="ko-KR"/>
          </w:rPr>
          <w:delText>5.1.1</w:delText>
        </w:r>
        <w:r w:rsidDel="00320F6E">
          <w:rPr>
            <w:rFonts w:asciiTheme="minorHAnsi" w:eastAsiaTheme="minorEastAsia" w:hAnsiTheme="minorHAnsi" w:cstheme="minorBidi"/>
            <w:sz w:val="22"/>
            <w:szCs w:val="22"/>
            <w:lang w:val="en-US"/>
          </w:rPr>
          <w:tab/>
        </w:r>
        <w:r w:rsidDel="00320F6E">
          <w:rPr>
            <w:lang w:eastAsia="ko-KR"/>
          </w:rPr>
          <w:delText>Description</w:delText>
        </w:r>
        <w:r w:rsidDel="00320F6E">
          <w:tab/>
          <w:delText>9</w:delText>
        </w:r>
      </w:del>
    </w:p>
    <w:p w14:paraId="3286A4C4" w14:textId="25DF1D48" w:rsidR="0079164D" w:rsidDel="00320F6E" w:rsidRDefault="0079164D">
      <w:pPr>
        <w:pStyle w:val="TOC2"/>
        <w:rPr>
          <w:del w:id="369" w:author="Editor" w:date="2022-04-16T22:28:00Z"/>
          <w:rFonts w:asciiTheme="minorHAnsi" w:eastAsiaTheme="minorEastAsia" w:hAnsiTheme="minorHAnsi" w:cstheme="minorBidi"/>
          <w:sz w:val="22"/>
          <w:szCs w:val="22"/>
          <w:lang w:val="en-US"/>
        </w:rPr>
      </w:pPr>
      <w:del w:id="370" w:author="Editor" w:date="2022-04-16T22:28:00Z">
        <w:r w:rsidDel="00320F6E">
          <w:delText>5.2</w:delText>
        </w:r>
        <w:r w:rsidDel="00320F6E">
          <w:rPr>
            <w:rFonts w:asciiTheme="minorHAnsi" w:eastAsiaTheme="minorEastAsia" w:hAnsiTheme="minorHAnsi" w:cstheme="minorBidi"/>
            <w:sz w:val="22"/>
            <w:szCs w:val="22"/>
            <w:lang w:val="en-US"/>
          </w:rPr>
          <w:tab/>
        </w:r>
        <w:r w:rsidDel="00320F6E">
          <w:delText>Key Issue #2: Time synchronization service enhancements</w:delText>
        </w:r>
        <w:r w:rsidDel="00320F6E">
          <w:tab/>
          <w:delText>9</w:delText>
        </w:r>
      </w:del>
    </w:p>
    <w:p w14:paraId="726BBA28" w14:textId="51E6EADC" w:rsidR="0079164D" w:rsidDel="00320F6E" w:rsidRDefault="0079164D">
      <w:pPr>
        <w:pStyle w:val="TOC3"/>
        <w:rPr>
          <w:del w:id="371" w:author="Editor" w:date="2022-04-16T22:28:00Z"/>
          <w:rFonts w:asciiTheme="minorHAnsi" w:eastAsiaTheme="minorEastAsia" w:hAnsiTheme="minorHAnsi" w:cstheme="minorBidi"/>
          <w:sz w:val="22"/>
          <w:szCs w:val="22"/>
          <w:lang w:val="en-US"/>
        </w:rPr>
      </w:pPr>
      <w:del w:id="372" w:author="Editor" w:date="2022-04-16T22:28:00Z">
        <w:r w:rsidDel="00320F6E">
          <w:rPr>
            <w:lang w:eastAsia="ko-KR"/>
          </w:rPr>
          <w:delText>5.2.1</w:delText>
        </w:r>
        <w:r w:rsidDel="00320F6E">
          <w:rPr>
            <w:rFonts w:asciiTheme="minorHAnsi" w:eastAsiaTheme="minorEastAsia" w:hAnsiTheme="minorHAnsi" w:cstheme="minorBidi"/>
            <w:sz w:val="22"/>
            <w:szCs w:val="22"/>
            <w:lang w:val="en-US"/>
          </w:rPr>
          <w:tab/>
        </w:r>
        <w:r w:rsidDel="00320F6E">
          <w:rPr>
            <w:lang w:eastAsia="ko-KR"/>
          </w:rPr>
          <w:delText>Description</w:delText>
        </w:r>
        <w:r w:rsidDel="00320F6E">
          <w:tab/>
          <w:delText>9</w:delText>
        </w:r>
      </w:del>
    </w:p>
    <w:p w14:paraId="29D19142" w14:textId="78A428BB" w:rsidR="0079164D" w:rsidDel="00320F6E" w:rsidRDefault="0079164D">
      <w:pPr>
        <w:pStyle w:val="TOC2"/>
        <w:rPr>
          <w:del w:id="373" w:author="Editor" w:date="2022-04-16T22:28:00Z"/>
          <w:rFonts w:asciiTheme="minorHAnsi" w:eastAsiaTheme="minorEastAsia" w:hAnsiTheme="minorHAnsi" w:cstheme="minorBidi"/>
          <w:sz w:val="22"/>
          <w:szCs w:val="22"/>
          <w:lang w:val="en-US"/>
        </w:rPr>
      </w:pPr>
      <w:del w:id="374" w:author="Editor" w:date="2022-04-16T22:28:00Z">
        <w:r w:rsidDel="00320F6E">
          <w:rPr>
            <w:lang w:eastAsia="ko-KR"/>
          </w:rPr>
          <w:delText>5.3</w:delText>
        </w:r>
        <w:r w:rsidDel="00320F6E">
          <w:rPr>
            <w:rFonts w:asciiTheme="minorHAnsi" w:eastAsiaTheme="minorEastAsia" w:hAnsiTheme="minorHAnsi" w:cstheme="minorBidi"/>
            <w:sz w:val="22"/>
            <w:szCs w:val="22"/>
            <w:lang w:val="en-US"/>
          </w:rPr>
          <w:tab/>
        </w:r>
        <w:r w:rsidDel="00320F6E">
          <w:rPr>
            <w:lang w:eastAsia="ko-KR"/>
          </w:rPr>
          <w:delText xml:space="preserve">Key Issue #3: </w:delText>
        </w:r>
        <w:r w:rsidRPr="00F00464" w:rsidDel="00320F6E">
          <w:rPr>
            <w:bCs/>
            <w:lang w:val="en-US"/>
          </w:rPr>
          <w:delText xml:space="preserve">Support for </w:delText>
        </w:r>
        <w:r w:rsidRPr="00F00464" w:rsidDel="00320F6E">
          <w:rPr>
            <w:rFonts w:eastAsia="Microsoft YaHei" w:cs="Arial"/>
            <w:color w:val="000000"/>
          </w:rPr>
          <w:delText>controlling 5G time synchronization service based on subscription</w:delText>
        </w:r>
        <w:r w:rsidDel="00320F6E">
          <w:tab/>
          <w:delText>10</w:delText>
        </w:r>
      </w:del>
    </w:p>
    <w:p w14:paraId="67BE6D36" w14:textId="1ED1CA69" w:rsidR="0079164D" w:rsidDel="00320F6E" w:rsidRDefault="0079164D">
      <w:pPr>
        <w:pStyle w:val="TOC3"/>
        <w:rPr>
          <w:del w:id="375" w:author="Editor" w:date="2022-04-16T22:28:00Z"/>
          <w:rFonts w:asciiTheme="minorHAnsi" w:eastAsiaTheme="minorEastAsia" w:hAnsiTheme="minorHAnsi" w:cstheme="minorBidi"/>
          <w:sz w:val="22"/>
          <w:szCs w:val="22"/>
          <w:lang w:val="en-US"/>
        </w:rPr>
      </w:pPr>
      <w:del w:id="376" w:author="Editor" w:date="2022-04-16T22:28:00Z">
        <w:r w:rsidDel="00320F6E">
          <w:delText>5.3.1</w:delText>
        </w:r>
        <w:r w:rsidDel="00320F6E">
          <w:rPr>
            <w:rFonts w:asciiTheme="minorHAnsi" w:eastAsiaTheme="minorEastAsia" w:hAnsiTheme="minorHAnsi" w:cstheme="minorBidi"/>
            <w:sz w:val="22"/>
            <w:szCs w:val="22"/>
            <w:lang w:val="en-US"/>
          </w:rPr>
          <w:tab/>
        </w:r>
        <w:r w:rsidDel="00320F6E">
          <w:delText>Description</w:delText>
        </w:r>
        <w:r w:rsidDel="00320F6E">
          <w:tab/>
          <w:delText>10</w:delText>
        </w:r>
      </w:del>
    </w:p>
    <w:p w14:paraId="0F70A176" w14:textId="55AC8D82" w:rsidR="0079164D" w:rsidDel="00320F6E" w:rsidRDefault="0079164D">
      <w:pPr>
        <w:pStyle w:val="TOC2"/>
        <w:rPr>
          <w:del w:id="377" w:author="Editor" w:date="2022-04-16T22:28:00Z"/>
          <w:rFonts w:asciiTheme="minorHAnsi" w:eastAsiaTheme="minorEastAsia" w:hAnsiTheme="minorHAnsi" w:cstheme="minorBidi"/>
          <w:sz w:val="22"/>
          <w:szCs w:val="22"/>
          <w:lang w:val="en-US"/>
        </w:rPr>
      </w:pPr>
      <w:del w:id="378" w:author="Editor" w:date="2022-04-16T22:28:00Z">
        <w:r w:rsidDel="00320F6E">
          <w:delText>5.4</w:delText>
        </w:r>
        <w:r w:rsidDel="00320F6E">
          <w:rPr>
            <w:rFonts w:asciiTheme="minorHAnsi" w:eastAsiaTheme="minorEastAsia" w:hAnsiTheme="minorHAnsi" w:cstheme="minorBidi"/>
            <w:sz w:val="22"/>
            <w:szCs w:val="22"/>
            <w:lang w:val="en-US"/>
          </w:rPr>
          <w:tab/>
        </w:r>
        <w:r w:rsidDel="00320F6E">
          <w:delText>Key Issue #4: How to enable an AF to explicitly provide PER to NEF/PCF</w:delText>
        </w:r>
        <w:r w:rsidDel="00320F6E">
          <w:tab/>
          <w:delText>10</w:delText>
        </w:r>
      </w:del>
    </w:p>
    <w:p w14:paraId="6EEEF478" w14:textId="44CBA1E0" w:rsidR="0079164D" w:rsidDel="00320F6E" w:rsidRDefault="0079164D">
      <w:pPr>
        <w:pStyle w:val="TOC2"/>
        <w:rPr>
          <w:del w:id="379" w:author="Editor" w:date="2022-04-16T22:28:00Z"/>
          <w:rFonts w:asciiTheme="minorHAnsi" w:eastAsiaTheme="minorEastAsia" w:hAnsiTheme="minorHAnsi" w:cstheme="minorBidi"/>
          <w:sz w:val="22"/>
          <w:szCs w:val="22"/>
          <w:lang w:val="en-US"/>
        </w:rPr>
      </w:pPr>
      <w:del w:id="380" w:author="Editor" w:date="2022-04-16T22:28:00Z">
        <w:r w:rsidDel="00320F6E">
          <w:delText>5.5</w:delText>
        </w:r>
        <w:r w:rsidDel="00320F6E">
          <w:rPr>
            <w:rFonts w:asciiTheme="minorHAnsi" w:eastAsiaTheme="minorEastAsia" w:hAnsiTheme="minorHAnsi" w:cstheme="minorBidi"/>
            <w:sz w:val="22"/>
            <w:szCs w:val="22"/>
            <w:lang w:val="en-US"/>
          </w:rPr>
          <w:tab/>
        </w:r>
        <w:r w:rsidDel="00320F6E">
          <w:delText>Key Issue #5: Interworking with TSN network deployed in the transport network</w:delText>
        </w:r>
        <w:r w:rsidDel="00320F6E">
          <w:tab/>
          <w:delText>10</w:delText>
        </w:r>
      </w:del>
    </w:p>
    <w:p w14:paraId="6025A02B" w14:textId="06B33089" w:rsidR="0079164D" w:rsidDel="00320F6E" w:rsidRDefault="0079164D">
      <w:pPr>
        <w:pStyle w:val="TOC3"/>
        <w:rPr>
          <w:del w:id="381" w:author="Editor" w:date="2022-04-16T22:28:00Z"/>
          <w:rFonts w:asciiTheme="minorHAnsi" w:eastAsiaTheme="minorEastAsia" w:hAnsiTheme="minorHAnsi" w:cstheme="minorBidi"/>
          <w:sz w:val="22"/>
          <w:szCs w:val="22"/>
          <w:lang w:val="en-US"/>
        </w:rPr>
      </w:pPr>
      <w:del w:id="382" w:author="Editor" w:date="2022-04-16T22:28:00Z">
        <w:r w:rsidDel="00320F6E">
          <w:rPr>
            <w:lang w:eastAsia="ko-KR"/>
          </w:rPr>
          <w:delText>5.5.1</w:delText>
        </w:r>
        <w:r w:rsidDel="00320F6E">
          <w:rPr>
            <w:rFonts w:asciiTheme="minorHAnsi" w:eastAsiaTheme="minorEastAsia" w:hAnsiTheme="minorHAnsi" w:cstheme="minorBidi"/>
            <w:sz w:val="22"/>
            <w:szCs w:val="22"/>
            <w:lang w:val="en-US"/>
          </w:rPr>
          <w:tab/>
        </w:r>
        <w:r w:rsidDel="00320F6E">
          <w:rPr>
            <w:lang w:eastAsia="ko-KR"/>
          </w:rPr>
          <w:delText>Description</w:delText>
        </w:r>
        <w:r w:rsidDel="00320F6E">
          <w:tab/>
          <w:delText>10</w:delText>
        </w:r>
      </w:del>
    </w:p>
    <w:p w14:paraId="1E7E8623" w14:textId="2AB74327" w:rsidR="0079164D" w:rsidDel="00320F6E" w:rsidRDefault="0079164D">
      <w:pPr>
        <w:pStyle w:val="TOC2"/>
        <w:rPr>
          <w:del w:id="383" w:author="Editor" w:date="2022-04-16T22:28:00Z"/>
          <w:rFonts w:asciiTheme="minorHAnsi" w:eastAsiaTheme="minorEastAsia" w:hAnsiTheme="minorHAnsi" w:cstheme="minorBidi"/>
          <w:sz w:val="22"/>
          <w:szCs w:val="22"/>
          <w:lang w:val="en-US"/>
        </w:rPr>
      </w:pPr>
      <w:del w:id="384" w:author="Editor" w:date="2022-04-16T22:28:00Z">
        <w:r w:rsidDel="00320F6E">
          <w:rPr>
            <w:lang w:eastAsia="ko-KR"/>
          </w:rPr>
          <w:delText>5.6</w:delText>
        </w:r>
        <w:r w:rsidDel="00320F6E">
          <w:rPr>
            <w:rFonts w:asciiTheme="minorHAnsi" w:eastAsiaTheme="minorEastAsia" w:hAnsiTheme="minorHAnsi" w:cstheme="minorBidi"/>
            <w:sz w:val="22"/>
            <w:szCs w:val="22"/>
            <w:lang w:val="en-US"/>
          </w:rPr>
          <w:tab/>
        </w:r>
        <w:r w:rsidDel="00320F6E">
          <w:rPr>
            <w:lang w:eastAsia="ko-KR"/>
          </w:rPr>
          <w:delText xml:space="preserve">Key Issue #6: </w:delText>
        </w:r>
        <w:r w:rsidDel="00320F6E">
          <w:delText>Adapting downstream scheduling based on RAN feedback for low latency communication</w:delText>
        </w:r>
        <w:r w:rsidDel="00320F6E">
          <w:tab/>
          <w:delText>11</w:delText>
        </w:r>
      </w:del>
    </w:p>
    <w:p w14:paraId="76ECB17F" w14:textId="57F667F5" w:rsidR="0079164D" w:rsidDel="00320F6E" w:rsidRDefault="0079164D">
      <w:pPr>
        <w:pStyle w:val="TOC3"/>
        <w:rPr>
          <w:del w:id="385" w:author="Editor" w:date="2022-04-16T22:28:00Z"/>
          <w:rFonts w:asciiTheme="minorHAnsi" w:eastAsiaTheme="minorEastAsia" w:hAnsiTheme="minorHAnsi" w:cstheme="minorBidi"/>
          <w:sz w:val="22"/>
          <w:szCs w:val="22"/>
          <w:lang w:val="en-US"/>
        </w:rPr>
      </w:pPr>
      <w:del w:id="386" w:author="Editor" w:date="2022-04-16T22:28:00Z">
        <w:r w:rsidDel="00320F6E">
          <w:delText>5.6.1</w:delText>
        </w:r>
        <w:r w:rsidDel="00320F6E">
          <w:rPr>
            <w:rFonts w:asciiTheme="minorHAnsi" w:eastAsiaTheme="minorEastAsia" w:hAnsiTheme="minorHAnsi" w:cstheme="minorBidi"/>
            <w:sz w:val="22"/>
            <w:szCs w:val="22"/>
            <w:lang w:val="en-US"/>
          </w:rPr>
          <w:tab/>
        </w:r>
        <w:r w:rsidDel="00320F6E">
          <w:delText>Description</w:delText>
        </w:r>
        <w:r w:rsidDel="00320F6E">
          <w:tab/>
          <w:delText>11</w:delText>
        </w:r>
      </w:del>
    </w:p>
    <w:p w14:paraId="71624B98" w14:textId="1B526E33" w:rsidR="0079164D" w:rsidDel="00320F6E" w:rsidRDefault="0079164D">
      <w:pPr>
        <w:pStyle w:val="TOC1"/>
        <w:rPr>
          <w:del w:id="387" w:author="Editor" w:date="2022-04-16T22:28:00Z"/>
          <w:rFonts w:asciiTheme="minorHAnsi" w:eastAsiaTheme="minorEastAsia" w:hAnsiTheme="minorHAnsi" w:cstheme="minorBidi"/>
          <w:szCs w:val="22"/>
          <w:lang w:val="en-US"/>
        </w:rPr>
      </w:pPr>
      <w:del w:id="388" w:author="Editor" w:date="2022-04-16T22:28:00Z">
        <w:r w:rsidDel="00320F6E">
          <w:delText>6</w:delText>
        </w:r>
        <w:r w:rsidDel="00320F6E">
          <w:rPr>
            <w:rFonts w:asciiTheme="minorHAnsi" w:eastAsiaTheme="minorEastAsia" w:hAnsiTheme="minorHAnsi" w:cstheme="minorBidi"/>
            <w:szCs w:val="22"/>
            <w:lang w:val="en-US"/>
          </w:rPr>
          <w:tab/>
        </w:r>
        <w:r w:rsidDel="00320F6E">
          <w:delText>Solutions</w:delText>
        </w:r>
        <w:r w:rsidDel="00320F6E">
          <w:tab/>
          <w:delText>11</w:delText>
        </w:r>
      </w:del>
    </w:p>
    <w:p w14:paraId="62FB0D2A" w14:textId="7CC4D52F" w:rsidR="0079164D" w:rsidDel="00320F6E" w:rsidRDefault="0079164D">
      <w:pPr>
        <w:pStyle w:val="TOC2"/>
        <w:rPr>
          <w:del w:id="389" w:author="Editor" w:date="2022-04-16T22:28:00Z"/>
          <w:rFonts w:asciiTheme="minorHAnsi" w:eastAsiaTheme="minorEastAsia" w:hAnsiTheme="minorHAnsi" w:cstheme="minorBidi"/>
          <w:sz w:val="22"/>
          <w:szCs w:val="22"/>
          <w:lang w:val="en-US"/>
        </w:rPr>
      </w:pPr>
      <w:del w:id="390" w:author="Editor" w:date="2022-04-16T22:28:00Z">
        <w:r w:rsidDel="00320F6E">
          <w:delText>6.0</w:delText>
        </w:r>
        <w:r w:rsidDel="00320F6E">
          <w:rPr>
            <w:rFonts w:asciiTheme="minorHAnsi" w:eastAsiaTheme="minorEastAsia" w:hAnsiTheme="minorHAnsi" w:cstheme="minorBidi"/>
            <w:sz w:val="22"/>
            <w:szCs w:val="22"/>
            <w:lang w:val="en-US"/>
          </w:rPr>
          <w:tab/>
        </w:r>
        <w:r w:rsidDel="00320F6E">
          <w:delText>Mapping of Solutions to Key Issues</w:delText>
        </w:r>
        <w:r w:rsidDel="00320F6E">
          <w:tab/>
          <w:delText>11</w:delText>
        </w:r>
      </w:del>
    </w:p>
    <w:p w14:paraId="5434E357" w14:textId="28B17555" w:rsidR="0079164D" w:rsidDel="00320F6E" w:rsidRDefault="0079164D">
      <w:pPr>
        <w:pStyle w:val="TOC2"/>
        <w:rPr>
          <w:del w:id="391" w:author="Editor" w:date="2022-04-16T22:28:00Z"/>
          <w:rFonts w:asciiTheme="minorHAnsi" w:eastAsiaTheme="minorEastAsia" w:hAnsiTheme="minorHAnsi" w:cstheme="minorBidi"/>
          <w:sz w:val="22"/>
          <w:szCs w:val="22"/>
          <w:lang w:val="en-US"/>
        </w:rPr>
      </w:pPr>
      <w:del w:id="392" w:author="Editor" w:date="2022-04-16T22:28:00Z">
        <w:r w:rsidRPr="00F00464" w:rsidDel="00320F6E">
          <w:rPr>
            <w:lang w:val="en-US" w:eastAsia="zh-CN"/>
          </w:rPr>
          <w:delText>6.1</w:delText>
        </w:r>
        <w:r w:rsidDel="00320F6E">
          <w:rPr>
            <w:rFonts w:asciiTheme="minorHAnsi" w:eastAsiaTheme="minorEastAsia" w:hAnsiTheme="minorHAnsi" w:cstheme="minorBidi"/>
            <w:sz w:val="22"/>
            <w:szCs w:val="22"/>
            <w:lang w:val="en-US"/>
          </w:rPr>
          <w:tab/>
        </w:r>
        <w:r w:rsidRPr="00F00464" w:rsidDel="00320F6E">
          <w:rPr>
            <w:lang w:val="en-US"/>
          </w:rPr>
          <w:delText>Solution</w:delText>
        </w:r>
        <w:r w:rsidRPr="00F00464" w:rsidDel="00320F6E">
          <w:rPr>
            <w:lang w:val="en-US" w:eastAsia="zh-CN"/>
          </w:rPr>
          <w:delText xml:space="preserve"> #1</w:delText>
        </w:r>
        <w:r w:rsidRPr="00F00464" w:rsidDel="00320F6E">
          <w:rPr>
            <w:lang w:val="en-US"/>
          </w:rPr>
          <w:delText>: Inform UE and AF about network timing synchronization status</w:delText>
        </w:r>
        <w:r w:rsidDel="00320F6E">
          <w:tab/>
          <w:delText>11</w:delText>
        </w:r>
      </w:del>
    </w:p>
    <w:p w14:paraId="0C026DB4" w14:textId="77521E48" w:rsidR="0079164D" w:rsidDel="00320F6E" w:rsidRDefault="0079164D">
      <w:pPr>
        <w:pStyle w:val="TOC3"/>
        <w:rPr>
          <w:del w:id="393" w:author="Editor" w:date="2022-04-16T22:28:00Z"/>
          <w:rFonts w:asciiTheme="minorHAnsi" w:eastAsiaTheme="minorEastAsia" w:hAnsiTheme="minorHAnsi" w:cstheme="minorBidi"/>
          <w:sz w:val="22"/>
          <w:szCs w:val="22"/>
          <w:lang w:val="en-US"/>
        </w:rPr>
      </w:pPr>
      <w:del w:id="394" w:author="Editor" w:date="2022-04-16T22:28:00Z">
        <w:r w:rsidRPr="00F00464" w:rsidDel="00320F6E">
          <w:rPr>
            <w:lang w:val="en-US"/>
          </w:rPr>
          <w:delText>6.1.1</w:delText>
        </w:r>
        <w:r w:rsidDel="00320F6E">
          <w:rPr>
            <w:rFonts w:asciiTheme="minorHAnsi" w:eastAsiaTheme="minorEastAsia" w:hAnsiTheme="minorHAnsi" w:cstheme="minorBidi"/>
            <w:sz w:val="22"/>
            <w:szCs w:val="22"/>
            <w:lang w:val="en-US"/>
          </w:rPr>
          <w:tab/>
        </w:r>
        <w:r w:rsidRPr="00F00464" w:rsidDel="00320F6E">
          <w:rPr>
            <w:lang w:val="en-US"/>
          </w:rPr>
          <w:delText>Introduction</w:delText>
        </w:r>
        <w:r w:rsidDel="00320F6E">
          <w:tab/>
          <w:delText>11</w:delText>
        </w:r>
      </w:del>
    </w:p>
    <w:p w14:paraId="543757D9" w14:textId="2F9108A7" w:rsidR="0079164D" w:rsidDel="00320F6E" w:rsidRDefault="0079164D">
      <w:pPr>
        <w:pStyle w:val="TOC3"/>
        <w:rPr>
          <w:del w:id="395" w:author="Editor" w:date="2022-04-16T22:28:00Z"/>
          <w:rFonts w:asciiTheme="minorHAnsi" w:eastAsiaTheme="minorEastAsia" w:hAnsiTheme="minorHAnsi" w:cstheme="minorBidi"/>
          <w:sz w:val="22"/>
          <w:szCs w:val="22"/>
          <w:lang w:val="en-US"/>
        </w:rPr>
      </w:pPr>
      <w:del w:id="396" w:author="Editor" w:date="2022-04-16T22:28:00Z">
        <w:r w:rsidRPr="00F00464" w:rsidDel="00320F6E">
          <w:rPr>
            <w:lang w:val="en-US"/>
          </w:rPr>
          <w:delText>6.1.2</w:delText>
        </w:r>
        <w:r w:rsidDel="00320F6E">
          <w:rPr>
            <w:rFonts w:asciiTheme="minorHAnsi" w:eastAsiaTheme="minorEastAsia" w:hAnsiTheme="minorHAnsi" w:cstheme="minorBidi"/>
            <w:sz w:val="22"/>
            <w:szCs w:val="22"/>
            <w:lang w:val="en-US"/>
          </w:rPr>
          <w:tab/>
        </w:r>
        <w:r w:rsidRPr="00F00464" w:rsidDel="00320F6E">
          <w:rPr>
            <w:lang w:val="en-US"/>
          </w:rPr>
          <w:delText>Functional Description</w:delText>
        </w:r>
        <w:r w:rsidDel="00320F6E">
          <w:tab/>
          <w:delText>12</w:delText>
        </w:r>
      </w:del>
    </w:p>
    <w:p w14:paraId="6A320848" w14:textId="373DC7DA" w:rsidR="0079164D" w:rsidDel="00320F6E" w:rsidRDefault="0079164D">
      <w:pPr>
        <w:pStyle w:val="TOC3"/>
        <w:rPr>
          <w:del w:id="397" w:author="Editor" w:date="2022-04-16T22:28:00Z"/>
          <w:rFonts w:asciiTheme="minorHAnsi" w:eastAsiaTheme="minorEastAsia" w:hAnsiTheme="minorHAnsi" w:cstheme="minorBidi"/>
          <w:sz w:val="22"/>
          <w:szCs w:val="22"/>
          <w:lang w:val="en-US"/>
        </w:rPr>
      </w:pPr>
      <w:del w:id="398" w:author="Editor" w:date="2022-04-16T22:28:00Z">
        <w:r w:rsidRPr="00F00464" w:rsidDel="00320F6E">
          <w:rPr>
            <w:lang w:val="en-US"/>
          </w:rPr>
          <w:delText>6.1.</w:delText>
        </w:r>
        <w:r w:rsidRPr="00F00464" w:rsidDel="00320F6E">
          <w:rPr>
            <w:lang w:val="en-US" w:eastAsia="zh-CN"/>
          </w:rPr>
          <w:delText>3</w:delText>
        </w:r>
        <w:r w:rsidDel="00320F6E">
          <w:rPr>
            <w:rFonts w:asciiTheme="minorHAnsi" w:eastAsiaTheme="minorEastAsia" w:hAnsiTheme="minorHAnsi" w:cstheme="minorBidi"/>
            <w:sz w:val="22"/>
            <w:szCs w:val="22"/>
            <w:lang w:val="en-US"/>
          </w:rPr>
          <w:tab/>
        </w:r>
        <w:r w:rsidRPr="00F00464" w:rsidDel="00320F6E">
          <w:rPr>
            <w:lang w:val="en-US"/>
          </w:rPr>
          <w:delText>Procedures</w:delText>
        </w:r>
        <w:r w:rsidDel="00320F6E">
          <w:tab/>
          <w:delText>14</w:delText>
        </w:r>
      </w:del>
    </w:p>
    <w:p w14:paraId="1C7493F1" w14:textId="0B8D6BCC" w:rsidR="0079164D" w:rsidDel="00320F6E" w:rsidRDefault="0079164D">
      <w:pPr>
        <w:pStyle w:val="TOC3"/>
        <w:rPr>
          <w:del w:id="399" w:author="Editor" w:date="2022-04-16T22:28:00Z"/>
          <w:rFonts w:asciiTheme="minorHAnsi" w:eastAsiaTheme="minorEastAsia" w:hAnsiTheme="minorHAnsi" w:cstheme="minorBidi"/>
          <w:sz w:val="22"/>
          <w:szCs w:val="22"/>
          <w:lang w:val="en-US"/>
        </w:rPr>
      </w:pPr>
      <w:del w:id="400" w:author="Editor" w:date="2022-04-16T22:28:00Z">
        <w:r w:rsidRPr="00F00464" w:rsidDel="00320F6E">
          <w:rPr>
            <w:lang w:val="en-US"/>
          </w:rPr>
          <w:delText>6.1.</w:delText>
        </w:r>
        <w:r w:rsidRPr="00F00464" w:rsidDel="00320F6E">
          <w:rPr>
            <w:lang w:val="en-US" w:eastAsia="zh-CN"/>
          </w:rPr>
          <w:delText>4</w:delText>
        </w:r>
        <w:r w:rsidDel="00320F6E">
          <w:rPr>
            <w:rFonts w:asciiTheme="minorHAnsi" w:eastAsiaTheme="minorEastAsia" w:hAnsiTheme="minorHAnsi" w:cstheme="minorBidi"/>
            <w:sz w:val="22"/>
            <w:szCs w:val="22"/>
            <w:lang w:val="en-US"/>
          </w:rPr>
          <w:tab/>
        </w:r>
        <w:r w:rsidRPr="00F00464" w:rsidDel="00320F6E">
          <w:rPr>
            <w:lang w:val="en-US"/>
          </w:rPr>
          <w:delText>Impacts on services, entities and interfaces</w:delText>
        </w:r>
        <w:r w:rsidDel="00320F6E">
          <w:tab/>
          <w:delText>14</w:delText>
        </w:r>
      </w:del>
    </w:p>
    <w:p w14:paraId="3F5C399A" w14:textId="50228A7E" w:rsidR="0079164D" w:rsidDel="00320F6E" w:rsidRDefault="0079164D">
      <w:pPr>
        <w:pStyle w:val="TOC2"/>
        <w:rPr>
          <w:del w:id="401" w:author="Editor" w:date="2022-04-16T22:28:00Z"/>
          <w:rFonts w:asciiTheme="minorHAnsi" w:eastAsiaTheme="minorEastAsia" w:hAnsiTheme="minorHAnsi" w:cstheme="minorBidi"/>
          <w:sz w:val="22"/>
          <w:szCs w:val="22"/>
          <w:lang w:val="en-US"/>
        </w:rPr>
      </w:pPr>
      <w:del w:id="402" w:author="Editor" w:date="2022-04-16T22:28:00Z">
        <w:r w:rsidDel="00320F6E">
          <w:rPr>
            <w:lang w:eastAsia="zh-CN"/>
          </w:rPr>
          <w:delText>6.2</w:delText>
        </w:r>
        <w:r w:rsidDel="00320F6E">
          <w:rPr>
            <w:rFonts w:asciiTheme="minorHAnsi" w:eastAsiaTheme="minorEastAsia" w:hAnsiTheme="minorHAnsi" w:cstheme="minorBidi"/>
            <w:sz w:val="22"/>
            <w:szCs w:val="22"/>
            <w:lang w:val="en-US"/>
          </w:rPr>
          <w:tab/>
        </w:r>
        <w:r w:rsidDel="00320F6E">
          <w:delText>Solution</w:delText>
        </w:r>
        <w:r w:rsidDel="00320F6E">
          <w:rPr>
            <w:lang w:eastAsia="zh-CN"/>
          </w:rPr>
          <w:delText xml:space="preserve"> #2</w:delText>
        </w:r>
        <w:r w:rsidDel="00320F6E">
          <w:delText>: Burst arrival time adaptation</w:delText>
        </w:r>
        <w:r w:rsidDel="00320F6E">
          <w:tab/>
          <w:delText>15</w:delText>
        </w:r>
      </w:del>
    </w:p>
    <w:p w14:paraId="501A9380" w14:textId="1EA8143F" w:rsidR="0079164D" w:rsidDel="00320F6E" w:rsidRDefault="0079164D">
      <w:pPr>
        <w:pStyle w:val="TOC3"/>
        <w:rPr>
          <w:del w:id="403" w:author="Editor" w:date="2022-04-16T22:28:00Z"/>
          <w:rFonts w:asciiTheme="minorHAnsi" w:eastAsiaTheme="minorEastAsia" w:hAnsiTheme="minorHAnsi" w:cstheme="minorBidi"/>
          <w:sz w:val="22"/>
          <w:szCs w:val="22"/>
          <w:lang w:val="en-US"/>
        </w:rPr>
      </w:pPr>
      <w:del w:id="404" w:author="Editor" w:date="2022-04-16T22:28:00Z">
        <w:r w:rsidDel="00320F6E">
          <w:delText>6.2.1</w:delText>
        </w:r>
        <w:r w:rsidDel="00320F6E">
          <w:rPr>
            <w:rFonts w:asciiTheme="minorHAnsi" w:eastAsiaTheme="minorEastAsia" w:hAnsiTheme="minorHAnsi" w:cstheme="minorBidi"/>
            <w:sz w:val="22"/>
            <w:szCs w:val="22"/>
            <w:lang w:val="en-US"/>
          </w:rPr>
          <w:tab/>
        </w:r>
        <w:r w:rsidDel="00320F6E">
          <w:delText>Introduction</w:delText>
        </w:r>
        <w:r w:rsidDel="00320F6E">
          <w:tab/>
          <w:delText>15</w:delText>
        </w:r>
      </w:del>
    </w:p>
    <w:p w14:paraId="26996513" w14:textId="271850DD" w:rsidR="0079164D" w:rsidDel="00320F6E" w:rsidRDefault="0079164D">
      <w:pPr>
        <w:pStyle w:val="TOC3"/>
        <w:rPr>
          <w:del w:id="405" w:author="Editor" w:date="2022-04-16T22:28:00Z"/>
          <w:rFonts w:asciiTheme="minorHAnsi" w:eastAsiaTheme="minorEastAsia" w:hAnsiTheme="minorHAnsi" w:cstheme="minorBidi"/>
          <w:sz w:val="22"/>
          <w:szCs w:val="22"/>
          <w:lang w:val="en-US"/>
        </w:rPr>
      </w:pPr>
      <w:del w:id="406" w:author="Editor" w:date="2022-04-16T22:28:00Z">
        <w:r w:rsidDel="00320F6E">
          <w:delText>6.2.2</w:delText>
        </w:r>
        <w:r w:rsidDel="00320F6E">
          <w:rPr>
            <w:rFonts w:asciiTheme="minorHAnsi" w:eastAsiaTheme="minorEastAsia" w:hAnsiTheme="minorHAnsi" w:cstheme="minorBidi"/>
            <w:sz w:val="22"/>
            <w:szCs w:val="22"/>
            <w:lang w:val="en-US"/>
          </w:rPr>
          <w:tab/>
        </w:r>
        <w:r w:rsidDel="00320F6E">
          <w:delText>Functional Description</w:delText>
        </w:r>
        <w:r w:rsidDel="00320F6E">
          <w:tab/>
          <w:delText>15</w:delText>
        </w:r>
      </w:del>
    </w:p>
    <w:p w14:paraId="65C75FFE" w14:textId="2383EE84" w:rsidR="0079164D" w:rsidDel="00320F6E" w:rsidRDefault="0079164D">
      <w:pPr>
        <w:pStyle w:val="TOC3"/>
        <w:rPr>
          <w:del w:id="407" w:author="Editor" w:date="2022-04-16T22:28:00Z"/>
          <w:rFonts w:asciiTheme="minorHAnsi" w:eastAsiaTheme="minorEastAsia" w:hAnsiTheme="minorHAnsi" w:cstheme="minorBidi"/>
          <w:sz w:val="22"/>
          <w:szCs w:val="22"/>
          <w:lang w:val="en-US"/>
        </w:rPr>
      </w:pPr>
      <w:del w:id="408" w:author="Editor" w:date="2022-04-16T22:28:00Z">
        <w:r w:rsidDel="00320F6E">
          <w:delText>6.2.</w:delText>
        </w:r>
        <w:r w:rsidDel="00320F6E">
          <w:rPr>
            <w:lang w:eastAsia="zh-CN"/>
          </w:rPr>
          <w:delText>3</w:delText>
        </w:r>
        <w:r w:rsidDel="00320F6E">
          <w:rPr>
            <w:rFonts w:asciiTheme="minorHAnsi" w:eastAsiaTheme="minorEastAsia" w:hAnsiTheme="minorHAnsi" w:cstheme="minorBidi"/>
            <w:sz w:val="22"/>
            <w:szCs w:val="22"/>
            <w:lang w:val="en-US"/>
          </w:rPr>
          <w:tab/>
        </w:r>
        <w:r w:rsidDel="00320F6E">
          <w:delText>Procedures</w:delText>
        </w:r>
        <w:r w:rsidDel="00320F6E">
          <w:tab/>
          <w:delText>16</w:delText>
        </w:r>
      </w:del>
    </w:p>
    <w:p w14:paraId="2CBA882A" w14:textId="0F578CD1" w:rsidR="0079164D" w:rsidDel="00320F6E" w:rsidRDefault="0079164D">
      <w:pPr>
        <w:pStyle w:val="TOC3"/>
        <w:rPr>
          <w:del w:id="409" w:author="Editor" w:date="2022-04-16T22:28:00Z"/>
          <w:rFonts w:asciiTheme="minorHAnsi" w:eastAsiaTheme="minorEastAsia" w:hAnsiTheme="minorHAnsi" w:cstheme="minorBidi"/>
          <w:sz w:val="22"/>
          <w:szCs w:val="22"/>
          <w:lang w:val="en-US"/>
        </w:rPr>
      </w:pPr>
      <w:del w:id="410" w:author="Editor" w:date="2022-04-16T22:28:00Z">
        <w:r w:rsidDel="00320F6E">
          <w:delText>6.2.</w:delText>
        </w:r>
        <w:r w:rsidDel="00320F6E">
          <w:rPr>
            <w:lang w:eastAsia="zh-CN"/>
          </w:rPr>
          <w:delText>4</w:delText>
        </w:r>
        <w:r w:rsidDel="00320F6E">
          <w:rPr>
            <w:rFonts w:asciiTheme="minorHAnsi" w:eastAsiaTheme="minorEastAsia" w:hAnsiTheme="minorHAnsi" w:cstheme="minorBidi"/>
            <w:sz w:val="22"/>
            <w:szCs w:val="22"/>
            <w:lang w:val="en-US"/>
          </w:rPr>
          <w:tab/>
        </w:r>
        <w:r w:rsidDel="00320F6E">
          <w:delText>Impacts on services, entities and interfaces</w:delText>
        </w:r>
        <w:r w:rsidDel="00320F6E">
          <w:tab/>
          <w:delText>16</w:delText>
        </w:r>
      </w:del>
    </w:p>
    <w:p w14:paraId="0B067486" w14:textId="2C1FB15F" w:rsidR="0079164D" w:rsidDel="00320F6E" w:rsidRDefault="0079164D">
      <w:pPr>
        <w:pStyle w:val="TOC2"/>
        <w:rPr>
          <w:del w:id="411" w:author="Editor" w:date="2022-04-16T22:28:00Z"/>
          <w:rFonts w:asciiTheme="minorHAnsi" w:eastAsiaTheme="minorEastAsia" w:hAnsiTheme="minorHAnsi" w:cstheme="minorBidi"/>
          <w:sz w:val="22"/>
          <w:szCs w:val="22"/>
          <w:lang w:val="en-US"/>
        </w:rPr>
      </w:pPr>
      <w:del w:id="412" w:author="Editor" w:date="2022-04-16T22:28:00Z">
        <w:r w:rsidRPr="00F00464" w:rsidDel="00320F6E">
          <w:rPr>
            <w:lang w:val="en-US" w:eastAsia="zh-CN"/>
          </w:rPr>
          <w:delText>6.3</w:delText>
        </w:r>
        <w:r w:rsidDel="00320F6E">
          <w:rPr>
            <w:rFonts w:asciiTheme="minorHAnsi" w:eastAsiaTheme="minorEastAsia" w:hAnsiTheme="minorHAnsi" w:cstheme="minorBidi"/>
            <w:sz w:val="22"/>
            <w:szCs w:val="22"/>
            <w:lang w:val="en-US"/>
          </w:rPr>
          <w:tab/>
        </w:r>
        <w:r w:rsidRPr="00F00464" w:rsidDel="00320F6E">
          <w:rPr>
            <w:lang w:val="en-US"/>
          </w:rPr>
          <w:delText>Solution #3: Timing synchronization resiliency and status reporting</w:delText>
        </w:r>
        <w:r w:rsidDel="00320F6E">
          <w:tab/>
          <w:delText>16</w:delText>
        </w:r>
      </w:del>
    </w:p>
    <w:p w14:paraId="11B0F42D" w14:textId="6C668EE1" w:rsidR="0079164D" w:rsidDel="00320F6E" w:rsidRDefault="0079164D">
      <w:pPr>
        <w:pStyle w:val="TOC3"/>
        <w:rPr>
          <w:del w:id="413" w:author="Editor" w:date="2022-04-16T22:28:00Z"/>
          <w:rFonts w:asciiTheme="minorHAnsi" w:eastAsiaTheme="minorEastAsia" w:hAnsiTheme="minorHAnsi" w:cstheme="minorBidi"/>
          <w:sz w:val="22"/>
          <w:szCs w:val="22"/>
          <w:lang w:val="en-US"/>
        </w:rPr>
      </w:pPr>
      <w:del w:id="414" w:author="Editor" w:date="2022-04-16T22:28:00Z">
        <w:r w:rsidRPr="00F00464" w:rsidDel="00320F6E">
          <w:rPr>
            <w:lang w:val="en-US"/>
          </w:rPr>
          <w:delText>6.3.1</w:delText>
        </w:r>
        <w:r w:rsidDel="00320F6E">
          <w:rPr>
            <w:rFonts w:asciiTheme="minorHAnsi" w:eastAsiaTheme="minorEastAsia" w:hAnsiTheme="minorHAnsi" w:cstheme="minorBidi"/>
            <w:sz w:val="22"/>
            <w:szCs w:val="22"/>
            <w:lang w:val="en-US"/>
          </w:rPr>
          <w:tab/>
        </w:r>
        <w:r w:rsidRPr="00F00464" w:rsidDel="00320F6E">
          <w:rPr>
            <w:lang w:val="en-US"/>
          </w:rPr>
          <w:delText>Introduction</w:delText>
        </w:r>
        <w:r w:rsidDel="00320F6E">
          <w:tab/>
          <w:delText>16</w:delText>
        </w:r>
      </w:del>
    </w:p>
    <w:p w14:paraId="4C941E5D" w14:textId="74E75530" w:rsidR="0079164D" w:rsidDel="00320F6E" w:rsidRDefault="0079164D">
      <w:pPr>
        <w:pStyle w:val="TOC3"/>
        <w:rPr>
          <w:del w:id="415" w:author="Editor" w:date="2022-04-16T22:28:00Z"/>
          <w:rFonts w:asciiTheme="minorHAnsi" w:eastAsiaTheme="minorEastAsia" w:hAnsiTheme="minorHAnsi" w:cstheme="minorBidi"/>
          <w:sz w:val="22"/>
          <w:szCs w:val="22"/>
          <w:lang w:val="en-US"/>
        </w:rPr>
      </w:pPr>
      <w:del w:id="416" w:author="Editor" w:date="2022-04-16T22:28:00Z">
        <w:r w:rsidRPr="00F00464" w:rsidDel="00320F6E">
          <w:rPr>
            <w:lang w:val="en-US"/>
          </w:rPr>
          <w:delText>6.3.2</w:delText>
        </w:r>
        <w:r w:rsidDel="00320F6E">
          <w:rPr>
            <w:rFonts w:asciiTheme="minorHAnsi" w:eastAsiaTheme="minorEastAsia" w:hAnsiTheme="minorHAnsi" w:cstheme="minorBidi"/>
            <w:sz w:val="22"/>
            <w:szCs w:val="22"/>
            <w:lang w:val="en-US"/>
          </w:rPr>
          <w:tab/>
        </w:r>
        <w:r w:rsidRPr="00F00464" w:rsidDel="00320F6E">
          <w:rPr>
            <w:lang w:val="en-US"/>
          </w:rPr>
          <w:delText>Functional Description</w:delText>
        </w:r>
        <w:r w:rsidDel="00320F6E">
          <w:tab/>
          <w:delText>17</w:delText>
        </w:r>
      </w:del>
    </w:p>
    <w:p w14:paraId="695DC294" w14:textId="55292C2E" w:rsidR="0079164D" w:rsidDel="00320F6E" w:rsidRDefault="0079164D">
      <w:pPr>
        <w:pStyle w:val="TOC3"/>
        <w:rPr>
          <w:del w:id="417" w:author="Editor" w:date="2022-04-16T22:28:00Z"/>
          <w:rFonts w:asciiTheme="minorHAnsi" w:eastAsiaTheme="minorEastAsia" w:hAnsiTheme="minorHAnsi" w:cstheme="minorBidi"/>
          <w:sz w:val="22"/>
          <w:szCs w:val="22"/>
          <w:lang w:val="en-US"/>
        </w:rPr>
      </w:pPr>
      <w:del w:id="418" w:author="Editor" w:date="2022-04-16T22:28:00Z">
        <w:r w:rsidRPr="00F00464" w:rsidDel="00320F6E">
          <w:rPr>
            <w:lang w:val="en-US"/>
          </w:rPr>
          <w:delText>6.3.</w:delText>
        </w:r>
        <w:r w:rsidRPr="00F00464" w:rsidDel="00320F6E">
          <w:rPr>
            <w:lang w:val="en-US" w:eastAsia="zh-CN"/>
          </w:rPr>
          <w:delText>3</w:delText>
        </w:r>
        <w:r w:rsidDel="00320F6E">
          <w:rPr>
            <w:rFonts w:asciiTheme="minorHAnsi" w:eastAsiaTheme="minorEastAsia" w:hAnsiTheme="minorHAnsi" w:cstheme="minorBidi"/>
            <w:sz w:val="22"/>
            <w:szCs w:val="22"/>
            <w:lang w:val="en-US"/>
          </w:rPr>
          <w:tab/>
        </w:r>
        <w:r w:rsidRPr="00F00464" w:rsidDel="00320F6E">
          <w:rPr>
            <w:lang w:val="en-US"/>
          </w:rPr>
          <w:delText>Procedures</w:delText>
        </w:r>
        <w:r w:rsidDel="00320F6E">
          <w:tab/>
          <w:delText>17</w:delText>
        </w:r>
      </w:del>
    </w:p>
    <w:p w14:paraId="4CFE9E14" w14:textId="450E3A43" w:rsidR="0079164D" w:rsidDel="00320F6E" w:rsidRDefault="0079164D">
      <w:pPr>
        <w:pStyle w:val="TOC3"/>
        <w:rPr>
          <w:del w:id="419" w:author="Editor" w:date="2022-04-16T22:28:00Z"/>
          <w:rFonts w:asciiTheme="minorHAnsi" w:eastAsiaTheme="minorEastAsia" w:hAnsiTheme="minorHAnsi" w:cstheme="minorBidi"/>
          <w:sz w:val="22"/>
          <w:szCs w:val="22"/>
          <w:lang w:val="en-US"/>
        </w:rPr>
      </w:pPr>
      <w:del w:id="420" w:author="Editor" w:date="2022-04-16T22:28:00Z">
        <w:r w:rsidRPr="00F00464" w:rsidDel="00320F6E">
          <w:rPr>
            <w:lang w:val="en-US"/>
          </w:rPr>
          <w:delText>6.3.</w:delText>
        </w:r>
        <w:r w:rsidRPr="00F00464" w:rsidDel="00320F6E">
          <w:rPr>
            <w:lang w:val="en-US" w:eastAsia="zh-CN"/>
          </w:rPr>
          <w:delText>4</w:delText>
        </w:r>
        <w:r w:rsidDel="00320F6E">
          <w:rPr>
            <w:rFonts w:asciiTheme="minorHAnsi" w:eastAsiaTheme="minorEastAsia" w:hAnsiTheme="minorHAnsi" w:cstheme="minorBidi"/>
            <w:sz w:val="22"/>
            <w:szCs w:val="22"/>
            <w:lang w:val="en-US"/>
          </w:rPr>
          <w:tab/>
        </w:r>
        <w:r w:rsidRPr="00F00464" w:rsidDel="00320F6E">
          <w:rPr>
            <w:lang w:val="en-US"/>
          </w:rPr>
          <w:delText>Impacts on services, entities and interfaces</w:delText>
        </w:r>
        <w:r w:rsidDel="00320F6E">
          <w:tab/>
          <w:delText>17</w:delText>
        </w:r>
      </w:del>
    </w:p>
    <w:p w14:paraId="5F0337D6" w14:textId="0BE13167" w:rsidR="0079164D" w:rsidDel="00320F6E" w:rsidRDefault="0079164D">
      <w:pPr>
        <w:pStyle w:val="TOC2"/>
        <w:rPr>
          <w:del w:id="421" w:author="Editor" w:date="2022-04-16T22:28:00Z"/>
          <w:rFonts w:asciiTheme="minorHAnsi" w:eastAsiaTheme="minorEastAsia" w:hAnsiTheme="minorHAnsi" w:cstheme="minorBidi"/>
          <w:sz w:val="22"/>
          <w:szCs w:val="22"/>
          <w:lang w:val="en-US"/>
        </w:rPr>
      </w:pPr>
      <w:del w:id="422" w:author="Editor" w:date="2022-04-16T22:28:00Z">
        <w:r w:rsidRPr="00F00464" w:rsidDel="00320F6E">
          <w:rPr>
            <w:lang w:val="en-US" w:eastAsia="zh-CN"/>
          </w:rPr>
          <w:delText>6.4</w:delText>
        </w:r>
        <w:r w:rsidDel="00320F6E">
          <w:rPr>
            <w:rFonts w:asciiTheme="minorHAnsi" w:eastAsiaTheme="minorEastAsia" w:hAnsiTheme="minorHAnsi" w:cstheme="minorBidi"/>
            <w:sz w:val="22"/>
            <w:szCs w:val="22"/>
            <w:lang w:val="en-US"/>
          </w:rPr>
          <w:tab/>
        </w:r>
        <w:r w:rsidRPr="00F00464" w:rsidDel="00320F6E">
          <w:rPr>
            <w:lang w:val="en-US"/>
          </w:rPr>
          <w:delText>Solution</w:delText>
        </w:r>
        <w:r w:rsidRPr="00F00464" w:rsidDel="00320F6E">
          <w:rPr>
            <w:lang w:val="en-US" w:eastAsia="zh-CN"/>
          </w:rPr>
          <w:delText xml:space="preserve"> #4</w:delText>
        </w:r>
        <w:r w:rsidRPr="00F00464" w:rsidDel="00320F6E">
          <w:rPr>
            <w:lang w:val="en-US"/>
          </w:rPr>
          <w:delText>: 5GC learning and reporting network timing synchronization status</w:delText>
        </w:r>
        <w:r w:rsidDel="00320F6E">
          <w:tab/>
          <w:delText>18</w:delText>
        </w:r>
      </w:del>
    </w:p>
    <w:p w14:paraId="1981ED07" w14:textId="1A4F2839" w:rsidR="0079164D" w:rsidDel="00320F6E" w:rsidRDefault="0079164D">
      <w:pPr>
        <w:pStyle w:val="TOC3"/>
        <w:rPr>
          <w:del w:id="423" w:author="Editor" w:date="2022-04-16T22:28:00Z"/>
          <w:rFonts w:asciiTheme="minorHAnsi" w:eastAsiaTheme="minorEastAsia" w:hAnsiTheme="minorHAnsi" w:cstheme="minorBidi"/>
          <w:sz w:val="22"/>
          <w:szCs w:val="22"/>
          <w:lang w:val="en-US"/>
        </w:rPr>
      </w:pPr>
      <w:del w:id="424" w:author="Editor" w:date="2022-04-16T22:28:00Z">
        <w:r w:rsidRPr="00F00464" w:rsidDel="00320F6E">
          <w:rPr>
            <w:lang w:val="en-US"/>
          </w:rPr>
          <w:delText>6.4.1</w:delText>
        </w:r>
        <w:r w:rsidDel="00320F6E">
          <w:rPr>
            <w:rFonts w:asciiTheme="minorHAnsi" w:eastAsiaTheme="minorEastAsia" w:hAnsiTheme="minorHAnsi" w:cstheme="minorBidi"/>
            <w:sz w:val="22"/>
            <w:szCs w:val="22"/>
            <w:lang w:val="en-US"/>
          </w:rPr>
          <w:tab/>
        </w:r>
        <w:r w:rsidRPr="00F00464" w:rsidDel="00320F6E">
          <w:rPr>
            <w:lang w:val="en-US"/>
          </w:rPr>
          <w:delText>Introduction</w:delText>
        </w:r>
        <w:r w:rsidDel="00320F6E">
          <w:tab/>
          <w:delText>18</w:delText>
        </w:r>
      </w:del>
    </w:p>
    <w:p w14:paraId="286EE8AE" w14:textId="049781B6" w:rsidR="0079164D" w:rsidDel="00320F6E" w:rsidRDefault="0079164D">
      <w:pPr>
        <w:pStyle w:val="TOC3"/>
        <w:rPr>
          <w:del w:id="425" w:author="Editor" w:date="2022-04-16T22:28:00Z"/>
          <w:rFonts w:asciiTheme="minorHAnsi" w:eastAsiaTheme="minorEastAsia" w:hAnsiTheme="minorHAnsi" w:cstheme="minorBidi"/>
          <w:sz w:val="22"/>
          <w:szCs w:val="22"/>
          <w:lang w:val="en-US"/>
        </w:rPr>
      </w:pPr>
      <w:del w:id="426" w:author="Editor" w:date="2022-04-16T22:28:00Z">
        <w:r w:rsidRPr="00F00464" w:rsidDel="00320F6E">
          <w:rPr>
            <w:lang w:val="en-US"/>
          </w:rPr>
          <w:delText>6.4.</w:delText>
        </w:r>
        <w:r w:rsidRPr="00F00464" w:rsidDel="00320F6E">
          <w:rPr>
            <w:lang w:val="en-US" w:eastAsia="zh-CN"/>
          </w:rPr>
          <w:delText>2</w:delText>
        </w:r>
        <w:r w:rsidDel="00320F6E">
          <w:rPr>
            <w:rFonts w:asciiTheme="minorHAnsi" w:eastAsiaTheme="minorEastAsia" w:hAnsiTheme="minorHAnsi" w:cstheme="minorBidi"/>
            <w:sz w:val="22"/>
            <w:szCs w:val="22"/>
            <w:lang w:val="en-US"/>
          </w:rPr>
          <w:tab/>
        </w:r>
        <w:r w:rsidRPr="00F00464" w:rsidDel="00320F6E">
          <w:rPr>
            <w:lang w:val="en-US"/>
          </w:rPr>
          <w:delText>Functional Description</w:delText>
        </w:r>
        <w:r w:rsidDel="00320F6E">
          <w:tab/>
          <w:delText>19</w:delText>
        </w:r>
      </w:del>
    </w:p>
    <w:p w14:paraId="41E12B76" w14:textId="44A6AF60" w:rsidR="0079164D" w:rsidDel="00320F6E" w:rsidRDefault="0079164D">
      <w:pPr>
        <w:pStyle w:val="TOC4"/>
        <w:rPr>
          <w:del w:id="427" w:author="Editor" w:date="2022-04-16T22:28:00Z"/>
          <w:rFonts w:asciiTheme="minorHAnsi" w:eastAsiaTheme="minorEastAsia" w:hAnsiTheme="minorHAnsi" w:cstheme="minorBidi"/>
          <w:sz w:val="22"/>
          <w:szCs w:val="22"/>
          <w:lang w:val="en-US"/>
        </w:rPr>
      </w:pPr>
      <w:del w:id="428" w:author="Editor" w:date="2022-04-16T22:28:00Z">
        <w:r w:rsidDel="00320F6E">
          <w:rPr>
            <w:lang w:eastAsia="zh-CN"/>
          </w:rPr>
          <w:delText>6.4.2.1</w:delText>
        </w:r>
        <w:r w:rsidDel="00320F6E">
          <w:rPr>
            <w:rFonts w:asciiTheme="minorHAnsi" w:eastAsiaTheme="minorEastAsia" w:hAnsiTheme="minorHAnsi" w:cstheme="minorBidi"/>
            <w:sz w:val="22"/>
            <w:szCs w:val="22"/>
            <w:lang w:val="en-US"/>
          </w:rPr>
          <w:tab/>
        </w:r>
        <w:r w:rsidDel="00320F6E">
          <w:rPr>
            <w:lang w:eastAsia="zh-CN"/>
          </w:rPr>
          <w:delText>Functional Description for 5GC learning network timing synchronization status</w:delText>
        </w:r>
        <w:r w:rsidDel="00320F6E">
          <w:tab/>
          <w:delText>19</w:delText>
        </w:r>
      </w:del>
    </w:p>
    <w:p w14:paraId="764D15F2" w14:textId="00BD20D9" w:rsidR="0079164D" w:rsidDel="00320F6E" w:rsidRDefault="0079164D">
      <w:pPr>
        <w:pStyle w:val="TOC4"/>
        <w:rPr>
          <w:del w:id="429" w:author="Editor" w:date="2022-04-16T22:28:00Z"/>
          <w:rFonts w:asciiTheme="minorHAnsi" w:eastAsiaTheme="minorEastAsia" w:hAnsiTheme="minorHAnsi" w:cstheme="minorBidi"/>
          <w:sz w:val="22"/>
          <w:szCs w:val="22"/>
          <w:lang w:val="en-US"/>
        </w:rPr>
      </w:pPr>
      <w:del w:id="430" w:author="Editor" w:date="2022-04-16T22:28:00Z">
        <w:r w:rsidDel="00320F6E">
          <w:rPr>
            <w:lang w:eastAsia="zh-CN"/>
          </w:rPr>
          <w:delText>6.4.2.2</w:delText>
        </w:r>
        <w:r w:rsidDel="00320F6E">
          <w:rPr>
            <w:rFonts w:asciiTheme="minorHAnsi" w:eastAsiaTheme="minorEastAsia" w:hAnsiTheme="minorHAnsi" w:cstheme="minorBidi"/>
            <w:sz w:val="22"/>
            <w:szCs w:val="22"/>
            <w:lang w:val="en-US"/>
          </w:rPr>
          <w:tab/>
        </w:r>
        <w:r w:rsidDel="00320F6E">
          <w:rPr>
            <w:lang w:eastAsia="zh-CN"/>
          </w:rPr>
          <w:delText>Functional Description for network timing synchronization status information</w:delText>
        </w:r>
        <w:r w:rsidDel="00320F6E">
          <w:tab/>
          <w:delText>20</w:delText>
        </w:r>
      </w:del>
    </w:p>
    <w:p w14:paraId="064FDB14" w14:textId="05EA0250" w:rsidR="0079164D" w:rsidDel="00320F6E" w:rsidRDefault="0079164D">
      <w:pPr>
        <w:pStyle w:val="TOC4"/>
        <w:rPr>
          <w:del w:id="431" w:author="Editor" w:date="2022-04-16T22:28:00Z"/>
          <w:rFonts w:asciiTheme="minorHAnsi" w:eastAsiaTheme="minorEastAsia" w:hAnsiTheme="minorHAnsi" w:cstheme="minorBidi"/>
          <w:sz w:val="22"/>
          <w:szCs w:val="22"/>
          <w:lang w:val="en-US"/>
        </w:rPr>
      </w:pPr>
      <w:del w:id="432" w:author="Editor" w:date="2022-04-16T22:28:00Z">
        <w:r w:rsidDel="00320F6E">
          <w:rPr>
            <w:lang w:eastAsia="zh-CN"/>
          </w:rPr>
          <w:delText>6.4.2.3</w:delText>
        </w:r>
        <w:r w:rsidDel="00320F6E">
          <w:rPr>
            <w:rFonts w:asciiTheme="minorHAnsi" w:eastAsiaTheme="minorEastAsia" w:hAnsiTheme="minorHAnsi" w:cstheme="minorBidi"/>
            <w:sz w:val="22"/>
            <w:szCs w:val="22"/>
            <w:lang w:val="en-US"/>
          </w:rPr>
          <w:tab/>
        </w:r>
        <w:r w:rsidDel="00320F6E">
          <w:rPr>
            <w:lang w:eastAsia="zh-CN"/>
          </w:rPr>
          <w:delText>Functional Description for AF requested network timing synchronization status</w:delText>
        </w:r>
        <w:r w:rsidDel="00320F6E">
          <w:tab/>
          <w:delText>20</w:delText>
        </w:r>
      </w:del>
    </w:p>
    <w:p w14:paraId="409452FA" w14:textId="1F9EDD35" w:rsidR="0079164D" w:rsidDel="00320F6E" w:rsidRDefault="0079164D">
      <w:pPr>
        <w:pStyle w:val="TOC4"/>
        <w:rPr>
          <w:del w:id="433" w:author="Editor" w:date="2022-04-16T22:28:00Z"/>
          <w:rFonts w:asciiTheme="minorHAnsi" w:eastAsiaTheme="minorEastAsia" w:hAnsiTheme="minorHAnsi" w:cstheme="minorBidi"/>
          <w:sz w:val="22"/>
          <w:szCs w:val="22"/>
          <w:lang w:val="en-US"/>
        </w:rPr>
      </w:pPr>
      <w:del w:id="434" w:author="Editor" w:date="2022-04-16T22:28:00Z">
        <w:r w:rsidDel="00320F6E">
          <w:rPr>
            <w:lang w:eastAsia="zh-CN"/>
          </w:rPr>
          <w:delText>6.4.2.4</w:delText>
        </w:r>
        <w:r w:rsidDel="00320F6E">
          <w:rPr>
            <w:rFonts w:asciiTheme="minorHAnsi" w:eastAsiaTheme="minorEastAsia" w:hAnsiTheme="minorHAnsi" w:cstheme="minorBidi"/>
            <w:sz w:val="22"/>
            <w:szCs w:val="22"/>
            <w:lang w:val="en-US"/>
          </w:rPr>
          <w:tab/>
        </w:r>
        <w:r w:rsidDel="00320F6E">
          <w:rPr>
            <w:lang w:eastAsia="zh-CN"/>
          </w:rPr>
          <w:delText>Functional Description for network timing synchronization status reporting to UE(s)</w:delText>
        </w:r>
        <w:r w:rsidDel="00320F6E">
          <w:tab/>
          <w:delText>21</w:delText>
        </w:r>
      </w:del>
    </w:p>
    <w:p w14:paraId="154009F4" w14:textId="36B3E1A3" w:rsidR="0079164D" w:rsidDel="00320F6E" w:rsidRDefault="0079164D">
      <w:pPr>
        <w:pStyle w:val="TOC3"/>
        <w:rPr>
          <w:del w:id="435" w:author="Editor" w:date="2022-04-16T22:28:00Z"/>
          <w:rFonts w:asciiTheme="minorHAnsi" w:eastAsiaTheme="minorEastAsia" w:hAnsiTheme="minorHAnsi" w:cstheme="minorBidi"/>
          <w:sz w:val="22"/>
          <w:szCs w:val="22"/>
          <w:lang w:val="en-US"/>
        </w:rPr>
      </w:pPr>
      <w:del w:id="436" w:author="Editor" w:date="2022-04-16T22:28:00Z">
        <w:r w:rsidRPr="00F00464" w:rsidDel="00320F6E">
          <w:rPr>
            <w:lang w:val="en-US"/>
          </w:rPr>
          <w:delText>6.4.</w:delText>
        </w:r>
        <w:r w:rsidRPr="00F00464" w:rsidDel="00320F6E">
          <w:rPr>
            <w:lang w:val="en-US" w:eastAsia="zh-CN"/>
          </w:rPr>
          <w:delText>3</w:delText>
        </w:r>
        <w:r w:rsidDel="00320F6E">
          <w:rPr>
            <w:rFonts w:asciiTheme="minorHAnsi" w:eastAsiaTheme="minorEastAsia" w:hAnsiTheme="minorHAnsi" w:cstheme="minorBidi"/>
            <w:sz w:val="22"/>
            <w:szCs w:val="22"/>
            <w:lang w:val="en-US"/>
          </w:rPr>
          <w:tab/>
        </w:r>
        <w:r w:rsidRPr="00F00464" w:rsidDel="00320F6E">
          <w:rPr>
            <w:lang w:val="en-US"/>
          </w:rPr>
          <w:delText>Procedures</w:delText>
        </w:r>
        <w:r w:rsidDel="00320F6E">
          <w:tab/>
          <w:delText>21</w:delText>
        </w:r>
      </w:del>
    </w:p>
    <w:p w14:paraId="54CA93E8" w14:textId="14AB0161" w:rsidR="0079164D" w:rsidDel="00320F6E" w:rsidRDefault="0079164D">
      <w:pPr>
        <w:pStyle w:val="TOC4"/>
        <w:rPr>
          <w:del w:id="437" w:author="Editor" w:date="2022-04-16T22:28:00Z"/>
          <w:rFonts w:asciiTheme="minorHAnsi" w:eastAsiaTheme="minorEastAsia" w:hAnsiTheme="minorHAnsi" w:cstheme="minorBidi"/>
          <w:sz w:val="22"/>
          <w:szCs w:val="22"/>
          <w:lang w:val="en-US"/>
        </w:rPr>
      </w:pPr>
      <w:del w:id="438" w:author="Editor" w:date="2022-04-16T22:28:00Z">
        <w:r w:rsidDel="00320F6E">
          <w:rPr>
            <w:lang w:eastAsia="ko-KR"/>
          </w:rPr>
          <w:delText>6.4.3.1</w:delText>
        </w:r>
        <w:r w:rsidDel="00320F6E">
          <w:rPr>
            <w:rFonts w:asciiTheme="minorHAnsi" w:eastAsiaTheme="minorEastAsia" w:hAnsiTheme="minorHAnsi" w:cstheme="minorBidi"/>
            <w:sz w:val="22"/>
            <w:szCs w:val="22"/>
            <w:lang w:val="en-US"/>
          </w:rPr>
          <w:tab/>
        </w:r>
        <w:r w:rsidDel="00320F6E">
          <w:rPr>
            <w:lang w:eastAsia="ko-KR"/>
          </w:rPr>
          <w:delText>Procedure for AF requested network timing synchronization status</w:delText>
        </w:r>
        <w:r w:rsidDel="00320F6E">
          <w:tab/>
          <w:delText>21</w:delText>
        </w:r>
      </w:del>
    </w:p>
    <w:p w14:paraId="7A9902F2" w14:textId="547BD35C" w:rsidR="0079164D" w:rsidDel="00320F6E" w:rsidRDefault="0079164D">
      <w:pPr>
        <w:pStyle w:val="TOC4"/>
        <w:rPr>
          <w:del w:id="439" w:author="Editor" w:date="2022-04-16T22:28:00Z"/>
          <w:rFonts w:asciiTheme="minorHAnsi" w:eastAsiaTheme="minorEastAsia" w:hAnsiTheme="minorHAnsi" w:cstheme="minorBidi"/>
          <w:sz w:val="22"/>
          <w:szCs w:val="22"/>
          <w:lang w:val="en-US"/>
        </w:rPr>
      </w:pPr>
      <w:del w:id="440" w:author="Editor" w:date="2022-04-16T22:28:00Z">
        <w:r w:rsidDel="00320F6E">
          <w:rPr>
            <w:lang w:eastAsia="ko-KR"/>
          </w:rPr>
          <w:delText>6.4.3.2</w:delText>
        </w:r>
        <w:r w:rsidDel="00320F6E">
          <w:rPr>
            <w:rFonts w:asciiTheme="minorHAnsi" w:eastAsiaTheme="minorEastAsia" w:hAnsiTheme="minorHAnsi" w:cstheme="minorBidi"/>
            <w:sz w:val="22"/>
            <w:szCs w:val="22"/>
            <w:lang w:val="en-US"/>
          </w:rPr>
          <w:tab/>
        </w:r>
        <w:r w:rsidDel="00320F6E">
          <w:rPr>
            <w:lang w:eastAsia="ko-KR"/>
          </w:rPr>
          <w:delText>Procedure for UE provisioning network timing synchronization status</w:delText>
        </w:r>
        <w:r w:rsidDel="00320F6E">
          <w:tab/>
          <w:delText>24</w:delText>
        </w:r>
      </w:del>
    </w:p>
    <w:p w14:paraId="5B12EBAF" w14:textId="3D80FA9A" w:rsidR="0079164D" w:rsidDel="00320F6E" w:rsidRDefault="0079164D">
      <w:pPr>
        <w:pStyle w:val="TOC3"/>
        <w:rPr>
          <w:del w:id="441" w:author="Editor" w:date="2022-04-16T22:28:00Z"/>
          <w:rFonts w:asciiTheme="minorHAnsi" w:eastAsiaTheme="minorEastAsia" w:hAnsiTheme="minorHAnsi" w:cstheme="minorBidi"/>
          <w:sz w:val="22"/>
          <w:szCs w:val="22"/>
          <w:lang w:val="en-US"/>
        </w:rPr>
      </w:pPr>
      <w:del w:id="442" w:author="Editor" w:date="2022-04-16T22:28:00Z">
        <w:r w:rsidRPr="00F00464" w:rsidDel="00320F6E">
          <w:rPr>
            <w:lang w:val="en-US"/>
          </w:rPr>
          <w:delText>6.4.</w:delText>
        </w:r>
        <w:r w:rsidRPr="00F00464" w:rsidDel="00320F6E">
          <w:rPr>
            <w:lang w:val="en-US" w:eastAsia="zh-CN"/>
          </w:rPr>
          <w:delText>4</w:delText>
        </w:r>
        <w:r w:rsidDel="00320F6E">
          <w:rPr>
            <w:rFonts w:asciiTheme="minorHAnsi" w:eastAsiaTheme="minorEastAsia" w:hAnsiTheme="minorHAnsi" w:cstheme="minorBidi"/>
            <w:sz w:val="22"/>
            <w:szCs w:val="22"/>
            <w:lang w:val="en-US"/>
          </w:rPr>
          <w:tab/>
        </w:r>
        <w:r w:rsidRPr="00F00464" w:rsidDel="00320F6E">
          <w:rPr>
            <w:lang w:val="en-US"/>
          </w:rPr>
          <w:delText>Impacts on services, entities and interfaces</w:delText>
        </w:r>
        <w:r w:rsidDel="00320F6E">
          <w:tab/>
          <w:delText>25</w:delText>
        </w:r>
      </w:del>
    </w:p>
    <w:p w14:paraId="7FE87675" w14:textId="12C3F58F" w:rsidR="0079164D" w:rsidDel="00320F6E" w:rsidRDefault="0079164D">
      <w:pPr>
        <w:pStyle w:val="TOC2"/>
        <w:rPr>
          <w:del w:id="443" w:author="Editor" w:date="2022-04-16T22:28:00Z"/>
          <w:rFonts w:asciiTheme="minorHAnsi" w:eastAsiaTheme="minorEastAsia" w:hAnsiTheme="minorHAnsi" w:cstheme="minorBidi"/>
          <w:sz w:val="22"/>
          <w:szCs w:val="22"/>
          <w:lang w:val="en-US"/>
        </w:rPr>
      </w:pPr>
      <w:del w:id="444" w:author="Editor" w:date="2022-04-16T22:28:00Z">
        <w:r w:rsidRPr="00F00464" w:rsidDel="00320F6E">
          <w:rPr>
            <w:lang w:val="en-US" w:eastAsia="zh-CN"/>
          </w:rPr>
          <w:delText>6.5</w:delText>
        </w:r>
        <w:r w:rsidDel="00320F6E">
          <w:rPr>
            <w:rFonts w:asciiTheme="minorHAnsi" w:eastAsiaTheme="minorEastAsia" w:hAnsiTheme="minorHAnsi" w:cstheme="minorBidi"/>
            <w:sz w:val="22"/>
            <w:szCs w:val="22"/>
            <w:lang w:val="en-US"/>
          </w:rPr>
          <w:tab/>
        </w:r>
        <w:r w:rsidRPr="00F00464" w:rsidDel="00320F6E">
          <w:rPr>
            <w:lang w:val="en-US" w:eastAsia="zh-CN"/>
          </w:rPr>
          <w:delText xml:space="preserve">Solution #5: </w:delText>
        </w:r>
        <w:r w:rsidRPr="00F00464" w:rsidDel="00320F6E">
          <w:rPr>
            <w:lang w:val="en-US"/>
          </w:rPr>
          <w:delText>Inform UE and AF about 5GS network timing synchronization status for PTP</w:delText>
        </w:r>
        <w:r w:rsidDel="00320F6E">
          <w:tab/>
          <w:delText>26</w:delText>
        </w:r>
      </w:del>
    </w:p>
    <w:p w14:paraId="14155733" w14:textId="25E1C1EE" w:rsidR="0079164D" w:rsidDel="00320F6E" w:rsidRDefault="0079164D">
      <w:pPr>
        <w:pStyle w:val="TOC3"/>
        <w:rPr>
          <w:del w:id="445" w:author="Editor" w:date="2022-04-16T22:28:00Z"/>
          <w:rFonts w:asciiTheme="minorHAnsi" w:eastAsiaTheme="minorEastAsia" w:hAnsiTheme="minorHAnsi" w:cstheme="minorBidi"/>
          <w:sz w:val="22"/>
          <w:szCs w:val="22"/>
          <w:lang w:val="en-US"/>
        </w:rPr>
      </w:pPr>
      <w:del w:id="446" w:author="Editor" w:date="2022-04-16T22:28:00Z">
        <w:r w:rsidRPr="00F00464" w:rsidDel="00320F6E">
          <w:rPr>
            <w:lang w:val="en-US"/>
          </w:rPr>
          <w:delText>6.5.1</w:delText>
        </w:r>
        <w:r w:rsidDel="00320F6E">
          <w:rPr>
            <w:rFonts w:asciiTheme="minorHAnsi" w:eastAsiaTheme="minorEastAsia" w:hAnsiTheme="minorHAnsi" w:cstheme="minorBidi"/>
            <w:sz w:val="22"/>
            <w:szCs w:val="22"/>
            <w:lang w:val="en-US"/>
          </w:rPr>
          <w:tab/>
        </w:r>
        <w:r w:rsidRPr="00F00464" w:rsidDel="00320F6E">
          <w:rPr>
            <w:lang w:val="en-US"/>
          </w:rPr>
          <w:delText>Introduction</w:delText>
        </w:r>
        <w:r w:rsidDel="00320F6E">
          <w:tab/>
          <w:delText>26</w:delText>
        </w:r>
      </w:del>
    </w:p>
    <w:p w14:paraId="11BEFA33" w14:textId="2DB05DAB" w:rsidR="0079164D" w:rsidDel="00320F6E" w:rsidRDefault="0079164D">
      <w:pPr>
        <w:pStyle w:val="TOC3"/>
        <w:rPr>
          <w:del w:id="447" w:author="Editor" w:date="2022-04-16T22:28:00Z"/>
          <w:rFonts w:asciiTheme="minorHAnsi" w:eastAsiaTheme="minorEastAsia" w:hAnsiTheme="minorHAnsi" w:cstheme="minorBidi"/>
          <w:sz w:val="22"/>
          <w:szCs w:val="22"/>
          <w:lang w:val="en-US"/>
        </w:rPr>
      </w:pPr>
      <w:del w:id="448" w:author="Editor" w:date="2022-04-16T22:28:00Z">
        <w:r w:rsidRPr="00F00464" w:rsidDel="00320F6E">
          <w:rPr>
            <w:lang w:val="en-US"/>
          </w:rPr>
          <w:lastRenderedPageBreak/>
          <w:delText>6.5.2</w:delText>
        </w:r>
        <w:r w:rsidDel="00320F6E">
          <w:rPr>
            <w:rFonts w:asciiTheme="minorHAnsi" w:eastAsiaTheme="minorEastAsia" w:hAnsiTheme="minorHAnsi" w:cstheme="minorBidi"/>
            <w:sz w:val="22"/>
            <w:szCs w:val="22"/>
            <w:lang w:val="en-US"/>
          </w:rPr>
          <w:tab/>
        </w:r>
        <w:r w:rsidRPr="00F00464" w:rsidDel="00320F6E">
          <w:rPr>
            <w:lang w:val="en-US"/>
          </w:rPr>
          <w:delText>Functional Description</w:delText>
        </w:r>
        <w:r w:rsidDel="00320F6E">
          <w:tab/>
          <w:delText>26</w:delText>
        </w:r>
      </w:del>
    </w:p>
    <w:p w14:paraId="6691329E" w14:textId="2EA8DEF1" w:rsidR="0079164D" w:rsidDel="00320F6E" w:rsidRDefault="0079164D">
      <w:pPr>
        <w:pStyle w:val="TOC3"/>
        <w:rPr>
          <w:del w:id="449" w:author="Editor" w:date="2022-04-16T22:28:00Z"/>
          <w:rFonts w:asciiTheme="minorHAnsi" w:eastAsiaTheme="minorEastAsia" w:hAnsiTheme="minorHAnsi" w:cstheme="minorBidi"/>
          <w:sz w:val="22"/>
          <w:szCs w:val="22"/>
          <w:lang w:val="en-US"/>
        </w:rPr>
      </w:pPr>
      <w:del w:id="450" w:author="Editor" w:date="2022-04-16T22:28:00Z">
        <w:r w:rsidRPr="00F00464" w:rsidDel="00320F6E">
          <w:rPr>
            <w:lang w:val="en-US"/>
          </w:rPr>
          <w:delText>6.5.</w:delText>
        </w:r>
        <w:r w:rsidRPr="00F00464" w:rsidDel="00320F6E">
          <w:rPr>
            <w:lang w:val="en-US" w:eastAsia="zh-CN"/>
          </w:rPr>
          <w:delText>3</w:delText>
        </w:r>
        <w:r w:rsidDel="00320F6E">
          <w:rPr>
            <w:rFonts w:asciiTheme="minorHAnsi" w:eastAsiaTheme="minorEastAsia" w:hAnsiTheme="minorHAnsi" w:cstheme="minorBidi"/>
            <w:sz w:val="22"/>
            <w:szCs w:val="22"/>
            <w:lang w:val="en-US"/>
          </w:rPr>
          <w:tab/>
        </w:r>
        <w:r w:rsidRPr="00F00464" w:rsidDel="00320F6E">
          <w:rPr>
            <w:lang w:val="en-US"/>
          </w:rPr>
          <w:delText>Procedures</w:delText>
        </w:r>
        <w:r w:rsidDel="00320F6E">
          <w:tab/>
          <w:delText>26</w:delText>
        </w:r>
      </w:del>
    </w:p>
    <w:p w14:paraId="6B4FCB29" w14:textId="0CBCE388" w:rsidR="0079164D" w:rsidDel="00320F6E" w:rsidRDefault="0079164D">
      <w:pPr>
        <w:pStyle w:val="TOC3"/>
        <w:rPr>
          <w:del w:id="451" w:author="Editor" w:date="2022-04-16T22:28:00Z"/>
          <w:rFonts w:asciiTheme="minorHAnsi" w:eastAsiaTheme="minorEastAsia" w:hAnsiTheme="minorHAnsi" w:cstheme="minorBidi"/>
          <w:sz w:val="22"/>
          <w:szCs w:val="22"/>
          <w:lang w:val="en-US"/>
        </w:rPr>
      </w:pPr>
      <w:del w:id="452" w:author="Editor" w:date="2022-04-16T22:28:00Z">
        <w:r w:rsidRPr="00F00464" w:rsidDel="00320F6E">
          <w:rPr>
            <w:lang w:val="en-US"/>
          </w:rPr>
          <w:delText>6.5.</w:delText>
        </w:r>
        <w:r w:rsidRPr="00F00464" w:rsidDel="00320F6E">
          <w:rPr>
            <w:lang w:val="en-US" w:eastAsia="zh-CN"/>
          </w:rPr>
          <w:delText>4</w:delText>
        </w:r>
        <w:r w:rsidDel="00320F6E">
          <w:rPr>
            <w:rFonts w:asciiTheme="minorHAnsi" w:eastAsiaTheme="minorEastAsia" w:hAnsiTheme="minorHAnsi" w:cstheme="minorBidi"/>
            <w:sz w:val="22"/>
            <w:szCs w:val="22"/>
            <w:lang w:val="en-US"/>
          </w:rPr>
          <w:tab/>
        </w:r>
        <w:r w:rsidRPr="00F00464" w:rsidDel="00320F6E">
          <w:rPr>
            <w:lang w:val="en-US"/>
          </w:rPr>
          <w:delText>Impacts on services, entities and interfaces</w:delText>
        </w:r>
        <w:r w:rsidDel="00320F6E">
          <w:tab/>
          <w:delText>26</w:delText>
        </w:r>
      </w:del>
    </w:p>
    <w:p w14:paraId="6F31D615" w14:textId="7A298BDA" w:rsidR="0079164D" w:rsidDel="00320F6E" w:rsidRDefault="0079164D">
      <w:pPr>
        <w:pStyle w:val="TOC2"/>
        <w:rPr>
          <w:del w:id="453" w:author="Editor" w:date="2022-04-16T22:28:00Z"/>
          <w:rFonts w:asciiTheme="minorHAnsi" w:eastAsiaTheme="minorEastAsia" w:hAnsiTheme="minorHAnsi" w:cstheme="minorBidi"/>
          <w:sz w:val="22"/>
          <w:szCs w:val="22"/>
          <w:lang w:val="en-US"/>
        </w:rPr>
      </w:pPr>
      <w:del w:id="454" w:author="Editor" w:date="2022-04-16T22:28:00Z">
        <w:r w:rsidDel="00320F6E">
          <w:rPr>
            <w:lang w:eastAsia="ko-KR"/>
          </w:rPr>
          <w:delText>6.6</w:delText>
        </w:r>
        <w:r w:rsidDel="00320F6E">
          <w:rPr>
            <w:rFonts w:asciiTheme="minorHAnsi" w:eastAsiaTheme="minorEastAsia" w:hAnsiTheme="minorHAnsi" w:cstheme="minorBidi"/>
            <w:sz w:val="22"/>
            <w:szCs w:val="22"/>
            <w:lang w:val="en-US"/>
          </w:rPr>
          <w:tab/>
        </w:r>
        <w:r w:rsidDel="00320F6E">
          <w:rPr>
            <w:lang w:eastAsia="ko-KR"/>
          </w:rPr>
          <w:delText xml:space="preserve">Solution </w:delText>
        </w:r>
        <w:r w:rsidRPr="00F00464" w:rsidDel="00320F6E">
          <w:rPr>
            <w:rFonts w:eastAsiaTheme="minorEastAsia" w:cs="Arial"/>
            <w:lang w:eastAsia="zh-CN"/>
          </w:rPr>
          <w:delText>#6</w:delText>
        </w:r>
        <w:r w:rsidDel="00320F6E">
          <w:rPr>
            <w:lang w:eastAsia="ko-KR"/>
          </w:rPr>
          <w:delText xml:space="preserve">: </w:delText>
        </w:r>
        <w:r w:rsidRPr="00F00464" w:rsidDel="00320F6E">
          <w:rPr>
            <w:bCs/>
            <w:lang w:val="en-US"/>
          </w:rPr>
          <w:delText>Support for 5G Timing Exposure Enhancement.</w:delText>
        </w:r>
        <w:r w:rsidDel="00320F6E">
          <w:tab/>
          <w:delText>27</w:delText>
        </w:r>
      </w:del>
    </w:p>
    <w:p w14:paraId="65EEDCF0" w14:textId="59C7D335" w:rsidR="0079164D" w:rsidDel="00320F6E" w:rsidRDefault="0079164D">
      <w:pPr>
        <w:pStyle w:val="TOC3"/>
        <w:rPr>
          <w:del w:id="455" w:author="Editor" w:date="2022-04-16T22:28:00Z"/>
          <w:rFonts w:asciiTheme="minorHAnsi" w:eastAsiaTheme="minorEastAsia" w:hAnsiTheme="minorHAnsi" w:cstheme="minorBidi"/>
          <w:sz w:val="22"/>
          <w:szCs w:val="22"/>
          <w:lang w:val="en-US"/>
        </w:rPr>
      </w:pPr>
      <w:del w:id="456" w:author="Editor" w:date="2022-04-16T22:28:00Z">
        <w:r w:rsidDel="00320F6E">
          <w:delText>6.6.1</w:delText>
        </w:r>
        <w:r w:rsidDel="00320F6E">
          <w:rPr>
            <w:rFonts w:asciiTheme="minorHAnsi" w:eastAsiaTheme="minorEastAsia" w:hAnsiTheme="minorHAnsi" w:cstheme="minorBidi"/>
            <w:sz w:val="22"/>
            <w:szCs w:val="22"/>
            <w:lang w:val="en-US"/>
          </w:rPr>
          <w:tab/>
        </w:r>
        <w:r w:rsidDel="00320F6E">
          <w:delText>Introduction</w:delText>
        </w:r>
        <w:r w:rsidDel="00320F6E">
          <w:tab/>
          <w:delText>27</w:delText>
        </w:r>
      </w:del>
    </w:p>
    <w:p w14:paraId="179EC007" w14:textId="50022BC9" w:rsidR="0079164D" w:rsidDel="00320F6E" w:rsidRDefault="0079164D">
      <w:pPr>
        <w:pStyle w:val="TOC3"/>
        <w:rPr>
          <w:del w:id="457" w:author="Editor" w:date="2022-04-16T22:28:00Z"/>
          <w:rFonts w:asciiTheme="minorHAnsi" w:eastAsiaTheme="minorEastAsia" w:hAnsiTheme="minorHAnsi" w:cstheme="minorBidi"/>
          <w:sz w:val="22"/>
          <w:szCs w:val="22"/>
          <w:lang w:val="en-US"/>
        </w:rPr>
      </w:pPr>
      <w:del w:id="458" w:author="Editor" w:date="2022-04-16T22:28:00Z">
        <w:r w:rsidDel="00320F6E">
          <w:delText>6.6.2</w:delText>
        </w:r>
        <w:r w:rsidDel="00320F6E">
          <w:rPr>
            <w:rFonts w:asciiTheme="minorHAnsi" w:eastAsiaTheme="minorEastAsia" w:hAnsiTheme="minorHAnsi" w:cstheme="minorBidi"/>
            <w:sz w:val="22"/>
            <w:szCs w:val="22"/>
            <w:lang w:val="en-US"/>
          </w:rPr>
          <w:tab/>
        </w:r>
        <w:r w:rsidDel="00320F6E">
          <w:delText>General description</w:delText>
        </w:r>
        <w:r w:rsidDel="00320F6E">
          <w:tab/>
          <w:delText>27</w:delText>
        </w:r>
      </w:del>
    </w:p>
    <w:p w14:paraId="4039820B" w14:textId="110E1D88" w:rsidR="0079164D" w:rsidDel="00320F6E" w:rsidRDefault="0079164D">
      <w:pPr>
        <w:pStyle w:val="TOC3"/>
        <w:rPr>
          <w:del w:id="459" w:author="Editor" w:date="2022-04-16T22:28:00Z"/>
          <w:rFonts w:asciiTheme="minorHAnsi" w:eastAsiaTheme="minorEastAsia" w:hAnsiTheme="minorHAnsi" w:cstheme="minorBidi"/>
          <w:sz w:val="22"/>
          <w:szCs w:val="22"/>
          <w:lang w:val="en-US"/>
        </w:rPr>
      </w:pPr>
      <w:del w:id="460" w:author="Editor" w:date="2022-04-16T22:28:00Z">
        <w:r w:rsidDel="00320F6E">
          <w:delText>6.6.3</w:delText>
        </w:r>
        <w:r w:rsidDel="00320F6E">
          <w:rPr>
            <w:rFonts w:asciiTheme="minorHAnsi" w:eastAsiaTheme="minorEastAsia" w:hAnsiTheme="minorHAnsi" w:cstheme="minorBidi"/>
            <w:sz w:val="22"/>
            <w:szCs w:val="22"/>
            <w:lang w:val="en-US"/>
          </w:rPr>
          <w:tab/>
        </w:r>
        <w:r w:rsidDel="00320F6E">
          <w:delText>Procedures</w:delText>
        </w:r>
        <w:r w:rsidDel="00320F6E">
          <w:tab/>
          <w:delText>27</w:delText>
        </w:r>
      </w:del>
    </w:p>
    <w:p w14:paraId="793EADFE" w14:textId="54A1BEA0" w:rsidR="0079164D" w:rsidDel="00320F6E" w:rsidRDefault="0079164D">
      <w:pPr>
        <w:pStyle w:val="TOC3"/>
        <w:rPr>
          <w:del w:id="461" w:author="Editor" w:date="2022-04-16T22:28:00Z"/>
          <w:rFonts w:asciiTheme="minorHAnsi" w:eastAsiaTheme="minorEastAsia" w:hAnsiTheme="minorHAnsi" w:cstheme="minorBidi"/>
          <w:sz w:val="22"/>
          <w:szCs w:val="22"/>
          <w:lang w:val="en-US"/>
        </w:rPr>
      </w:pPr>
      <w:del w:id="462" w:author="Editor" w:date="2022-04-16T22:28:00Z">
        <w:r w:rsidDel="00320F6E">
          <w:delText>6.6.</w:delText>
        </w:r>
        <w:r w:rsidDel="00320F6E">
          <w:rPr>
            <w:lang w:eastAsia="zh-CN"/>
          </w:rPr>
          <w:delText>4</w:delText>
        </w:r>
        <w:r w:rsidDel="00320F6E">
          <w:rPr>
            <w:rFonts w:asciiTheme="minorHAnsi" w:eastAsiaTheme="minorEastAsia" w:hAnsiTheme="minorHAnsi" w:cstheme="minorBidi"/>
            <w:sz w:val="22"/>
            <w:szCs w:val="22"/>
            <w:lang w:val="en-US"/>
          </w:rPr>
          <w:tab/>
        </w:r>
        <w:r w:rsidDel="00320F6E">
          <w:delText>Impacts on services, entities and interfaces</w:delText>
        </w:r>
        <w:r w:rsidDel="00320F6E">
          <w:tab/>
          <w:delText>29</w:delText>
        </w:r>
      </w:del>
    </w:p>
    <w:p w14:paraId="74A5ECD8" w14:textId="3990E99B" w:rsidR="0079164D" w:rsidDel="00320F6E" w:rsidRDefault="0079164D">
      <w:pPr>
        <w:pStyle w:val="TOC2"/>
        <w:rPr>
          <w:del w:id="463" w:author="Editor" w:date="2022-04-16T22:28:00Z"/>
          <w:rFonts w:asciiTheme="minorHAnsi" w:eastAsiaTheme="minorEastAsia" w:hAnsiTheme="minorHAnsi" w:cstheme="minorBidi"/>
          <w:sz w:val="22"/>
          <w:szCs w:val="22"/>
          <w:lang w:val="en-US"/>
        </w:rPr>
      </w:pPr>
      <w:del w:id="464" w:author="Editor" w:date="2022-04-16T22:28:00Z">
        <w:r w:rsidRPr="00F00464" w:rsidDel="00320F6E">
          <w:rPr>
            <w:lang w:val="en-US" w:eastAsia="zh-CN"/>
          </w:rPr>
          <w:delText>6.7</w:delText>
        </w:r>
        <w:r w:rsidDel="00320F6E">
          <w:rPr>
            <w:rFonts w:asciiTheme="minorHAnsi" w:eastAsiaTheme="minorEastAsia" w:hAnsiTheme="minorHAnsi" w:cstheme="minorBidi"/>
            <w:sz w:val="22"/>
            <w:szCs w:val="22"/>
            <w:lang w:val="en-US"/>
          </w:rPr>
          <w:tab/>
        </w:r>
        <w:r w:rsidRPr="00F00464" w:rsidDel="00320F6E">
          <w:rPr>
            <w:lang w:val="en-US"/>
          </w:rPr>
          <w:delText>Solution</w:delText>
        </w:r>
        <w:r w:rsidRPr="00F00464" w:rsidDel="00320F6E">
          <w:rPr>
            <w:lang w:val="en-US" w:eastAsia="zh-CN"/>
          </w:rPr>
          <w:delText xml:space="preserve"> #7</w:delText>
        </w:r>
        <w:r w:rsidRPr="00F00464" w:rsidDel="00320F6E">
          <w:rPr>
            <w:lang w:val="en-US"/>
          </w:rPr>
          <w:delText>: Requested</w:delText>
        </w:r>
        <w:r w:rsidRPr="00F00464" w:rsidDel="00320F6E">
          <w:rPr>
            <w:bCs/>
          </w:rPr>
          <w:delText>Coverage area filters</w:delText>
        </w:r>
        <w:r w:rsidRPr="00F00464" w:rsidDel="00320F6E">
          <w:rPr>
            <w:lang w:val="en-US"/>
          </w:rPr>
          <w:delText xml:space="preserve"> for time synchronization service</w:delText>
        </w:r>
        <w:r w:rsidDel="00320F6E">
          <w:tab/>
          <w:delText>29</w:delText>
        </w:r>
      </w:del>
    </w:p>
    <w:p w14:paraId="1C7C192D" w14:textId="3B10DBBA" w:rsidR="0079164D" w:rsidDel="00320F6E" w:rsidRDefault="0079164D">
      <w:pPr>
        <w:pStyle w:val="TOC3"/>
        <w:rPr>
          <w:del w:id="465" w:author="Editor" w:date="2022-04-16T22:28:00Z"/>
          <w:rFonts w:asciiTheme="minorHAnsi" w:eastAsiaTheme="minorEastAsia" w:hAnsiTheme="minorHAnsi" w:cstheme="minorBidi"/>
          <w:sz w:val="22"/>
          <w:szCs w:val="22"/>
          <w:lang w:val="en-US"/>
        </w:rPr>
      </w:pPr>
      <w:del w:id="466" w:author="Editor" w:date="2022-04-16T22:28:00Z">
        <w:r w:rsidRPr="00F00464" w:rsidDel="00320F6E">
          <w:rPr>
            <w:lang w:val="en-US"/>
          </w:rPr>
          <w:delText>6.7.1</w:delText>
        </w:r>
        <w:r w:rsidDel="00320F6E">
          <w:rPr>
            <w:rFonts w:asciiTheme="minorHAnsi" w:eastAsiaTheme="minorEastAsia" w:hAnsiTheme="minorHAnsi" w:cstheme="minorBidi"/>
            <w:sz w:val="22"/>
            <w:szCs w:val="22"/>
            <w:lang w:val="en-US"/>
          </w:rPr>
          <w:tab/>
        </w:r>
        <w:r w:rsidRPr="00F00464" w:rsidDel="00320F6E">
          <w:rPr>
            <w:lang w:val="en-US"/>
          </w:rPr>
          <w:delText>Introduction</w:delText>
        </w:r>
        <w:r w:rsidDel="00320F6E">
          <w:tab/>
          <w:delText>29</w:delText>
        </w:r>
      </w:del>
    </w:p>
    <w:p w14:paraId="5FDE8CD1" w14:textId="77F36706" w:rsidR="0079164D" w:rsidDel="00320F6E" w:rsidRDefault="0079164D">
      <w:pPr>
        <w:pStyle w:val="TOC3"/>
        <w:rPr>
          <w:del w:id="467" w:author="Editor" w:date="2022-04-16T22:28:00Z"/>
          <w:rFonts w:asciiTheme="minorHAnsi" w:eastAsiaTheme="minorEastAsia" w:hAnsiTheme="minorHAnsi" w:cstheme="minorBidi"/>
          <w:sz w:val="22"/>
          <w:szCs w:val="22"/>
          <w:lang w:val="en-US"/>
        </w:rPr>
      </w:pPr>
      <w:del w:id="468" w:author="Editor" w:date="2022-04-16T22:28:00Z">
        <w:r w:rsidRPr="00F00464" w:rsidDel="00320F6E">
          <w:rPr>
            <w:lang w:val="en-US"/>
          </w:rPr>
          <w:delText>6.7.</w:delText>
        </w:r>
        <w:r w:rsidRPr="00F00464" w:rsidDel="00320F6E">
          <w:rPr>
            <w:lang w:val="en-US" w:eastAsia="zh-CN"/>
          </w:rPr>
          <w:delText>2</w:delText>
        </w:r>
        <w:r w:rsidDel="00320F6E">
          <w:rPr>
            <w:rFonts w:asciiTheme="minorHAnsi" w:eastAsiaTheme="minorEastAsia" w:hAnsiTheme="minorHAnsi" w:cstheme="minorBidi"/>
            <w:sz w:val="22"/>
            <w:szCs w:val="22"/>
            <w:lang w:val="en-US"/>
          </w:rPr>
          <w:tab/>
        </w:r>
        <w:r w:rsidRPr="00F00464" w:rsidDel="00320F6E">
          <w:rPr>
            <w:lang w:val="en-US"/>
          </w:rPr>
          <w:delText>Functional Description</w:delText>
        </w:r>
        <w:r w:rsidDel="00320F6E">
          <w:tab/>
          <w:delText>29</w:delText>
        </w:r>
      </w:del>
    </w:p>
    <w:p w14:paraId="77CD13FA" w14:textId="06ED4988" w:rsidR="0079164D" w:rsidDel="00320F6E" w:rsidRDefault="0079164D">
      <w:pPr>
        <w:pStyle w:val="TOC3"/>
        <w:rPr>
          <w:del w:id="469" w:author="Editor" w:date="2022-04-16T22:28:00Z"/>
          <w:rFonts w:asciiTheme="minorHAnsi" w:eastAsiaTheme="minorEastAsia" w:hAnsiTheme="minorHAnsi" w:cstheme="minorBidi"/>
          <w:sz w:val="22"/>
          <w:szCs w:val="22"/>
          <w:lang w:val="en-US"/>
        </w:rPr>
      </w:pPr>
      <w:del w:id="470" w:author="Editor" w:date="2022-04-16T22:28:00Z">
        <w:r w:rsidRPr="00F00464" w:rsidDel="00320F6E">
          <w:rPr>
            <w:lang w:val="en-US"/>
          </w:rPr>
          <w:delText>6.7.</w:delText>
        </w:r>
        <w:r w:rsidRPr="00F00464" w:rsidDel="00320F6E">
          <w:rPr>
            <w:lang w:val="en-US" w:eastAsia="zh-CN"/>
          </w:rPr>
          <w:delText>3</w:delText>
        </w:r>
        <w:r w:rsidDel="00320F6E">
          <w:rPr>
            <w:rFonts w:asciiTheme="minorHAnsi" w:eastAsiaTheme="minorEastAsia" w:hAnsiTheme="minorHAnsi" w:cstheme="minorBidi"/>
            <w:sz w:val="22"/>
            <w:szCs w:val="22"/>
            <w:lang w:val="en-US"/>
          </w:rPr>
          <w:tab/>
        </w:r>
        <w:r w:rsidRPr="00F00464" w:rsidDel="00320F6E">
          <w:rPr>
            <w:lang w:val="en-US"/>
          </w:rPr>
          <w:delText>Procedures</w:delText>
        </w:r>
        <w:r w:rsidDel="00320F6E">
          <w:tab/>
          <w:delText>30</w:delText>
        </w:r>
      </w:del>
    </w:p>
    <w:p w14:paraId="118446CC" w14:textId="2A48DDC0" w:rsidR="0079164D" w:rsidDel="00320F6E" w:rsidRDefault="0079164D">
      <w:pPr>
        <w:pStyle w:val="TOC4"/>
        <w:rPr>
          <w:del w:id="471" w:author="Editor" w:date="2022-04-16T22:28:00Z"/>
          <w:rFonts w:asciiTheme="minorHAnsi" w:eastAsiaTheme="minorEastAsia" w:hAnsiTheme="minorHAnsi" w:cstheme="minorBidi"/>
          <w:sz w:val="22"/>
          <w:szCs w:val="22"/>
          <w:lang w:val="en-US"/>
        </w:rPr>
      </w:pPr>
      <w:del w:id="472" w:author="Editor" w:date="2022-04-16T22:28:00Z">
        <w:r w:rsidDel="00320F6E">
          <w:rPr>
            <w:lang w:eastAsia="ko-KR"/>
          </w:rPr>
          <w:delText>6.7.3.1</w:delText>
        </w:r>
        <w:r w:rsidDel="00320F6E">
          <w:rPr>
            <w:rFonts w:asciiTheme="minorHAnsi" w:eastAsiaTheme="minorEastAsia" w:hAnsiTheme="minorHAnsi" w:cstheme="minorBidi"/>
            <w:sz w:val="22"/>
            <w:szCs w:val="22"/>
            <w:lang w:val="en-US"/>
          </w:rPr>
          <w:tab/>
        </w:r>
        <w:r w:rsidDel="00320F6E">
          <w:rPr>
            <w:lang w:eastAsia="ko-KR"/>
          </w:rPr>
          <w:delText xml:space="preserve">Procedure for AF requested (g)PTP timing synchronization with </w:delText>
        </w:r>
        <w:r w:rsidRPr="00F00464" w:rsidDel="00320F6E">
          <w:rPr>
            <w:bCs/>
            <w:lang w:val="en-US"/>
          </w:rPr>
          <w:delText>Requested Coverage Area</w:delText>
        </w:r>
        <w:r w:rsidDel="00320F6E">
          <w:tab/>
          <w:delText>30</w:delText>
        </w:r>
      </w:del>
    </w:p>
    <w:p w14:paraId="1A9CC605" w14:textId="337346E3" w:rsidR="0079164D" w:rsidDel="00320F6E" w:rsidRDefault="0079164D">
      <w:pPr>
        <w:pStyle w:val="TOC4"/>
        <w:rPr>
          <w:del w:id="473" w:author="Editor" w:date="2022-04-16T22:28:00Z"/>
          <w:rFonts w:asciiTheme="minorHAnsi" w:eastAsiaTheme="minorEastAsia" w:hAnsiTheme="minorHAnsi" w:cstheme="minorBidi"/>
          <w:sz w:val="22"/>
          <w:szCs w:val="22"/>
          <w:lang w:val="en-US"/>
        </w:rPr>
      </w:pPr>
      <w:del w:id="474" w:author="Editor" w:date="2022-04-16T22:28:00Z">
        <w:r w:rsidDel="00320F6E">
          <w:rPr>
            <w:lang w:eastAsia="ko-KR"/>
          </w:rPr>
          <w:delText>6.7.3.2</w:delText>
        </w:r>
        <w:r w:rsidDel="00320F6E">
          <w:rPr>
            <w:rFonts w:asciiTheme="minorHAnsi" w:eastAsiaTheme="minorEastAsia" w:hAnsiTheme="minorHAnsi" w:cstheme="minorBidi"/>
            <w:sz w:val="22"/>
            <w:szCs w:val="22"/>
            <w:lang w:val="en-US"/>
          </w:rPr>
          <w:tab/>
        </w:r>
        <w:r w:rsidDel="00320F6E">
          <w:rPr>
            <w:lang w:eastAsia="ko-KR"/>
          </w:rPr>
          <w:delText xml:space="preserve">Procedure for AF requested access stratum timing synchronization with </w:delText>
        </w:r>
        <w:r w:rsidRPr="00F00464" w:rsidDel="00320F6E">
          <w:rPr>
            <w:bCs/>
            <w:lang w:val="en-US"/>
          </w:rPr>
          <w:delText>Requested Coverage Area</w:delText>
        </w:r>
        <w:r w:rsidDel="00320F6E">
          <w:tab/>
          <w:delText>32</w:delText>
        </w:r>
      </w:del>
    </w:p>
    <w:p w14:paraId="0B65735A" w14:textId="41DC70EE" w:rsidR="0079164D" w:rsidDel="00320F6E" w:rsidRDefault="0079164D">
      <w:pPr>
        <w:pStyle w:val="TOC3"/>
        <w:rPr>
          <w:del w:id="475" w:author="Editor" w:date="2022-04-16T22:28:00Z"/>
          <w:rFonts w:asciiTheme="minorHAnsi" w:eastAsiaTheme="minorEastAsia" w:hAnsiTheme="minorHAnsi" w:cstheme="minorBidi"/>
          <w:sz w:val="22"/>
          <w:szCs w:val="22"/>
          <w:lang w:val="en-US"/>
        </w:rPr>
      </w:pPr>
      <w:del w:id="476" w:author="Editor" w:date="2022-04-16T22:28:00Z">
        <w:r w:rsidRPr="00F00464" w:rsidDel="00320F6E">
          <w:rPr>
            <w:lang w:val="en-US"/>
          </w:rPr>
          <w:delText>6.7.</w:delText>
        </w:r>
        <w:r w:rsidRPr="00F00464" w:rsidDel="00320F6E">
          <w:rPr>
            <w:lang w:val="en-US" w:eastAsia="zh-CN"/>
          </w:rPr>
          <w:delText>4</w:delText>
        </w:r>
        <w:r w:rsidDel="00320F6E">
          <w:rPr>
            <w:rFonts w:asciiTheme="minorHAnsi" w:eastAsiaTheme="minorEastAsia" w:hAnsiTheme="minorHAnsi" w:cstheme="minorBidi"/>
            <w:sz w:val="22"/>
            <w:szCs w:val="22"/>
            <w:lang w:val="en-US"/>
          </w:rPr>
          <w:tab/>
        </w:r>
        <w:r w:rsidRPr="00F00464" w:rsidDel="00320F6E">
          <w:rPr>
            <w:lang w:val="en-US"/>
          </w:rPr>
          <w:delText>Impacts on services, entities and interfaces</w:delText>
        </w:r>
        <w:r w:rsidDel="00320F6E">
          <w:tab/>
          <w:delText>34</w:delText>
        </w:r>
      </w:del>
    </w:p>
    <w:p w14:paraId="4E070CC0" w14:textId="4FE36757" w:rsidR="0079164D" w:rsidDel="00320F6E" w:rsidRDefault="0079164D">
      <w:pPr>
        <w:pStyle w:val="TOC2"/>
        <w:rPr>
          <w:del w:id="477" w:author="Editor" w:date="2022-04-16T22:28:00Z"/>
          <w:rFonts w:asciiTheme="minorHAnsi" w:eastAsiaTheme="minorEastAsia" w:hAnsiTheme="minorHAnsi" w:cstheme="minorBidi"/>
          <w:sz w:val="22"/>
          <w:szCs w:val="22"/>
          <w:lang w:val="en-US"/>
        </w:rPr>
      </w:pPr>
      <w:del w:id="478" w:author="Editor" w:date="2022-04-16T22:28:00Z">
        <w:r w:rsidRPr="00F00464" w:rsidDel="00320F6E">
          <w:rPr>
            <w:lang w:val="en-US" w:eastAsia="zh-CN"/>
          </w:rPr>
          <w:delText>6.8</w:delText>
        </w:r>
        <w:r w:rsidDel="00320F6E">
          <w:rPr>
            <w:rFonts w:asciiTheme="minorHAnsi" w:eastAsiaTheme="minorEastAsia" w:hAnsiTheme="minorHAnsi" w:cstheme="minorBidi"/>
            <w:sz w:val="22"/>
            <w:szCs w:val="22"/>
            <w:lang w:val="en-US"/>
          </w:rPr>
          <w:tab/>
        </w:r>
        <w:r w:rsidRPr="00F00464" w:rsidDel="00320F6E">
          <w:rPr>
            <w:lang w:val="en-US"/>
          </w:rPr>
          <w:delText>Solution</w:delText>
        </w:r>
        <w:r w:rsidRPr="00F00464" w:rsidDel="00320F6E">
          <w:rPr>
            <w:lang w:val="en-US" w:eastAsia="zh-CN"/>
          </w:rPr>
          <w:delText xml:space="preserve"> #8</w:delText>
        </w:r>
        <w:r w:rsidRPr="00F00464" w:rsidDel="00320F6E">
          <w:rPr>
            <w:lang w:val="en-US"/>
          </w:rPr>
          <w:delText>: AF Request of PER for QoS and Alt-QoS</w:delText>
        </w:r>
        <w:r w:rsidDel="00320F6E">
          <w:tab/>
          <w:delText>35</w:delText>
        </w:r>
      </w:del>
    </w:p>
    <w:p w14:paraId="7F80FF68" w14:textId="4C558E40" w:rsidR="0079164D" w:rsidDel="00320F6E" w:rsidRDefault="0079164D">
      <w:pPr>
        <w:pStyle w:val="TOC3"/>
        <w:rPr>
          <w:del w:id="479" w:author="Editor" w:date="2022-04-16T22:28:00Z"/>
          <w:rFonts w:asciiTheme="minorHAnsi" w:eastAsiaTheme="minorEastAsia" w:hAnsiTheme="minorHAnsi" w:cstheme="minorBidi"/>
          <w:sz w:val="22"/>
          <w:szCs w:val="22"/>
          <w:lang w:val="en-US"/>
        </w:rPr>
      </w:pPr>
      <w:del w:id="480" w:author="Editor" w:date="2022-04-16T22:28:00Z">
        <w:r w:rsidRPr="00F00464" w:rsidDel="00320F6E">
          <w:rPr>
            <w:lang w:val="en-US"/>
          </w:rPr>
          <w:delText>6.8.1</w:delText>
        </w:r>
        <w:r w:rsidDel="00320F6E">
          <w:rPr>
            <w:rFonts w:asciiTheme="minorHAnsi" w:eastAsiaTheme="minorEastAsia" w:hAnsiTheme="minorHAnsi" w:cstheme="minorBidi"/>
            <w:sz w:val="22"/>
            <w:szCs w:val="22"/>
            <w:lang w:val="en-US"/>
          </w:rPr>
          <w:tab/>
        </w:r>
        <w:r w:rsidRPr="00F00464" w:rsidDel="00320F6E">
          <w:rPr>
            <w:lang w:val="en-US"/>
          </w:rPr>
          <w:delText>Introduction</w:delText>
        </w:r>
        <w:r w:rsidDel="00320F6E">
          <w:tab/>
          <w:delText>35</w:delText>
        </w:r>
      </w:del>
    </w:p>
    <w:p w14:paraId="12D33AEF" w14:textId="0F28EA23" w:rsidR="0079164D" w:rsidDel="00320F6E" w:rsidRDefault="0079164D">
      <w:pPr>
        <w:pStyle w:val="TOC3"/>
        <w:rPr>
          <w:del w:id="481" w:author="Editor" w:date="2022-04-16T22:28:00Z"/>
          <w:rFonts w:asciiTheme="minorHAnsi" w:eastAsiaTheme="minorEastAsia" w:hAnsiTheme="minorHAnsi" w:cstheme="minorBidi"/>
          <w:sz w:val="22"/>
          <w:szCs w:val="22"/>
          <w:lang w:val="en-US"/>
        </w:rPr>
      </w:pPr>
      <w:del w:id="482" w:author="Editor" w:date="2022-04-16T22:28:00Z">
        <w:r w:rsidRPr="00F00464" w:rsidDel="00320F6E">
          <w:rPr>
            <w:lang w:val="en-US"/>
          </w:rPr>
          <w:delText>6.8.</w:delText>
        </w:r>
        <w:r w:rsidRPr="00F00464" w:rsidDel="00320F6E">
          <w:rPr>
            <w:lang w:val="en-US" w:eastAsia="zh-CN"/>
          </w:rPr>
          <w:delText>2</w:delText>
        </w:r>
        <w:r w:rsidDel="00320F6E">
          <w:rPr>
            <w:rFonts w:asciiTheme="minorHAnsi" w:eastAsiaTheme="minorEastAsia" w:hAnsiTheme="minorHAnsi" w:cstheme="minorBidi"/>
            <w:sz w:val="22"/>
            <w:szCs w:val="22"/>
            <w:lang w:val="en-US"/>
          </w:rPr>
          <w:tab/>
        </w:r>
        <w:r w:rsidRPr="00F00464" w:rsidDel="00320F6E">
          <w:rPr>
            <w:lang w:val="en-US"/>
          </w:rPr>
          <w:delText>Functional Description</w:delText>
        </w:r>
        <w:r w:rsidDel="00320F6E">
          <w:tab/>
          <w:delText>35</w:delText>
        </w:r>
      </w:del>
    </w:p>
    <w:p w14:paraId="4C88A9EE" w14:textId="3F1AB48D" w:rsidR="0079164D" w:rsidDel="00320F6E" w:rsidRDefault="0079164D">
      <w:pPr>
        <w:pStyle w:val="TOC3"/>
        <w:rPr>
          <w:del w:id="483" w:author="Editor" w:date="2022-04-16T22:28:00Z"/>
          <w:rFonts w:asciiTheme="minorHAnsi" w:eastAsiaTheme="minorEastAsia" w:hAnsiTheme="minorHAnsi" w:cstheme="minorBidi"/>
          <w:sz w:val="22"/>
          <w:szCs w:val="22"/>
          <w:lang w:val="en-US"/>
        </w:rPr>
      </w:pPr>
      <w:del w:id="484" w:author="Editor" w:date="2022-04-16T22:28:00Z">
        <w:r w:rsidRPr="00F00464" w:rsidDel="00320F6E">
          <w:rPr>
            <w:lang w:val="en-US"/>
          </w:rPr>
          <w:delText>6.8.</w:delText>
        </w:r>
        <w:r w:rsidRPr="00F00464" w:rsidDel="00320F6E">
          <w:rPr>
            <w:lang w:val="en-US" w:eastAsia="zh-CN"/>
          </w:rPr>
          <w:delText>3</w:delText>
        </w:r>
        <w:r w:rsidDel="00320F6E">
          <w:rPr>
            <w:rFonts w:asciiTheme="minorHAnsi" w:eastAsiaTheme="minorEastAsia" w:hAnsiTheme="minorHAnsi" w:cstheme="minorBidi"/>
            <w:sz w:val="22"/>
            <w:szCs w:val="22"/>
            <w:lang w:val="en-US"/>
          </w:rPr>
          <w:tab/>
        </w:r>
        <w:r w:rsidRPr="00F00464" w:rsidDel="00320F6E">
          <w:rPr>
            <w:lang w:val="en-US"/>
          </w:rPr>
          <w:delText>Procedures</w:delText>
        </w:r>
        <w:r w:rsidDel="00320F6E">
          <w:tab/>
          <w:delText>35</w:delText>
        </w:r>
      </w:del>
    </w:p>
    <w:p w14:paraId="31EBF7C3" w14:textId="2E870679" w:rsidR="0079164D" w:rsidDel="00320F6E" w:rsidRDefault="0079164D">
      <w:pPr>
        <w:pStyle w:val="TOC3"/>
        <w:rPr>
          <w:del w:id="485" w:author="Editor" w:date="2022-04-16T22:28:00Z"/>
          <w:rFonts w:asciiTheme="minorHAnsi" w:eastAsiaTheme="minorEastAsia" w:hAnsiTheme="minorHAnsi" w:cstheme="minorBidi"/>
          <w:sz w:val="22"/>
          <w:szCs w:val="22"/>
          <w:lang w:val="en-US"/>
        </w:rPr>
      </w:pPr>
      <w:del w:id="486" w:author="Editor" w:date="2022-04-16T22:28:00Z">
        <w:r w:rsidRPr="00F00464" w:rsidDel="00320F6E">
          <w:rPr>
            <w:lang w:val="en-US"/>
          </w:rPr>
          <w:delText>6.8.</w:delText>
        </w:r>
        <w:r w:rsidRPr="00F00464" w:rsidDel="00320F6E">
          <w:rPr>
            <w:lang w:val="en-US" w:eastAsia="zh-CN"/>
          </w:rPr>
          <w:delText>4</w:delText>
        </w:r>
        <w:r w:rsidDel="00320F6E">
          <w:rPr>
            <w:rFonts w:asciiTheme="minorHAnsi" w:eastAsiaTheme="minorEastAsia" w:hAnsiTheme="minorHAnsi" w:cstheme="minorBidi"/>
            <w:sz w:val="22"/>
            <w:szCs w:val="22"/>
            <w:lang w:val="en-US"/>
          </w:rPr>
          <w:tab/>
        </w:r>
        <w:r w:rsidRPr="00F00464" w:rsidDel="00320F6E">
          <w:rPr>
            <w:lang w:val="en-US"/>
          </w:rPr>
          <w:delText>Impacts on services, entities and interfaces</w:delText>
        </w:r>
        <w:r w:rsidDel="00320F6E">
          <w:tab/>
          <w:delText>35</w:delText>
        </w:r>
      </w:del>
    </w:p>
    <w:p w14:paraId="448CC7AF" w14:textId="55E1E2E0" w:rsidR="0079164D" w:rsidDel="00320F6E" w:rsidRDefault="0079164D">
      <w:pPr>
        <w:pStyle w:val="TOC2"/>
        <w:rPr>
          <w:del w:id="487" w:author="Editor" w:date="2022-04-16T22:28:00Z"/>
          <w:rFonts w:asciiTheme="minorHAnsi" w:eastAsiaTheme="minorEastAsia" w:hAnsiTheme="minorHAnsi" w:cstheme="minorBidi"/>
          <w:sz w:val="22"/>
          <w:szCs w:val="22"/>
          <w:lang w:val="en-US"/>
        </w:rPr>
      </w:pPr>
      <w:del w:id="488" w:author="Editor" w:date="2022-04-16T22:28:00Z">
        <w:r w:rsidRPr="00F00464" w:rsidDel="00320F6E">
          <w:rPr>
            <w:lang w:val="en-US" w:eastAsia="zh-CN"/>
          </w:rPr>
          <w:delText>6.9</w:delText>
        </w:r>
        <w:r w:rsidDel="00320F6E">
          <w:rPr>
            <w:rFonts w:asciiTheme="minorHAnsi" w:eastAsiaTheme="minorEastAsia" w:hAnsiTheme="minorHAnsi" w:cstheme="minorBidi"/>
            <w:sz w:val="22"/>
            <w:szCs w:val="22"/>
            <w:lang w:val="en-US"/>
          </w:rPr>
          <w:tab/>
        </w:r>
        <w:r w:rsidRPr="00F00464" w:rsidDel="00320F6E">
          <w:rPr>
            <w:lang w:val="en-US" w:eastAsia="zh-CN"/>
          </w:rPr>
          <w:delText>Solution #9:</w:delText>
        </w:r>
        <w:r w:rsidDel="00320F6E">
          <w:delText xml:space="preserve"> </w:delText>
        </w:r>
        <w:r w:rsidRPr="00F00464" w:rsidDel="00320F6E">
          <w:rPr>
            <w:lang w:val="en-US" w:eastAsia="zh-CN"/>
          </w:rPr>
          <w:delText>Interworking with TSN network deployed in the transport network</w:delText>
        </w:r>
        <w:r w:rsidDel="00320F6E">
          <w:tab/>
          <w:delText>36</w:delText>
        </w:r>
      </w:del>
    </w:p>
    <w:p w14:paraId="67D5683A" w14:textId="085C6ECF" w:rsidR="0079164D" w:rsidDel="00320F6E" w:rsidRDefault="0079164D">
      <w:pPr>
        <w:pStyle w:val="TOC3"/>
        <w:rPr>
          <w:del w:id="489" w:author="Editor" w:date="2022-04-16T22:28:00Z"/>
          <w:rFonts w:asciiTheme="minorHAnsi" w:eastAsiaTheme="minorEastAsia" w:hAnsiTheme="minorHAnsi" w:cstheme="minorBidi"/>
          <w:sz w:val="22"/>
          <w:szCs w:val="22"/>
          <w:lang w:val="en-US"/>
        </w:rPr>
      </w:pPr>
      <w:del w:id="490" w:author="Editor" w:date="2022-04-16T22:28:00Z">
        <w:r w:rsidRPr="00F00464" w:rsidDel="00320F6E">
          <w:rPr>
            <w:lang w:val="en-US"/>
          </w:rPr>
          <w:delText>6.9.1 Introduction</w:delText>
        </w:r>
        <w:r w:rsidDel="00320F6E">
          <w:tab/>
          <w:delText>3</w:delText>
        </w:r>
        <w:r w:rsidDel="00320F6E">
          <w:delText>6</w:delText>
        </w:r>
      </w:del>
    </w:p>
    <w:p w14:paraId="010C693E" w14:textId="4BC981D0" w:rsidR="0079164D" w:rsidDel="00320F6E" w:rsidRDefault="0079164D">
      <w:pPr>
        <w:pStyle w:val="TOC3"/>
        <w:rPr>
          <w:del w:id="491" w:author="Editor" w:date="2022-04-16T22:28:00Z"/>
          <w:rFonts w:asciiTheme="minorHAnsi" w:eastAsiaTheme="minorEastAsia" w:hAnsiTheme="minorHAnsi" w:cstheme="minorBidi"/>
          <w:sz w:val="22"/>
          <w:szCs w:val="22"/>
          <w:lang w:val="en-US"/>
        </w:rPr>
      </w:pPr>
      <w:del w:id="492" w:author="Editor" w:date="2022-04-16T22:28:00Z">
        <w:r w:rsidRPr="00F00464" w:rsidDel="00320F6E">
          <w:rPr>
            <w:lang w:val="en-US"/>
          </w:rPr>
          <w:delText>6.9.3 Procedures</w:delText>
        </w:r>
        <w:r w:rsidDel="00320F6E">
          <w:tab/>
          <w:delText>38</w:delText>
        </w:r>
      </w:del>
    </w:p>
    <w:p w14:paraId="542E1FC7" w14:textId="542D2AE7" w:rsidR="0079164D" w:rsidDel="00320F6E" w:rsidRDefault="0079164D">
      <w:pPr>
        <w:pStyle w:val="TOC3"/>
        <w:rPr>
          <w:del w:id="493" w:author="Editor" w:date="2022-04-16T22:28:00Z"/>
          <w:rFonts w:asciiTheme="minorHAnsi" w:eastAsiaTheme="minorEastAsia" w:hAnsiTheme="minorHAnsi" w:cstheme="minorBidi"/>
          <w:sz w:val="22"/>
          <w:szCs w:val="22"/>
          <w:lang w:val="en-US"/>
        </w:rPr>
      </w:pPr>
      <w:del w:id="494" w:author="Editor" w:date="2022-04-16T22:28:00Z">
        <w:r w:rsidRPr="00F00464" w:rsidDel="00320F6E">
          <w:rPr>
            <w:lang w:val="en-US"/>
          </w:rPr>
          <w:delText>6.9.4</w:delText>
        </w:r>
        <w:r w:rsidDel="00320F6E">
          <w:rPr>
            <w:rFonts w:asciiTheme="minorHAnsi" w:eastAsiaTheme="minorEastAsia" w:hAnsiTheme="minorHAnsi" w:cstheme="minorBidi"/>
            <w:sz w:val="22"/>
            <w:szCs w:val="22"/>
            <w:lang w:val="en-US"/>
          </w:rPr>
          <w:tab/>
        </w:r>
        <w:r w:rsidRPr="00F00464" w:rsidDel="00320F6E">
          <w:rPr>
            <w:lang w:val="en-US"/>
          </w:rPr>
          <w:delText>Impacts on services, entities and interfaces</w:delText>
        </w:r>
        <w:r w:rsidDel="00320F6E">
          <w:tab/>
          <w:delText>39</w:delText>
        </w:r>
      </w:del>
    </w:p>
    <w:p w14:paraId="0885EE3D" w14:textId="497FC5F4" w:rsidR="0079164D" w:rsidDel="00320F6E" w:rsidRDefault="0079164D">
      <w:pPr>
        <w:pStyle w:val="TOC2"/>
        <w:rPr>
          <w:del w:id="495" w:author="Editor" w:date="2022-04-16T22:28:00Z"/>
          <w:rFonts w:asciiTheme="minorHAnsi" w:eastAsiaTheme="minorEastAsia" w:hAnsiTheme="minorHAnsi" w:cstheme="minorBidi"/>
          <w:sz w:val="22"/>
          <w:szCs w:val="22"/>
          <w:lang w:val="en-US"/>
        </w:rPr>
      </w:pPr>
      <w:del w:id="496" w:author="Editor" w:date="2022-04-16T22:28:00Z">
        <w:r w:rsidRPr="00F00464" w:rsidDel="00320F6E">
          <w:rPr>
            <w:lang w:val="en-US" w:eastAsia="zh-CN"/>
          </w:rPr>
          <w:delText>6.10</w:delText>
        </w:r>
        <w:r w:rsidDel="00320F6E">
          <w:rPr>
            <w:rFonts w:asciiTheme="minorHAnsi" w:eastAsiaTheme="minorEastAsia" w:hAnsiTheme="minorHAnsi" w:cstheme="minorBidi"/>
            <w:sz w:val="22"/>
            <w:szCs w:val="22"/>
            <w:lang w:val="en-US"/>
          </w:rPr>
          <w:tab/>
        </w:r>
        <w:r w:rsidRPr="00F00464" w:rsidDel="00320F6E">
          <w:rPr>
            <w:lang w:val="en-US"/>
          </w:rPr>
          <w:delText>Solution</w:delText>
        </w:r>
        <w:r w:rsidRPr="00F00464" w:rsidDel="00320F6E">
          <w:rPr>
            <w:lang w:val="en-US" w:eastAsia="zh-CN"/>
          </w:rPr>
          <w:delText xml:space="preserve"> #10</w:delText>
        </w:r>
        <w:r w:rsidRPr="00F00464" w:rsidDel="00320F6E">
          <w:rPr>
            <w:lang w:val="en-US"/>
          </w:rPr>
          <w:delText>: 5GC acting as a CUC for CNC in TN</w:delText>
        </w:r>
        <w:r w:rsidDel="00320F6E">
          <w:tab/>
          <w:delText>39</w:delText>
        </w:r>
      </w:del>
    </w:p>
    <w:p w14:paraId="15114A0B" w14:textId="22382466" w:rsidR="0079164D" w:rsidDel="00320F6E" w:rsidRDefault="0079164D">
      <w:pPr>
        <w:pStyle w:val="TOC3"/>
        <w:rPr>
          <w:del w:id="497" w:author="Editor" w:date="2022-04-16T22:28:00Z"/>
          <w:rFonts w:asciiTheme="minorHAnsi" w:eastAsiaTheme="minorEastAsia" w:hAnsiTheme="minorHAnsi" w:cstheme="minorBidi"/>
          <w:sz w:val="22"/>
          <w:szCs w:val="22"/>
          <w:lang w:val="en-US"/>
        </w:rPr>
      </w:pPr>
      <w:del w:id="498" w:author="Editor" w:date="2022-04-16T22:28:00Z">
        <w:r w:rsidRPr="00F00464" w:rsidDel="00320F6E">
          <w:rPr>
            <w:lang w:val="en-US"/>
          </w:rPr>
          <w:delText>6.10.1</w:delText>
        </w:r>
        <w:r w:rsidDel="00320F6E">
          <w:rPr>
            <w:rFonts w:asciiTheme="minorHAnsi" w:eastAsiaTheme="minorEastAsia" w:hAnsiTheme="minorHAnsi" w:cstheme="minorBidi"/>
            <w:sz w:val="22"/>
            <w:szCs w:val="22"/>
            <w:lang w:val="en-US"/>
          </w:rPr>
          <w:tab/>
        </w:r>
        <w:r w:rsidRPr="00F00464" w:rsidDel="00320F6E">
          <w:rPr>
            <w:lang w:val="en-US"/>
          </w:rPr>
          <w:delText>Introduction</w:delText>
        </w:r>
        <w:r w:rsidDel="00320F6E">
          <w:tab/>
          <w:delText>39</w:delText>
        </w:r>
      </w:del>
    </w:p>
    <w:p w14:paraId="53523E18" w14:textId="01512470" w:rsidR="0079164D" w:rsidDel="00320F6E" w:rsidRDefault="0079164D">
      <w:pPr>
        <w:pStyle w:val="TOC3"/>
        <w:rPr>
          <w:del w:id="499" w:author="Editor" w:date="2022-04-16T22:28:00Z"/>
          <w:rFonts w:asciiTheme="minorHAnsi" w:eastAsiaTheme="minorEastAsia" w:hAnsiTheme="minorHAnsi" w:cstheme="minorBidi"/>
          <w:sz w:val="22"/>
          <w:szCs w:val="22"/>
          <w:lang w:val="en-US"/>
        </w:rPr>
      </w:pPr>
      <w:del w:id="500" w:author="Editor" w:date="2022-04-16T22:28:00Z">
        <w:r w:rsidRPr="00F00464" w:rsidDel="00320F6E">
          <w:rPr>
            <w:lang w:val="en-US"/>
          </w:rPr>
          <w:delText>6.10.2</w:delText>
        </w:r>
        <w:r w:rsidDel="00320F6E">
          <w:rPr>
            <w:rFonts w:asciiTheme="minorHAnsi" w:eastAsiaTheme="minorEastAsia" w:hAnsiTheme="minorHAnsi" w:cstheme="minorBidi"/>
            <w:sz w:val="22"/>
            <w:szCs w:val="22"/>
            <w:lang w:val="en-US"/>
          </w:rPr>
          <w:tab/>
        </w:r>
        <w:r w:rsidRPr="00F00464" w:rsidDel="00320F6E">
          <w:rPr>
            <w:lang w:val="en-US"/>
          </w:rPr>
          <w:delText>Functional Description</w:delText>
        </w:r>
        <w:r w:rsidDel="00320F6E">
          <w:tab/>
          <w:delText>39</w:delText>
        </w:r>
      </w:del>
    </w:p>
    <w:p w14:paraId="1524FE1B" w14:textId="051295AA" w:rsidR="0079164D" w:rsidDel="00320F6E" w:rsidRDefault="0079164D">
      <w:pPr>
        <w:pStyle w:val="TOC3"/>
        <w:rPr>
          <w:del w:id="501" w:author="Editor" w:date="2022-04-16T22:28:00Z"/>
          <w:rFonts w:asciiTheme="minorHAnsi" w:eastAsiaTheme="minorEastAsia" w:hAnsiTheme="minorHAnsi" w:cstheme="minorBidi"/>
          <w:sz w:val="22"/>
          <w:szCs w:val="22"/>
          <w:lang w:val="en-US"/>
        </w:rPr>
      </w:pPr>
      <w:del w:id="502" w:author="Editor" w:date="2022-04-16T22:28:00Z">
        <w:r w:rsidRPr="00F00464" w:rsidDel="00320F6E">
          <w:rPr>
            <w:lang w:val="en-US"/>
          </w:rPr>
          <w:delText>6.10.</w:delText>
        </w:r>
        <w:r w:rsidRPr="00F00464" w:rsidDel="00320F6E">
          <w:rPr>
            <w:lang w:val="en-US" w:eastAsia="zh-CN"/>
          </w:rPr>
          <w:delText>3</w:delText>
        </w:r>
        <w:r w:rsidDel="00320F6E">
          <w:rPr>
            <w:rFonts w:asciiTheme="minorHAnsi" w:eastAsiaTheme="minorEastAsia" w:hAnsiTheme="minorHAnsi" w:cstheme="minorBidi"/>
            <w:sz w:val="22"/>
            <w:szCs w:val="22"/>
            <w:lang w:val="en-US"/>
          </w:rPr>
          <w:tab/>
        </w:r>
        <w:r w:rsidRPr="00F00464" w:rsidDel="00320F6E">
          <w:rPr>
            <w:lang w:val="en-US"/>
          </w:rPr>
          <w:delText>Procedures</w:delText>
        </w:r>
        <w:r w:rsidDel="00320F6E">
          <w:tab/>
          <w:delText>40</w:delText>
        </w:r>
      </w:del>
    </w:p>
    <w:p w14:paraId="47350E0D" w14:textId="2F38854A" w:rsidR="0079164D" w:rsidDel="00320F6E" w:rsidRDefault="0079164D">
      <w:pPr>
        <w:pStyle w:val="TOC3"/>
        <w:rPr>
          <w:del w:id="503" w:author="Editor" w:date="2022-04-16T22:28:00Z"/>
          <w:rFonts w:asciiTheme="minorHAnsi" w:eastAsiaTheme="minorEastAsia" w:hAnsiTheme="minorHAnsi" w:cstheme="minorBidi"/>
          <w:sz w:val="22"/>
          <w:szCs w:val="22"/>
          <w:lang w:val="en-US"/>
        </w:rPr>
      </w:pPr>
      <w:del w:id="504" w:author="Editor" w:date="2022-04-16T22:28:00Z">
        <w:r w:rsidRPr="00F00464" w:rsidDel="00320F6E">
          <w:rPr>
            <w:lang w:val="en-US"/>
          </w:rPr>
          <w:delText>6.10.</w:delText>
        </w:r>
        <w:r w:rsidRPr="00F00464" w:rsidDel="00320F6E">
          <w:rPr>
            <w:lang w:val="en-US" w:eastAsia="zh-CN"/>
          </w:rPr>
          <w:delText>4</w:delText>
        </w:r>
        <w:r w:rsidDel="00320F6E">
          <w:rPr>
            <w:rFonts w:asciiTheme="minorHAnsi" w:eastAsiaTheme="minorEastAsia" w:hAnsiTheme="minorHAnsi" w:cstheme="minorBidi"/>
            <w:sz w:val="22"/>
            <w:szCs w:val="22"/>
            <w:lang w:val="en-US"/>
          </w:rPr>
          <w:tab/>
        </w:r>
        <w:r w:rsidRPr="00F00464" w:rsidDel="00320F6E">
          <w:rPr>
            <w:lang w:val="en-US"/>
          </w:rPr>
          <w:delText>Impacts on services, entities and interfaces</w:delText>
        </w:r>
        <w:r w:rsidDel="00320F6E">
          <w:tab/>
          <w:delText>42</w:delText>
        </w:r>
      </w:del>
    </w:p>
    <w:p w14:paraId="5968E40F" w14:textId="14A32B32" w:rsidR="0079164D" w:rsidDel="00320F6E" w:rsidRDefault="0079164D">
      <w:pPr>
        <w:pStyle w:val="TOC2"/>
        <w:rPr>
          <w:del w:id="505" w:author="Editor" w:date="2022-04-16T22:28:00Z"/>
          <w:rFonts w:asciiTheme="minorHAnsi" w:eastAsiaTheme="minorEastAsia" w:hAnsiTheme="minorHAnsi" w:cstheme="minorBidi"/>
          <w:sz w:val="22"/>
          <w:szCs w:val="22"/>
          <w:lang w:val="en-US"/>
        </w:rPr>
      </w:pPr>
      <w:del w:id="506" w:author="Editor" w:date="2022-04-16T22:28:00Z">
        <w:r w:rsidRPr="00F00464" w:rsidDel="00320F6E">
          <w:rPr>
            <w:lang w:val="en-US" w:eastAsia="zh-CN"/>
          </w:rPr>
          <w:delText>6.11</w:delText>
        </w:r>
        <w:r w:rsidDel="00320F6E">
          <w:rPr>
            <w:rFonts w:asciiTheme="minorHAnsi" w:eastAsiaTheme="minorEastAsia" w:hAnsiTheme="minorHAnsi" w:cstheme="minorBidi"/>
            <w:sz w:val="22"/>
            <w:szCs w:val="22"/>
            <w:lang w:val="en-US"/>
          </w:rPr>
          <w:tab/>
        </w:r>
        <w:r w:rsidRPr="00F00464" w:rsidDel="00320F6E">
          <w:rPr>
            <w:lang w:val="en-US" w:eastAsia="zh-CN"/>
          </w:rPr>
          <w:delText>Solution #11:  Interworking with TSN enabled N3 transport network for deterministic traffic delivery</w:delText>
        </w:r>
        <w:r w:rsidDel="00320F6E">
          <w:tab/>
          <w:delText>43</w:delText>
        </w:r>
      </w:del>
    </w:p>
    <w:p w14:paraId="2801FD66" w14:textId="28E3A19B" w:rsidR="0079164D" w:rsidDel="00320F6E" w:rsidRDefault="0079164D">
      <w:pPr>
        <w:pStyle w:val="TOC3"/>
        <w:rPr>
          <w:del w:id="507" w:author="Editor" w:date="2022-04-16T22:28:00Z"/>
          <w:rFonts w:asciiTheme="minorHAnsi" w:eastAsiaTheme="minorEastAsia" w:hAnsiTheme="minorHAnsi" w:cstheme="minorBidi"/>
          <w:sz w:val="22"/>
          <w:szCs w:val="22"/>
          <w:lang w:val="en-US"/>
        </w:rPr>
      </w:pPr>
      <w:del w:id="508" w:author="Editor" w:date="2022-04-16T22:28:00Z">
        <w:r w:rsidRPr="00F00464" w:rsidDel="00320F6E">
          <w:rPr>
            <w:lang w:val="en-US"/>
          </w:rPr>
          <w:delText>6.11.1</w:delText>
        </w:r>
        <w:r w:rsidDel="00320F6E">
          <w:rPr>
            <w:rFonts w:asciiTheme="minorHAnsi" w:eastAsiaTheme="minorEastAsia" w:hAnsiTheme="minorHAnsi" w:cstheme="minorBidi"/>
            <w:sz w:val="22"/>
            <w:szCs w:val="22"/>
            <w:lang w:val="en-US"/>
          </w:rPr>
          <w:tab/>
        </w:r>
        <w:r w:rsidRPr="00F00464" w:rsidDel="00320F6E">
          <w:rPr>
            <w:lang w:val="en-US"/>
          </w:rPr>
          <w:delText>Introduction</w:delText>
        </w:r>
        <w:r w:rsidDel="00320F6E">
          <w:tab/>
          <w:delText>43</w:delText>
        </w:r>
      </w:del>
    </w:p>
    <w:p w14:paraId="6F6305BF" w14:textId="24F4F74B" w:rsidR="0079164D" w:rsidDel="00320F6E" w:rsidRDefault="0079164D">
      <w:pPr>
        <w:pStyle w:val="TOC3"/>
        <w:rPr>
          <w:del w:id="509" w:author="Editor" w:date="2022-04-16T22:28:00Z"/>
          <w:rFonts w:asciiTheme="minorHAnsi" w:eastAsiaTheme="minorEastAsia" w:hAnsiTheme="minorHAnsi" w:cstheme="minorBidi"/>
          <w:sz w:val="22"/>
          <w:szCs w:val="22"/>
          <w:lang w:val="en-US"/>
        </w:rPr>
      </w:pPr>
      <w:del w:id="510" w:author="Editor" w:date="2022-04-16T22:28:00Z">
        <w:r w:rsidRPr="00F00464" w:rsidDel="00320F6E">
          <w:rPr>
            <w:lang w:val="en-US"/>
          </w:rPr>
          <w:delText>6.11.2</w:delText>
        </w:r>
        <w:r w:rsidDel="00320F6E">
          <w:rPr>
            <w:rFonts w:asciiTheme="minorHAnsi" w:eastAsiaTheme="minorEastAsia" w:hAnsiTheme="minorHAnsi" w:cstheme="minorBidi"/>
            <w:sz w:val="22"/>
            <w:szCs w:val="22"/>
            <w:lang w:val="en-US"/>
          </w:rPr>
          <w:tab/>
        </w:r>
        <w:r w:rsidRPr="00F00464" w:rsidDel="00320F6E">
          <w:rPr>
            <w:lang w:val="en-US"/>
          </w:rPr>
          <w:delText>Functional Description</w:delText>
        </w:r>
        <w:r w:rsidDel="00320F6E">
          <w:tab/>
          <w:delText>43</w:delText>
        </w:r>
      </w:del>
    </w:p>
    <w:p w14:paraId="44E06C78" w14:textId="5A5A083F" w:rsidR="0079164D" w:rsidDel="00320F6E" w:rsidRDefault="0079164D">
      <w:pPr>
        <w:pStyle w:val="TOC3"/>
        <w:rPr>
          <w:del w:id="511" w:author="Editor" w:date="2022-04-16T22:28:00Z"/>
          <w:rFonts w:asciiTheme="minorHAnsi" w:eastAsiaTheme="minorEastAsia" w:hAnsiTheme="minorHAnsi" w:cstheme="minorBidi"/>
          <w:sz w:val="22"/>
          <w:szCs w:val="22"/>
          <w:lang w:val="en-US"/>
        </w:rPr>
      </w:pPr>
      <w:del w:id="512" w:author="Editor" w:date="2022-04-16T22:28:00Z">
        <w:r w:rsidRPr="00F00464" w:rsidDel="00320F6E">
          <w:rPr>
            <w:lang w:val="en-US"/>
          </w:rPr>
          <w:delText>6.11.</w:delText>
        </w:r>
        <w:r w:rsidRPr="00F00464" w:rsidDel="00320F6E">
          <w:rPr>
            <w:lang w:val="en-US" w:eastAsia="zh-CN"/>
          </w:rPr>
          <w:delText>3</w:delText>
        </w:r>
        <w:r w:rsidDel="00320F6E">
          <w:rPr>
            <w:rFonts w:asciiTheme="minorHAnsi" w:eastAsiaTheme="minorEastAsia" w:hAnsiTheme="minorHAnsi" w:cstheme="minorBidi"/>
            <w:sz w:val="22"/>
            <w:szCs w:val="22"/>
            <w:lang w:val="en-US"/>
          </w:rPr>
          <w:tab/>
        </w:r>
        <w:r w:rsidRPr="00F00464" w:rsidDel="00320F6E">
          <w:rPr>
            <w:lang w:val="en-US"/>
          </w:rPr>
          <w:delText>Procedures</w:delText>
        </w:r>
        <w:r w:rsidDel="00320F6E">
          <w:tab/>
          <w:delText>44</w:delText>
        </w:r>
      </w:del>
    </w:p>
    <w:p w14:paraId="70AE09A3" w14:textId="51DB28E3" w:rsidR="0079164D" w:rsidDel="00320F6E" w:rsidRDefault="0079164D">
      <w:pPr>
        <w:pStyle w:val="TOC3"/>
        <w:rPr>
          <w:del w:id="513" w:author="Editor" w:date="2022-04-16T22:28:00Z"/>
          <w:rFonts w:asciiTheme="minorHAnsi" w:eastAsiaTheme="minorEastAsia" w:hAnsiTheme="minorHAnsi" w:cstheme="minorBidi"/>
          <w:sz w:val="22"/>
          <w:szCs w:val="22"/>
          <w:lang w:val="en-US"/>
        </w:rPr>
      </w:pPr>
      <w:del w:id="514" w:author="Editor" w:date="2022-04-16T22:28:00Z">
        <w:r w:rsidRPr="00F00464" w:rsidDel="00320F6E">
          <w:rPr>
            <w:lang w:val="en-US"/>
          </w:rPr>
          <w:delText>6.11.</w:delText>
        </w:r>
        <w:r w:rsidRPr="00F00464" w:rsidDel="00320F6E">
          <w:rPr>
            <w:lang w:val="en-US" w:eastAsia="zh-CN"/>
          </w:rPr>
          <w:delText>4</w:delText>
        </w:r>
        <w:r w:rsidDel="00320F6E">
          <w:rPr>
            <w:rFonts w:asciiTheme="minorHAnsi" w:eastAsiaTheme="minorEastAsia" w:hAnsiTheme="minorHAnsi" w:cstheme="minorBidi"/>
            <w:sz w:val="22"/>
            <w:szCs w:val="22"/>
            <w:lang w:val="en-US"/>
          </w:rPr>
          <w:tab/>
        </w:r>
        <w:r w:rsidRPr="00F00464" w:rsidDel="00320F6E">
          <w:rPr>
            <w:lang w:val="en-US"/>
          </w:rPr>
          <w:delText>Impacts on services, entities and interfaces</w:delText>
        </w:r>
        <w:r w:rsidDel="00320F6E">
          <w:tab/>
          <w:delText>45</w:delText>
        </w:r>
      </w:del>
    </w:p>
    <w:p w14:paraId="5FB4AE72" w14:textId="5FDC4FB7" w:rsidR="0079164D" w:rsidDel="00320F6E" w:rsidRDefault="0079164D">
      <w:pPr>
        <w:pStyle w:val="TOC2"/>
        <w:rPr>
          <w:del w:id="515" w:author="Editor" w:date="2022-04-16T22:28:00Z"/>
          <w:rFonts w:asciiTheme="minorHAnsi" w:eastAsiaTheme="minorEastAsia" w:hAnsiTheme="minorHAnsi" w:cstheme="minorBidi"/>
          <w:sz w:val="22"/>
          <w:szCs w:val="22"/>
          <w:lang w:val="en-US"/>
        </w:rPr>
      </w:pPr>
      <w:del w:id="516" w:author="Editor" w:date="2022-04-16T22:28:00Z">
        <w:r w:rsidRPr="00F00464" w:rsidDel="00320F6E">
          <w:rPr>
            <w:lang w:val="en-US" w:eastAsia="zh-CN"/>
          </w:rPr>
          <w:delText>6.12  Solution #12:</w:delText>
        </w:r>
        <w:r w:rsidDel="00320F6E">
          <w:delText xml:space="preserve"> </w:delText>
        </w:r>
        <w:r w:rsidRPr="00F00464" w:rsidDel="00320F6E">
          <w:rPr>
            <w:lang w:val="en-US" w:eastAsia="zh-CN"/>
          </w:rPr>
          <w:delText>Cross layer scheduling optimization based on RAN feedback</w:delText>
        </w:r>
        <w:r w:rsidDel="00320F6E">
          <w:tab/>
        </w:r>
        <w:r w:rsidDel="00320F6E">
          <w:delText>45</w:delText>
        </w:r>
      </w:del>
    </w:p>
    <w:p w14:paraId="31952B8C" w14:textId="3B65098A" w:rsidR="0079164D" w:rsidDel="00320F6E" w:rsidRDefault="0079164D">
      <w:pPr>
        <w:pStyle w:val="TOC3"/>
        <w:rPr>
          <w:del w:id="517" w:author="Editor" w:date="2022-04-16T22:28:00Z"/>
          <w:rFonts w:asciiTheme="minorHAnsi" w:eastAsiaTheme="minorEastAsia" w:hAnsiTheme="minorHAnsi" w:cstheme="minorBidi"/>
          <w:sz w:val="22"/>
          <w:szCs w:val="22"/>
          <w:lang w:val="en-US"/>
        </w:rPr>
      </w:pPr>
      <w:del w:id="518" w:author="Editor" w:date="2022-04-16T22:28:00Z">
        <w:r w:rsidRPr="00F00464" w:rsidDel="00320F6E">
          <w:rPr>
            <w:lang w:val="en-US"/>
          </w:rPr>
          <w:delText>6.12.1 Introduction</w:delText>
        </w:r>
        <w:r w:rsidDel="00320F6E">
          <w:tab/>
          <w:delText>45</w:delText>
        </w:r>
      </w:del>
    </w:p>
    <w:p w14:paraId="42B4756C" w14:textId="52DF2420" w:rsidR="0079164D" w:rsidDel="00320F6E" w:rsidRDefault="0079164D">
      <w:pPr>
        <w:pStyle w:val="TOC3"/>
        <w:rPr>
          <w:del w:id="519" w:author="Editor" w:date="2022-04-16T22:28:00Z"/>
          <w:rFonts w:asciiTheme="minorHAnsi" w:eastAsiaTheme="minorEastAsia" w:hAnsiTheme="minorHAnsi" w:cstheme="minorBidi"/>
          <w:sz w:val="22"/>
          <w:szCs w:val="22"/>
          <w:lang w:val="en-US"/>
        </w:rPr>
      </w:pPr>
      <w:del w:id="520" w:author="Editor" w:date="2022-04-16T22:28:00Z">
        <w:r w:rsidRPr="00F00464" w:rsidDel="00320F6E">
          <w:rPr>
            <w:lang w:val="en-US"/>
          </w:rPr>
          <w:delText>6.12.3</w:delText>
        </w:r>
        <w:r w:rsidDel="00320F6E">
          <w:rPr>
            <w:rFonts w:asciiTheme="minorHAnsi" w:eastAsiaTheme="minorEastAsia" w:hAnsiTheme="minorHAnsi" w:cstheme="minorBidi"/>
            <w:sz w:val="22"/>
            <w:szCs w:val="22"/>
            <w:lang w:val="en-US"/>
          </w:rPr>
          <w:tab/>
        </w:r>
        <w:r w:rsidRPr="00F00464" w:rsidDel="00320F6E">
          <w:rPr>
            <w:lang w:val="en-US"/>
          </w:rPr>
          <w:delText>Procedures</w:delText>
        </w:r>
        <w:r w:rsidDel="00320F6E">
          <w:tab/>
          <w:delText>46</w:delText>
        </w:r>
      </w:del>
    </w:p>
    <w:p w14:paraId="200988BA" w14:textId="456F9B6C" w:rsidR="0079164D" w:rsidDel="00320F6E" w:rsidRDefault="0079164D">
      <w:pPr>
        <w:pStyle w:val="TOC3"/>
        <w:rPr>
          <w:del w:id="521" w:author="Editor" w:date="2022-04-16T22:28:00Z"/>
          <w:rFonts w:asciiTheme="minorHAnsi" w:eastAsiaTheme="minorEastAsia" w:hAnsiTheme="minorHAnsi" w:cstheme="minorBidi"/>
          <w:sz w:val="22"/>
          <w:szCs w:val="22"/>
          <w:lang w:val="en-US"/>
        </w:rPr>
      </w:pPr>
      <w:del w:id="522" w:author="Editor" w:date="2022-04-16T22:28:00Z">
        <w:r w:rsidRPr="00F00464" w:rsidDel="00320F6E">
          <w:rPr>
            <w:lang w:val="en-US"/>
          </w:rPr>
          <w:delText>6.12.4</w:delText>
        </w:r>
        <w:r w:rsidDel="00320F6E">
          <w:rPr>
            <w:rFonts w:asciiTheme="minorHAnsi" w:eastAsiaTheme="minorEastAsia" w:hAnsiTheme="minorHAnsi" w:cstheme="minorBidi"/>
            <w:sz w:val="22"/>
            <w:szCs w:val="22"/>
            <w:lang w:val="en-US"/>
          </w:rPr>
          <w:tab/>
        </w:r>
        <w:r w:rsidRPr="00F00464" w:rsidDel="00320F6E">
          <w:rPr>
            <w:lang w:val="en-US"/>
          </w:rPr>
          <w:delText>Impacts on services, entities and interfaces</w:delText>
        </w:r>
        <w:r w:rsidDel="00320F6E">
          <w:tab/>
          <w:delText>47</w:delText>
        </w:r>
      </w:del>
    </w:p>
    <w:p w14:paraId="28CF0EE7" w14:textId="1F86F538" w:rsidR="0079164D" w:rsidDel="00320F6E" w:rsidRDefault="0079164D">
      <w:pPr>
        <w:pStyle w:val="TOC2"/>
        <w:rPr>
          <w:del w:id="523" w:author="Editor" w:date="2022-04-16T22:28:00Z"/>
          <w:rFonts w:asciiTheme="minorHAnsi" w:eastAsiaTheme="minorEastAsia" w:hAnsiTheme="minorHAnsi" w:cstheme="minorBidi"/>
          <w:sz w:val="22"/>
          <w:szCs w:val="22"/>
          <w:lang w:val="en-US"/>
        </w:rPr>
      </w:pPr>
      <w:del w:id="524" w:author="Editor" w:date="2022-04-16T22:28:00Z">
        <w:r w:rsidDel="00320F6E">
          <w:delText>6.13</w:delText>
        </w:r>
        <w:r w:rsidDel="00320F6E">
          <w:rPr>
            <w:rFonts w:asciiTheme="minorHAnsi" w:eastAsiaTheme="minorEastAsia" w:hAnsiTheme="minorHAnsi" w:cstheme="minorBidi"/>
            <w:sz w:val="22"/>
            <w:szCs w:val="22"/>
            <w:lang w:val="en-US"/>
          </w:rPr>
          <w:tab/>
        </w:r>
        <w:r w:rsidDel="00320F6E">
          <w:delText>Solution #13: Pro-active RAN burst timing preference provision</w:delText>
        </w:r>
        <w:r w:rsidDel="00320F6E">
          <w:tab/>
          <w:delText>47</w:delText>
        </w:r>
      </w:del>
    </w:p>
    <w:p w14:paraId="2A7B8AC3" w14:textId="2F82D758" w:rsidR="0079164D" w:rsidDel="00320F6E" w:rsidRDefault="0079164D">
      <w:pPr>
        <w:pStyle w:val="TOC3"/>
        <w:rPr>
          <w:del w:id="525" w:author="Editor" w:date="2022-04-16T22:28:00Z"/>
          <w:rFonts w:asciiTheme="minorHAnsi" w:eastAsiaTheme="minorEastAsia" w:hAnsiTheme="minorHAnsi" w:cstheme="minorBidi"/>
          <w:sz w:val="22"/>
          <w:szCs w:val="22"/>
          <w:lang w:val="en-US"/>
        </w:rPr>
      </w:pPr>
      <w:del w:id="526" w:author="Editor" w:date="2022-04-16T22:28:00Z">
        <w:r w:rsidDel="00320F6E">
          <w:rPr>
            <w:lang w:eastAsia="ko-KR"/>
          </w:rPr>
          <w:delText>6.13.1</w:delText>
        </w:r>
        <w:r w:rsidDel="00320F6E">
          <w:rPr>
            <w:rFonts w:asciiTheme="minorHAnsi" w:eastAsiaTheme="minorEastAsia" w:hAnsiTheme="minorHAnsi" w:cstheme="minorBidi"/>
            <w:sz w:val="22"/>
            <w:szCs w:val="22"/>
            <w:lang w:val="en-US"/>
          </w:rPr>
          <w:tab/>
        </w:r>
        <w:r w:rsidDel="00320F6E">
          <w:rPr>
            <w:lang w:eastAsia="ko-KR"/>
          </w:rPr>
          <w:delText>Introduction</w:delText>
        </w:r>
        <w:r w:rsidDel="00320F6E">
          <w:tab/>
          <w:delText>47</w:delText>
        </w:r>
      </w:del>
    </w:p>
    <w:p w14:paraId="60872252" w14:textId="0D62445C" w:rsidR="0079164D" w:rsidDel="00320F6E" w:rsidRDefault="0079164D">
      <w:pPr>
        <w:pStyle w:val="TOC3"/>
        <w:rPr>
          <w:del w:id="527" w:author="Editor" w:date="2022-04-16T22:28:00Z"/>
          <w:rFonts w:asciiTheme="minorHAnsi" w:eastAsiaTheme="minorEastAsia" w:hAnsiTheme="minorHAnsi" w:cstheme="minorBidi"/>
          <w:sz w:val="22"/>
          <w:szCs w:val="22"/>
          <w:lang w:val="en-US"/>
        </w:rPr>
      </w:pPr>
      <w:del w:id="528" w:author="Editor" w:date="2022-04-16T22:28:00Z">
        <w:r w:rsidDel="00320F6E">
          <w:rPr>
            <w:lang w:eastAsia="ko-KR"/>
          </w:rPr>
          <w:delText>6.13.2</w:delText>
        </w:r>
        <w:r w:rsidDel="00320F6E">
          <w:rPr>
            <w:rFonts w:asciiTheme="minorHAnsi" w:eastAsiaTheme="minorEastAsia" w:hAnsiTheme="minorHAnsi" w:cstheme="minorBidi"/>
            <w:sz w:val="22"/>
            <w:szCs w:val="22"/>
            <w:lang w:val="en-US"/>
          </w:rPr>
          <w:tab/>
        </w:r>
        <w:r w:rsidDel="00320F6E">
          <w:rPr>
            <w:lang w:eastAsia="ko-KR"/>
          </w:rPr>
          <w:delText>Functional Description</w:delText>
        </w:r>
        <w:r w:rsidDel="00320F6E">
          <w:tab/>
          <w:delText>47</w:delText>
        </w:r>
      </w:del>
    </w:p>
    <w:p w14:paraId="3B3C8891" w14:textId="60C88ABB" w:rsidR="0079164D" w:rsidDel="00320F6E" w:rsidRDefault="0079164D">
      <w:pPr>
        <w:pStyle w:val="TOC3"/>
        <w:rPr>
          <w:del w:id="529" w:author="Editor" w:date="2022-04-16T22:28:00Z"/>
          <w:rFonts w:asciiTheme="minorHAnsi" w:eastAsiaTheme="minorEastAsia" w:hAnsiTheme="minorHAnsi" w:cstheme="minorBidi"/>
          <w:sz w:val="22"/>
          <w:szCs w:val="22"/>
          <w:lang w:val="en-US"/>
        </w:rPr>
      </w:pPr>
      <w:del w:id="530" w:author="Editor" w:date="2022-04-16T22:28:00Z">
        <w:r w:rsidDel="00320F6E">
          <w:delText>6.13.3</w:delText>
        </w:r>
        <w:r w:rsidDel="00320F6E">
          <w:rPr>
            <w:rFonts w:asciiTheme="minorHAnsi" w:eastAsiaTheme="minorEastAsia" w:hAnsiTheme="minorHAnsi" w:cstheme="minorBidi"/>
            <w:sz w:val="22"/>
            <w:szCs w:val="22"/>
            <w:lang w:val="en-US"/>
          </w:rPr>
          <w:tab/>
        </w:r>
        <w:r w:rsidDel="00320F6E">
          <w:delText>Procedures</w:delText>
        </w:r>
        <w:r w:rsidDel="00320F6E">
          <w:tab/>
          <w:delText>48</w:delText>
        </w:r>
      </w:del>
    </w:p>
    <w:p w14:paraId="1C500848" w14:textId="16F9779E" w:rsidR="0079164D" w:rsidDel="00320F6E" w:rsidRDefault="0079164D">
      <w:pPr>
        <w:pStyle w:val="TOC3"/>
        <w:rPr>
          <w:del w:id="531" w:author="Editor" w:date="2022-04-16T22:28:00Z"/>
          <w:rFonts w:asciiTheme="minorHAnsi" w:eastAsiaTheme="minorEastAsia" w:hAnsiTheme="minorHAnsi" w:cstheme="minorBidi"/>
          <w:sz w:val="22"/>
          <w:szCs w:val="22"/>
          <w:lang w:val="en-US"/>
        </w:rPr>
      </w:pPr>
      <w:del w:id="532" w:author="Editor" w:date="2022-04-16T22:28:00Z">
        <w:r w:rsidDel="00320F6E">
          <w:delText>6.13.4</w:delText>
        </w:r>
        <w:r w:rsidDel="00320F6E">
          <w:rPr>
            <w:rFonts w:asciiTheme="minorHAnsi" w:eastAsiaTheme="minorEastAsia" w:hAnsiTheme="minorHAnsi" w:cstheme="minorBidi"/>
            <w:sz w:val="22"/>
            <w:szCs w:val="22"/>
            <w:lang w:val="en-US"/>
          </w:rPr>
          <w:tab/>
        </w:r>
        <w:r w:rsidDel="00320F6E">
          <w:delText>Impacts on existing services and interfaces</w:delText>
        </w:r>
        <w:r w:rsidDel="00320F6E">
          <w:tab/>
          <w:delText>49</w:delText>
        </w:r>
      </w:del>
    </w:p>
    <w:p w14:paraId="455A7152" w14:textId="4F89D253" w:rsidR="0079164D" w:rsidDel="00320F6E" w:rsidRDefault="0079164D">
      <w:pPr>
        <w:pStyle w:val="TOC2"/>
        <w:rPr>
          <w:del w:id="533" w:author="Editor" w:date="2022-04-16T22:28:00Z"/>
          <w:rFonts w:asciiTheme="minorHAnsi" w:eastAsiaTheme="minorEastAsia" w:hAnsiTheme="minorHAnsi" w:cstheme="minorBidi"/>
          <w:sz w:val="22"/>
          <w:szCs w:val="22"/>
          <w:lang w:val="en-US"/>
        </w:rPr>
      </w:pPr>
      <w:del w:id="534" w:author="Editor" w:date="2022-04-16T22:28:00Z">
        <w:r w:rsidDel="00320F6E">
          <w:rPr>
            <w:lang w:eastAsia="zh-CN"/>
          </w:rPr>
          <w:delText>6.15</w:delText>
        </w:r>
        <w:r w:rsidDel="00320F6E">
          <w:rPr>
            <w:rFonts w:asciiTheme="minorHAnsi" w:eastAsiaTheme="minorEastAsia" w:hAnsiTheme="minorHAnsi" w:cstheme="minorBidi"/>
            <w:sz w:val="22"/>
            <w:szCs w:val="22"/>
            <w:lang w:val="en-US"/>
          </w:rPr>
          <w:tab/>
        </w:r>
        <w:r w:rsidDel="00320F6E">
          <w:delText>Solution</w:delText>
        </w:r>
        <w:r w:rsidDel="00320F6E">
          <w:rPr>
            <w:lang w:eastAsia="zh-CN"/>
          </w:rPr>
          <w:delText xml:space="preserve"> #15</w:delText>
        </w:r>
        <w:r w:rsidDel="00320F6E">
          <w:delText>: Burst arrival time adaptation</w:delText>
        </w:r>
        <w:r w:rsidDel="00320F6E">
          <w:tab/>
          <w:delText>51</w:delText>
        </w:r>
      </w:del>
    </w:p>
    <w:p w14:paraId="39BA3559" w14:textId="1DC489D6" w:rsidR="0079164D" w:rsidDel="00320F6E" w:rsidRDefault="0079164D">
      <w:pPr>
        <w:pStyle w:val="TOC3"/>
        <w:rPr>
          <w:del w:id="535" w:author="Editor" w:date="2022-04-16T22:28:00Z"/>
          <w:rFonts w:asciiTheme="minorHAnsi" w:eastAsiaTheme="minorEastAsia" w:hAnsiTheme="minorHAnsi" w:cstheme="minorBidi"/>
          <w:sz w:val="22"/>
          <w:szCs w:val="22"/>
          <w:lang w:val="en-US"/>
        </w:rPr>
      </w:pPr>
      <w:del w:id="536" w:author="Editor" w:date="2022-04-16T22:28:00Z">
        <w:r w:rsidDel="00320F6E">
          <w:delText>6.15.1</w:delText>
        </w:r>
        <w:r w:rsidDel="00320F6E">
          <w:rPr>
            <w:rFonts w:asciiTheme="minorHAnsi" w:eastAsiaTheme="minorEastAsia" w:hAnsiTheme="minorHAnsi" w:cstheme="minorBidi"/>
            <w:sz w:val="22"/>
            <w:szCs w:val="22"/>
            <w:lang w:val="en-US"/>
          </w:rPr>
          <w:tab/>
        </w:r>
        <w:r w:rsidDel="00320F6E">
          <w:delText>Introduction</w:delText>
        </w:r>
        <w:r w:rsidDel="00320F6E">
          <w:tab/>
          <w:delText>51</w:delText>
        </w:r>
      </w:del>
    </w:p>
    <w:p w14:paraId="379D7A03" w14:textId="56E562B6" w:rsidR="0079164D" w:rsidDel="00320F6E" w:rsidRDefault="0079164D">
      <w:pPr>
        <w:pStyle w:val="TOC3"/>
        <w:rPr>
          <w:del w:id="537" w:author="Editor" w:date="2022-04-16T22:28:00Z"/>
          <w:rFonts w:asciiTheme="minorHAnsi" w:eastAsiaTheme="minorEastAsia" w:hAnsiTheme="minorHAnsi" w:cstheme="minorBidi"/>
          <w:sz w:val="22"/>
          <w:szCs w:val="22"/>
          <w:lang w:val="en-US"/>
        </w:rPr>
      </w:pPr>
      <w:del w:id="538" w:author="Editor" w:date="2022-04-16T22:28:00Z">
        <w:r w:rsidDel="00320F6E">
          <w:delText>6.15.2</w:delText>
        </w:r>
        <w:r w:rsidDel="00320F6E">
          <w:rPr>
            <w:rFonts w:asciiTheme="minorHAnsi" w:eastAsiaTheme="minorEastAsia" w:hAnsiTheme="minorHAnsi" w:cstheme="minorBidi"/>
            <w:sz w:val="22"/>
            <w:szCs w:val="22"/>
            <w:lang w:val="en-US"/>
          </w:rPr>
          <w:tab/>
        </w:r>
        <w:r w:rsidDel="00320F6E">
          <w:delText>Functional Description</w:delText>
        </w:r>
        <w:r w:rsidDel="00320F6E">
          <w:tab/>
          <w:delText>51</w:delText>
        </w:r>
      </w:del>
    </w:p>
    <w:p w14:paraId="2F5EA766" w14:textId="678B0F52" w:rsidR="0079164D" w:rsidDel="00320F6E" w:rsidRDefault="0079164D">
      <w:pPr>
        <w:pStyle w:val="TOC3"/>
        <w:rPr>
          <w:del w:id="539" w:author="Editor" w:date="2022-04-16T22:28:00Z"/>
          <w:rFonts w:asciiTheme="minorHAnsi" w:eastAsiaTheme="minorEastAsia" w:hAnsiTheme="minorHAnsi" w:cstheme="minorBidi"/>
          <w:sz w:val="22"/>
          <w:szCs w:val="22"/>
          <w:lang w:val="en-US"/>
        </w:rPr>
      </w:pPr>
      <w:del w:id="540" w:author="Editor" w:date="2022-04-16T22:28:00Z">
        <w:r w:rsidDel="00320F6E">
          <w:delText>6.15.</w:delText>
        </w:r>
        <w:r w:rsidDel="00320F6E">
          <w:rPr>
            <w:lang w:eastAsia="zh-CN"/>
          </w:rPr>
          <w:delText>3</w:delText>
        </w:r>
        <w:r w:rsidDel="00320F6E">
          <w:rPr>
            <w:rFonts w:asciiTheme="minorHAnsi" w:eastAsiaTheme="minorEastAsia" w:hAnsiTheme="minorHAnsi" w:cstheme="minorBidi"/>
            <w:sz w:val="22"/>
            <w:szCs w:val="22"/>
            <w:lang w:val="en-US"/>
          </w:rPr>
          <w:tab/>
        </w:r>
        <w:r w:rsidDel="00320F6E">
          <w:delText>Procedures</w:delText>
        </w:r>
        <w:r w:rsidDel="00320F6E">
          <w:tab/>
          <w:delText>51</w:delText>
        </w:r>
      </w:del>
    </w:p>
    <w:p w14:paraId="5D48B384" w14:textId="29D0DE81" w:rsidR="0079164D" w:rsidDel="00320F6E" w:rsidRDefault="0079164D">
      <w:pPr>
        <w:pStyle w:val="TOC3"/>
        <w:rPr>
          <w:del w:id="541" w:author="Editor" w:date="2022-04-16T22:28:00Z"/>
          <w:rFonts w:asciiTheme="minorHAnsi" w:eastAsiaTheme="minorEastAsia" w:hAnsiTheme="minorHAnsi" w:cstheme="minorBidi"/>
          <w:sz w:val="22"/>
          <w:szCs w:val="22"/>
          <w:lang w:val="en-US"/>
        </w:rPr>
      </w:pPr>
      <w:del w:id="542" w:author="Editor" w:date="2022-04-16T22:28:00Z">
        <w:r w:rsidDel="00320F6E">
          <w:delText>6.15.</w:delText>
        </w:r>
        <w:r w:rsidDel="00320F6E">
          <w:rPr>
            <w:lang w:eastAsia="zh-CN"/>
          </w:rPr>
          <w:delText>4</w:delText>
        </w:r>
        <w:r w:rsidDel="00320F6E">
          <w:rPr>
            <w:rFonts w:asciiTheme="minorHAnsi" w:eastAsiaTheme="minorEastAsia" w:hAnsiTheme="minorHAnsi" w:cstheme="minorBidi"/>
            <w:sz w:val="22"/>
            <w:szCs w:val="22"/>
            <w:lang w:val="en-US"/>
          </w:rPr>
          <w:tab/>
        </w:r>
        <w:r w:rsidDel="00320F6E">
          <w:delText>Impacts on services, entities and interfaces</w:delText>
        </w:r>
        <w:r w:rsidDel="00320F6E">
          <w:tab/>
          <w:delText>51</w:delText>
        </w:r>
      </w:del>
    </w:p>
    <w:p w14:paraId="491BC963" w14:textId="525C8CC3" w:rsidR="0079164D" w:rsidDel="00320F6E" w:rsidRDefault="0079164D">
      <w:pPr>
        <w:pStyle w:val="TOC2"/>
        <w:rPr>
          <w:del w:id="543" w:author="Editor" w:date="2022-04-16T22:28:00Z"/>
          <w:rFonts w:asciiTheme="minorHAnsi" w:eastAsiaTheme="minorEastAsia" w:hAnsiTheme="minorHAnsi" w:cstheme="minorBidi"/>
          <w:sz w:val="22"/>
          <w:szCs w:val="22"/>
          <w:lang w:val="en-US"/>
        </w:rPr>
      </w:pPr>
      <w:del w:id="544" w:author="Editor" w:date="2022-04-16T22:28:00Z">
        <w:r w:rsidRPr="00F00464" w:rsidDel="00320F6E">
          <w:rPr>
            <w:lang w:val="en-US" w:eastAsia="zh-CN"/>
          </w:rPr>
          <w:delText>6.16</w:delText>
        </w:r>
        <w:r w:rsidDel="00320F6E">
          <w:rPr>
            <w:rFonts w:asciiTheme="minorHAnsi" w:eastAsiaTheme="minorEastAsia" w:hAnsiTheme="minorHAnsi" w:cstheme="minorBidi"/>
            <w:sz w:val="22"/>
            <w:szCs w:val="22"/>
            <w:lang w:val="en-US"/>
          </w:rPr>
          <w:tab/>
        </w:r>
        <w:r w:rsidRPr="00F00464" w:rsidDel="00320F6E">
          <w:rPr>
            <w:lang w:val="en-US"/>
          </w:rPr>
          <w:delText>Solution</w:delText>
        </w:r>
        <w:r w:rsidRPr="00F00464" w:rsidDel="00320F6E">
          <w:rPr>
            <w:lang w:val="en-US" w:eastAsia="zh-CN"/>
          </w:rPr>
          <w:delText xml:space="preserve"> #16</w:delText>
        </w:r>
        <w:r w:rsidRPr="00F00464" w:rsidDel="00320F6E">
          <w:rPr>
            <w:lang w:val="en-US"/>
          </w:rPr>
          <w:delText>: BAT adjustment during a QoS Flow setup or modification</w:delText>
        </w:r>
        <w:r w:rsidDel="00320F6E">
          <w:tab/>
          <w:delText>51</w:delText>
        </w:r>
      </w:del>
    </w:p>
    <w:p w14:paraId="4A09AD29" w14:textId="2F3AD67D" w:rsidR="0079164D" w:rsidDel="00320F6E" w:rsidRDefault="0079164D">
      <w:pPr>
        <w:pStyle w:val="TOC3"/>
        <w:rPr>
          <w:del w:id="545" w:author="Editor" w:date="2022-04-16T22:28:00Z"/>
          <w:rFonts w:asciiTheme="minorHAnsi" w:eastAsiaTheme="minorEastAsia" w:hAnsiTheme="minorHAnsi" w:cstheme="minorBidi"/>
          <w:sz w:val="22"/>
          <w:szCs w:val="22"/>
          <w:lang w:val="en-US"/>
        </w:rPr>
      </w:pPr>
      <w:del w:id="546" w:author="Editor" w:date="2022-04-16T22:28:00Z">
        <w:r w:rsidRPr="00F00464" w:rsidDel="00320F6E">
          <w:rPr>
            <w:lang w:val="en-US"/>
          </w:rPr>
          <w:delText>6.16.1</w:delText>
        </w:r>
        <w:r w:rsidDel="00320F6E">
          <w:rPr>
            <w:rFonts w:asciiTheme="minorHAnsi" w:eastAsiaTheme="minorEastAsia" w:hAnsiTheme="minorHAnsi" w:cstheme="minorBidi"/>
            <w:sz w:val="22"/>
            <w:szCs w:val="22"/>
            <w:lang w:val="en-US"/>
          </w:rPr>
          <w:tab/>
        </w:r>
        <w:r w:rsidRPr="00F00464" w:rsidDel="00320F6E">
          <w:rPr>
            <w:lang w:val="en-US"/>
          </w:rPr>
          <w:delText>Introduction</w:delText>
        </w:r>
        <w:r w:rsidDel="00320F6E">
          <w:tab/>
          <w:delText>51</w:delText>
        </w:r>
      </w:del>
    </w:p>
    <w:p w14:paraId="7044E1B2" w14:textId="17B5F3CD" w:rsidR="0079164D" w:rsidDel="00320F6E" w:rsidRDefault="0079164D">
      <w:pPr>
        <w:pStyle w:val="TOC3"/>
        <w:rPr>
          <w:del w:id="547" w:author="Editor" w:date="2022-04-16T22:28:00Z"/>
          <w:rFonts w:asciiTheme="minorHAnsi" w:eastAsiaTheme="minorEastAsia" w:hAnsiTheme="minorHAnsi" w:cstheme="minorBidi"/>
          <w:sz w:val="22"/>
          <w:szCs w:val="22"/>
          <w:lang w:val="en-US"/>
        </w:rPr>
      </w:pPr>
      <w:del w:id="548" w:author="Editor" w:date="2022-04-16T22:28:00Z">
        <w:r w:rsidRPr="00F00464" w:rsidDel="00320F6E">
          <w:rPr>
            <w:lang w:val="en-US"/>
          </w:rPr>
          <w:delText>6.16.2</w:delText>
        </w:r>
        <w:r w:rsidDel="00320F6E">
          <w:rPr>
            <w:rFonts w:asciiTheme="minorHAnsi" w:eastAsiaTheme="minorEastAsia" w:hAnsiTheme="minorHAnsi" w:cstheme="minorBidi"/>
            <w:sz w:val="22"/>
            <w:szCs w:val="22"/>
            <w:lang w:val="en-US"/>
          </w:rPr>
          <w:tab/>
        </w:r>
        <w:r w:rsidRPr="00F00464" w:rsidDel="00320F6E">
          <w:rPr>
            <w:lang w:val="en-US"/>
          </w:rPr>
          <w:delText>Functional Description</w:delText>
        </w:r>
        <w:r w:rsidDel="00320F6E">
          <w:tab/>
          <w:delText>52</w:delText>
        </w:r>
      </w:del>
    </w:p>
    <w:p w14:paraId="1D9367C5" w14:textId="6E37B7B4" w:rsidR="0079164D" w:rsidDel="00320F6E" w:rsidRDefault="0079164D">
      <w:pPr>
        <w:pStyle w:val="TOC3"/>
        <w:rPr>
          <w:del w:id="549" w:author="Editor" w:date="2022-04-16T22:28:00Z"/>
          <w:rFonts w:asciiTheme="minorHAnsi" w:eastAsiaTheme="minorEastAsia" w:hAnsiTheme="minorHAnsi" w:cstheme="minorBidi"/>
          <w:sz w:val="22"/>
          <w:szCs w:val="22"/>
          <w:lang w:val="en-US"/>
        </w:rPr>
      </w:pPr>
      <w:del w:id="550" w:author="Editor" w:date="2022-04-16T22:28:00Z">
        <w:r w:rsidRPr="00F00464" w:rsidDel="00320F6E">
          <w:rPr>
            <w:lang w:val="en-US"/>
          </w:rPr>
          <w:delText>6.16.</w:delText>
        </w:r>
        <w:r w:rsidRPr="00F00464" w:rsidDel="00320F6E">
          <w:rPr>
            <w:lang w:val="en-US" w:eastAsia="zh-CN"/>
          </w:rPr>
          <w:delText>3</w:delText>
        </w:r>
        <w:r w:rsidDel="00320F6E">
          <w:rPr>
            <w:rFonts w:asciiTheme="minorHAnsi" w:eastAsiaTheme="minorEastAsia" w:hAnsiTheme="minorHAnsi" w:cstheme="minorBidi"/>
            <w:sz w:val="22"/>
            <w:szCs w:val="22"/>
            <w:lang w:val="en-US"/>
          </w:rPr>
          <w:tab/>
        </w:r>
        <w:r w:rsidRPr="00F00464" w:rsidDel="00320F6E">
          <w:rPr>
            <w:lang w:val="en-US"/>
          </w:rPr>
          <w:delText>Procedures</w:delText>
        </w:r>
        <w:r w:rsidDel="00320F6E">
          <w:tab/>
          <w:delText>52</w:delText>
        </w:r>
      </w:del>
    </w:p>
    <w:p w14:paraId="3B00BF04" w14:textId="3E61F56F" w:rsidR="0079164D" w:rsidDel="00320F6E" w:rsidRDefault="0079164D">
      <w:pPr>
        <w:pStyle w:val="TOC3"/>
        <w:rPr>
          <w:del w:id="551" w:author="Editor" w:date="2022-04-16T22:28:00Z"/>
          <w:rFonts w:asciiTheme="minorHAnsi" w:eastAsiaTheme="minorEastAsia" w:hAnsiTheme="minorHAnsi" w:cstheme="minorBidi"/>
          <w:sz w:val="22"/>
          <w:szCs w:val="22"/>
          <w:lang w:val="en-US"/>
        </w:rPr>
      </w:pPr>
      <w:del w:id="552" w:author="Editor" w:date="2022-04-16T22:28:00Z">
        <w:r w:rsidRPr="00F00464" w:rsidDel="00320F6E">
          <w:rPr>
            <w:lang w:val="en-US"/>
          </w:rPr>
          <w:delText>6.16.</w:delText>
        </w:r>
        <w:r w:rsidRPr="00F00464" w:rsidDel="00320F6E">
          <w:rPr>
            <w:lang w:val="en-US" w:eastAsia="zh-CN"/>
          </w:rPr>
          <w:delText>4</w:delText>
        </w:r>
        <w:r w:rsidDel="00320F6E">
          <w:rPr>
            <w:rFonts w:asciiTheme="minorHAnsi" w:eastAsiaTheme="minorEastAsia" w:hAnsiTheme="minorHAnsi" w:cstheme="minorBidi"/>
            <w:sz w:val="22"/>
            <w:szCs w:val="22"/>
            <w:lang w:val="en-US"/>
          </w:rPr>
          <w:tab/>
        </w:r>
        <w:r w:rsidRPr="00F00464" w:rsidDel="00320F6E">
          <w:rPr>
            <w:lang w:val="en-US"/>
          </w:rPr>
          <w:delText>Impacts on services, entities and interfaces</w:delText>
        </w:r>
        <w:r w:rsidDel="00320F6E">
          <w:tab/>
          <w:delText>54</w:delText>
        </w:r>
      </w:del>
    </w:p>
    <w:p w14:paraId="26ACDD1D" w14:textId="4DCDAEFB" w:rsidR="0079164D" w:rsidDel="00320F6E" w:rsidRDefault="0079164D">
      <w:pPr>
        <w:pStyle w:val="TOC1"/>
        <w:rPr>
          <w:del w:id="553" w:author="Editor" w:date="2022-04-16T22:28:00Z"/>
          <w:rFonts w:asciiTheme="minorHAnsi" w:eastAsiaTheme="minorEastAsia" w:hAnsiTheme="minorHAnsi" w:cstheme="minorBidi"/>
          <w:szCs w:val="22"/>
          <w:lang w:val="en-US"/>
        </w:rPr>
      </w:pPr>
      <w:del w:id="554" w:author="Editor" w:date="2022-04-16T22:28:00Z">
        <w:r w:rsidDel="00320F6E">
          <w:delText>7</w:delText>
        </w:r>
        <w:r w:rsidDel="00320F6E">
          <w:rPr>
            <w:rFonts w:asciiTheme="minorHAnsi" w:eastAsiaTheme="minorEastAsia" w:hAnsiTheme="minorHAnsi" w:cstheme="minorBidi"/>
            <w:szCs w:val="22"/>
            <w:lang w:val="en-US"/>
          </w:rPr>
          <w:tab/>
        </w:r>
        <w:r w:rsidDel="00320F6E">
          <w:delText>Evaluation</w:delText>
        </w:r>
        <w:r w:rsidDel="00320F6E">
          <w:tab/>
          <w:delText>54</w:delText>
        </w:r>
      </w:del>
    </w:p>
    <w:p w14:paraId="50AB6126" w14:textId="4AA7CF43" w:rsidR="0079164D" w:rsidDel="00320F6E" w:rsidRDefault="0079164D">
      <w:pPr>
        <w:pStyle w:val="TOC1"/>
        <w:rPr>
          <w:del w:id="555" w:author="Editor" w:date="2022-04-16T22:28:00Z"/>
          <w:rFonts w:asciiTheme="minorHAnsi" w:eastAsiaTheme="minorEastAsia" w:hAnsiTheme="minorHAnsi" w:cstheme="minorBidi"/>
          <w:szCs w:val="22"/>
          <w:lang w:val="en-US"/>
        </w:rPr>
      </w:pPr>
      <w:del w:id="556" w:author="Editor" w:date="2022-04-16T22:28:00Z">
        <w:r w:rsidDel="00320F6E">
          <w:delText>8</w:delText>
        </w:r>
        <w:r w:rsidDel="00320F6E">
          <w:rPr>
            <w:rFonts w:asciiTheme="minorHAnsi" w:eastAsiaTheme="minorEastAsia" w:hAnsiTheme="minorHAnsi" w:cstheme="minorBidi"/>
            <w:szCs w:val="22"/>
            <w:lang w:val="en-US"/>
          </w:rPr>
          <w:tab/>
        </w:r>
        <w:r w:rsidDel="00320F6E">
          <w:delText>Conclusions</w:delText>
        </w:r>
        <w:r w:rsidDel="00320F6E">
          <w:tab/>
          <w:delText>54</w:delText>
        </w:r>
      </w:del>
    </w:p>
    <w:p w14:paraId="59BAD0CF" w14:textId="47D3483C" w:rsidR="0079164D" w:rsidDel="00320F6E" w:rsidRDefault="0079164D">
      <w:pPr>
        <w:pStyle w:val="TOC9"/>
        <w:rPr>
          <w:del w:id="557" w:author="Editor" w:date="2022-04-16T22:28:00Z"/>
          <w:rFonts w:asciiTheme="minorHAnsi" w:eastAsiaTheme="minorEastAsia" w:hAnsiTheme="minorHAnsi" w:cstheme="minorBidi"/>
          <w:b w:val="0"/>
          <w:szCs w:val="22"/>
          <w:lang w:val="en-US"/>
        </w:rPr>
      </w:pPr>
      <w:del w:id="558" w:author="Editor" w:date="2022-04-16T22:28:00Z">
        <w:r w:rsidDel="00320F6E">
          <w:delText>Annex A: Change history</w:delText>
        </w:r>
        <w:r w:rsidDel="00320F6E">
          <w:tab/>
          <w:delText>55</w:delText>
        </w:r>
      </w:del>
    </w:p>
    <w:p w14:paraId="0B9E3498" w14:textId="4AB6B654" w:rsidR="00080512" w:rsidRPr="00397327" w:rsidRDefault="004D3578">
      <w:r w:rsidRPr="00397327">
        <w:rPr>
          <w:noProof/>
          <w:sz w:val="22"/>
        </w:rPr>
        <w:fldChar w:fldCharType="end"/>
      </w:r>
    </w:p>
    <w:p w14:paraId="747690AD" w14:textId="64C5D5E1" w:rsidR="0074026F" w:rsidRPr="00397327" w:rsidRDefault="00080512" w:rsidP="000C6B78">
      <w:pPr>
        <w:pStyle w:val="Guidance"/>
        <w:rPr>
          <w:color w:val="auto"/>
        </w:rPr>
      </w:pPr>
      <w:r w:rsidRPr="00397327">
        <w:rPr>
          <w:color w:val="auto"/>
        </w:rPr>
        <w:br w:type="page"/>
      </w:r>
    </w:p>
    <w:p w14:paraId="03993004" w14:textId="77777777" w:rsidR="00080512" w:rsidRPr="00397327" w:rsidRDefault="00080512">
      <w:pPr>
        <w:pStyle w:val="Heading1"/>
      </w:pPr>
      <w:bookmarkStart w:id="559" w:name="foreword"/>
      <w:bookmarkStart w:id="560" w:name="_Toc101040497"/>
      <w:bookmarkEnd w:id="559"/>
      <w:r w:rsidRPr="00397327">
        <w:lastRenderedPageBreak/>
        <w:t>Foreword</w:t>
      </w:r>
      <w:bookmarkEnd w:id="560"/>
    </w:p>
    <w:p w14:paraId="2511FBFA" w14:textId="201E7BEC" w:rsidR="00080512" w:rsidRPr="00397327" w:rsidRDefault="00080512">
      <w:r w:rsidRPr="00397327">
        <w:t xml:space="preserve">This Technical </w:t>
      </w:r>
      <w:bookmarkStart w:id="561" w:name="spectype3"/>
      <w:r w:rsidR="00602AEA" w:rsidRPr="00397327">
        <w:t>Report</w:t>
      </w:r>
      <w:bookmarkEnd w:id="561"/>
      <w:r w:rsidRPr="00397327">
        <w:t xml:space="preserve"> has been produced by the 3</w:t>
      </w:r>
      <w:r w:rsidR="00F04712" w:rsidRPr="00397327">
        <w:t>rd</w:t>
      </w:r>
      <w:r w:rsidRPr="00397327">
        <w:t xml:space="preserve"> Generation Partnership Project (3GPP).</w:t>
      </w:r>
    </w:p>
    <w:p w14:paraId="3DFC7B77" w14:textId="77777777" w:rsidR="00080512" w:rsidRPr="00397327" w:rsidRDefault="00080512">
      <w:r w:rsidRPr="0039732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397327" w:rsidRDefault="00080512">
      <w:pPr>
        <w:pStyle w:val="B1"/>
        <w:rPr>
          <w:color w:val="auto"/>
        </w:rPr>
      </w:pPr>
      <w:r w:rsidRPr="00397327">
        <w:rPr>
          <w:color w:val="auto"/>
        </w:rPr>
        <w:t>Version x.y.z</w:t>
      </w:r>
    </w:p>
    <w:p w14:paraId="580463B0" w14:textId="77777777" w:rsidR="00080512" w:rsidRPr="00397327" w:rsidRDefault="00080512">
      <w:pPr>
        <w:pStyle w:val="B1"/>
        <w:rPr>
          <w:color w:val="auto"/>
        </w:rPr>
      </w:pPr>
      <w:r w:rsidRPr="00397327">
        <w:rPr>
          <w:color w:val="auto"/>
        </w:rPr>
        <w:t>where:</w:t>
      </w:r>
    </w:p>
    <w:p w14:paraId="3B71368C" w14:textId="77777777" w:rsidR="00080512" w:rsidRPr="00397327" w:rsidRDefault="00080512">
      <w:pPr>
        <w:pStyle w:val="B2"/>
        <w:rPr>
          <w:color w:val="auto"/>
        </w:rPr>
      </w:pPr>
      <w:r w:rsidRPr="00397327">
        <w:rPr>
          <w:color w:val="auto"/>
        </w:rPr>
        <w:t>x</w:t>
      </w:r>
      <w:r w:rsidRPr="00397327">
        <w:rPr>
          <w:color w:val="auto"/>
        </w:rPr>
        <w:tab/>
        <w:t>the first digit:</w:t>
      </w:r>
    </w:p>
    <w:p w14:paraId="01466A03" w14:textId="77777777" w:rsidR="00080512" w:rsidRPr="00397327" w:rsidRDefault="00080512">
      <w:pPr>
        <w:pStyle w:val="B3"/>
        <w:rPr>
          <w:color w:val="auto"/>
        </w:rPr>
      </w:pPr>
      <w:r w:rsidRPr="00397327">
        <w:rPr>
          <w:color w:val="auto"/>
        </w:rPr>
        <w:t>1</w:t>
      </w:r>
      <w:r w:rsidRPr="00397327">
        <w:rPr>
          <w:color w:val="auto"/>
        </w:rPr>
        <w:tab/>
        <w:t>presented to TSG for information;</w:t>
      </w:r>
    </w:p>
    <w:p w14:paraId="055D9DB4" w14:textId="77777777" w:rsidR="00080512" w:rsidRPr="00397327" w:rsidRDefault="00080512">
      <w:pPr>
        <w:pStyle w:val="B3"/>
        <w:rPr>
          <w:color w:val="auto"/>
        </w:rPr>
      </w:pPr>
      <w:r w:rsidRPr="00397327">
        <w:rPr>
          <w:color w:val="auto"/>
        </w:rPr>
        <w:t>2</w:t>
      </w:r>
      <w:r w:rsidRPr="00397327">
        <w:rPr>
          <w:color w:val="auto"/>
        </w:rPr>
        <w:tab/>
        <w:t>presented to TSG for approval;</w:t>
      </w:r>
    </w:p>
    <w:p w14:paraId="7377C719" w14:textId="77777777" w:rsidR="00080512" w:rsidRPr="00397327" w:rsidRDefault="00080512">
      <w:pPr>
        <w:pStyle w:val="B3"/>
        <w:rPr>
          <w:color w:val="auto"/>
        </w:rPr>
      </w:pPr>
      <w:r w:rsidRPr="00397327">
        <w:rPr>
          <w:color w:val="auto"/>
        </w:rPr>
        <w:t>3</w:t>
      </w:r>
      <w:r w:rsidRPr="00397327">
        <w:rPr>
          <w:color w:val="auto"/>
        </w:rPr>
        <w:tab/>
        <w:t>or greater indicates TSG approved document under change control.</w:t>
      </w:r>
    </w:p>
    <w:p w14:paraId="551E0512" w14:textId="77777777" w:rsidR="00080512" w:rsidRPr="00397327" w:rsidRDefault="00080512">
      <w:pPr>
        <w:pStyle w:val="B2"/>
        <w:rPr>
          <w:color w:val="auto"/>
        </w:rPr>
      </w:pPr>
      <w:r w:rsidRPr="00397327">
        <w:rPr>
          <w:color w:val="auto"/>
        </w:rPr>
        <w:t>y</w:t>
      </w:r>
      <w:r w:rsidRPr="00397327">
        <w:rPr>
          <w:color w:val="auto"/>
        </w:rPr>
        <w:tab/>
        <w:t>the second digit is incremented for all changes of substance, i.e. technical enhancements, corrections, updates, etc.</w:t>
      </w:r>
    </w:p>
    <w:p w14:paraId="7BB56F35" w14:textId="77777777" w:rsidR="00080512" w:rsidRPr="00397327" w:rsidRDefault="00080512">
      <w:pPr>
        <w:pStyle w:val="B2"/>
        <w:rPr>
          <w:color w:val="auto"/>
        </w:rPr>
      </w:pPr>
      <w:r w:rsidRPr="00397327">
        <w:rPr>
          <w:color w:val="auto"/>
        </w:rPr>
        <w:t>z</w:t>
      </w:r>
      <w:r w:rsidRPr="00397327">
        <w:rPr>
          <w:color w:val="auto"/>
        </w:rPr>
        <w:tab/>
        <w:t>the third digit is incremented when editorial only changes have been incorporated in the document.</w:t>
      </w:r>
    </w:p>
    <w:p w14:paraId="7300ED02" w14:textId="77777777" w:rsidR="008C384C" w:rsidRPr="00397327" w:rsidRDefault="008C384C" w:rsidP="008C384C">
      <w:r w:rsidRPr="00397327">
        <w:t xml:space="preserve">In </w:t>
      </w:r>
      <w:r w:rsidR="0074026F" w:rsidRPr="00397327">
        <w:t>the present</w:t>
      </w:r>
      <w:r w:rsidRPr="00397327">
        <w:t xml:space="preserve"> document, modal verbs have the following meanings:</w:t>
      </w:r>
    </w:p>
    <w:p w14:paraId="059166D5" w14:textId="4BBE9743" w:rsidR="008C384C" w:rsidRPr="00397327" w:rsidRDefault="008C384C" w:rsidP="00774DA4">
      <w:pPr>
        <w:pStyle w:val="EX"/>
        <w:rPr>
          <w:color w:val="auto"/>
        </w:rPr>
      </w:pPr>
      <w:r w:rsidRPr="00397327">
        <w:rPr>
          <w:b/>
          <w:color w:val="auto"/>
        </w:rPr>
        <w:t>shall</w:t>
      </w:r>
      <w:r w:rsidR="00DB3D9D">
        <w:rPr>
          <w:color w:val="auto"/>
        </w:rPr>
        <w:tab/>
      </w:r>
      <w:r w:rsidRPr="00397327">
        <w:rPr>
          <w:color w:val="auto"/>
        </w:rPr>
        <w:t>indicates a mandatory requirement to do something</w:t>
      </w:r>
    </w:p>
    <w:p w14:paraId="3622ABA8" w14:textId="77777777" w:rsidR="008C384C" w:rsidRPr="00397327" w:rsidRDefault="008C384C" w:rsidP="00774DA4">
      <w:pPr>
        <w:pStyle w:val="EX"/>
        <w:rPr>
          <w:color w:val="auto"/>
        </w:rPr>
      </w:pPr>
      <w:r w:rsidRPr="00397327">
        <w:rPr>
          <w:b/>
          <w:color w:val="auto"/>
        </w:rPr>
        <w:t>shall not</w:t>
      </w:r>
      <w:r w:rsidRPr="00397327">
        <w:rPr>
          <w:color w:val="auto"/>
        </w:rPr>
        <w:tab/>
        <w:t>indicates an interdiction (</w:t>
      </w:r>
      <w:r w:rsidR="001F1132" w:rsidRPr="00397327">
        <w:rPr>
          <w:color w:val="auto"/>
        </w:rPr>
        <w:t>prohibition</w:t>
      </w:r>
      <w:r w:rsidRPr="00397327">
        <w:rPr>
          <w:color w:val="auto"/>
        </w:rPr>
        <w:t>) to do something</w:t>
      </w:r>
    </w:p>
    <w:p w14:paraId="6B20214C" w14:textId="77777777" w:rsidR="00BA19ED" w:rsidRPr="00397327" w:rsidRDefault="00BA19ED" w:rsidP="00A27486">
      <w:r w:rsidRPr="00397327">
        <w:t>The constructions "shall" and "shall not" are confined to the context of normative provisions, and do not appear in Technical Reports.</w:t>
      </w:r>
    </w:p>
    <w:p w14:paraId="4AAA5592" w14:textId="77777777" w:rsidR="00C1496A" w:rsidRPr="00397327" w:rsidRDefault="00C1496A" w:rsidP="00A27486">
      <w:r w:rsidRPr="00397327">
        <w:t xml:space="preserve">The constructions "must" and "must not" are not used as substitutes for "shall" and "shall not". Their use is avoided insofar as possible, and </w:t>
      </w:r>
      <w:r w:rsidR="001F1132" w:rsidRPr="00397327">
        <w:t xml:space="preserve">they </w:t>
      </w:r>
      <w:r w:rsidRPr="00397327">
        <w:t xml:space="preserve">are </w:t>
      </w:r>
      <w:r w:rsidR="001F1132" w:rsidRPr="00397327">
        <w:t>not</w:t>
      </w:r>
      <w:r w:rsidRPr="00397327">
        <w:t xml:space="preserve"> used in a normative context except in a direct citation from an external, referenced, non-3GPP document, or so as to maintain continuity of style when extending or modifying the provisions of such a referenced document.</w:t>
      </w:r>
    </w:p>
    <w:p w14:paraId="03A1B0B6" w14:textId="0215FD80" w:rsidR="008C384C" w:rsidRPr="00397327" w:rsidRDefault="008C384C" w:rsidP="00774DA4">
      <w:pPr>
        <w:pStyle w:val="EX"/>
        <w:rPr>
          <w:color w:val="auto"/>
        </w:rPr>
      </w:pPr>
      <w:r w:rsidRPr="00397327">
        <w:rPr>
          <w:b/>
          <w:color w:val="auto"/>
        </w:rPr>
        <w:t>should</w:t>
      </w:r>
      <w:r w:rsidR="00DB3D9D">
        <w:rPr>
          <w:color w:val="auto"/>
        </w:rPr>
        <w:tab/>
      </w:r>
      <w:r w:rsidRPr="00397327">
        <w:rPr>
          <w:color w:val="auto"/>
        </w:rPr>
        <w:t>indicates a recommendation to do something</w:t>
      </w:r>
    </w:p>
    <w:p w14:paraId="6D04F475" w14:textId="77777777" w:rsidR="008C384C" w:rsidRPr="00397327" w:rsidRDefault="008C384C" w:rsidP="00774DA4">
      <w:pPr>
        <w:pStyle w:val="EX"/>
        <w:rPr>
          <w:color w:val="auto"/>
        </w:rPr>
      </w:pPr>
      <w:r w:rsidRPr="00397327">
        <w:rPr>
          <w:b/>
          <w:color w:val="auto"/>
        </w:rPr>
        <w:t>should not</w:t>
      </w:r>
      <w:r w:rsidRPr="00397327">
        <w:rPr>
          <w:color w:val="auto"/>
        </w:rPr>
        <w:tab/>
        <w:t>indicates a recommendation not to do something</w:t>
      </w:r>
    </w:p>
    <w:p w14:paraId="72230B23" w14:textId="548FBB1B" w:rsidR="008C384C" w:rsidRPr="00397327" w:rsidRDefault="008C384C" w:rsidP="00774DA4">
      <w:pPr>
        <w:pStyle w:val="EX"/>
        <w:rPr>
          <w:color w:val="auto"/>
        </w:rPr>
      </w:pPr>
      <w:r w:rsidRPr="00397327">
        <w:rPr>
          <w:b/>
          <w:color w:val="auto"/>
        </w:rPr>
        <w:t>may</w:t>
      </w:r>
      <w:r w:rsidR="00DB3D9D">
        <w:rPr>
          <w:color w:val="auto"/>
        </w:rPr>
        <w:tab/>
      </w:r>
      <w:r w:rsidRPr="00397327">
        <w:rPr>
          <w:color w:val="auto"/>
        </w:rPr>
        <w:t>indicates permission to do something</w:t>
      </w:r>
    </w:p>
    <w:p w14:paraId="456F2770" w14:textId="77777777" w:rsidR="008C384C" w:rsidRPr="00397327" w:rsidRDefault="008C384C" w:rsidP="00774DA4">
      <w:pPr>
        <w:pStyle w:val="EX"/>
        <w:rPr>
          <w:color w:val="auto"/>
        </w:rPr>
      </w:pPr>
      <w:r w:rsidRPr="00397327">
        <w:rPr>
          <w:b/>
          <w:color w:val="auto"/>
        </w:rPr>
        <w:t>need not</w:t>
      </w:r>
      <w:r w:rsidRPr="00397327">
        <w:rPr>
          <w:color w:val="auto"/>
        </w:rPr>
        <w:tab/>
        <w:t>indicates permission not to do something</w:t>
      </w:r>
    </w:p>
    <w:p w14:paraId="5448D8EA" w14:textId="77777777" w:rsidR="008C384C" w:rsidRPr="00397327" w:rsidRDefault="008C384C" w:rsidP="00A27486">
      <w:r w:rsidRPr="00397327">
        <w:t>The construction "may not" is ambiguous</w:t>
      </w:r>
      <w:r w:rsidR="001F1132" w:rsidRPr="00397327">
        <w:t xml:space="preserve"> </w:t>
      </w:r>
      <w:r w:rsidRPr="00397327">
        <w:t xml:space="preserve">and </w:t>
      </w:r>
      <w:r w:rsidR="00774DA4" w:rsidRPr="00397327">
        <w:t>is not</w:t>
      </w:r>
      <w:r w:rsidR="00F9008D" w:rsidRPr="00397327">
        <w:t xml:space="preserve"> </w:t>
      </w:r>
      <w:r w:rsidRPr="00397327">
        <w:t>used in normative elements.</w:t>
      </w:r>
      <w:r w:rsidR="001F1132" w:rsidRPr="00397327">
        <w:t xml:space="preserve"> The </w:t>
      </w:r>
      <w:r w:rsidR="003765B8" w:rsidRPr="00397327">
        <w:t xml:space="preserve">unambiguous </w:t>
      </w:r>
      <w:r w:rsidR="001F1132" w:rsidRPr="00397327">
        <w:t>construction</w:t>
      </w:r>
      <w:r w:rsidR="003765B8" w:rsidRPr="00397327">
        <w:t>s</w:t>
      </w:r>
      <w:r w:rsidR="001F1132" w:rsidRPr="00397327">
        <w:t xml:space="preserve"> "might not" </w:t>
      </w:r>
      <w:r w:rsidR="003765B8" w:rsidRPr="00397327">
        <w:t>or "shall not" are</w:t>
      </w:r>
      <w:r w:rsidR="001F1132" w:rsidRPr="00397327">
        <w:t xml:space="preserve"> used </w:t>
      </w:r>
      <w:r w:rsidR="003765B8" w:rsidRPr="00397327">
        <w:t xml:space="preserve">instead, depending upon the </w:t>
      </w:r>
      <w:r w:rsidR="001F1132" w:rsidRPr="00397327">
        <w:t>meaning intended.</w:t>
      </w:r>
    </w:p>
    <w:p w14:paraId="09B67210" w14:textId="781042E8" w:rsidR="008C384C" w:rsidRPr="00397327" w:rsidRDefault="008C384C" w:rsidP="00774DA4">
      <w:pPr>
        <w:pStyle w:val="EX"/>
        <w:rPr>
          <w:color w:val="auto"/>
        </w:rPr>
      </w:pPr>
      <w:r w:rsidRPr="00397327">
        <w:rPr>
          <w:b/>
          <w:color w:val="auto"/>
        </w:rPr>
        <w:t>can</w:t>
      </w:r>
      <w:r w:rsidR="00DB3D9D">
        <w:rPr>
          <w:color w:val="auto"/>
        </w:rPr>
        <w:tab/>
      </w:r>
      <w:r w:rsidRPr="00397327">
        <w:rPr>
          <w:color w:val="auto"/>
        </w:rPr>
        <w:t>indicates</w:t>
      </w:r>
      <w:r w:rsidR="00774DA4" w:rsidRPr="00397327">
        <w:rPr>
          <w:color w:val="auto"/>
        </w:rPr>
        <w:t xml:space="preserve"> that something is possible</w:t>
      </w:r>
    </w:p>
    <w:p w14:paraId="37427640" w14:textId="1482BEA5" w:rsidR="00774DA4" w:rsidRPr="00397327" w:rsidRDefault="00774DA4" w:rsidP="00774DA4">
      <w:pPr>
        <w:pStyle w:val="EX"/>
        <w:rPr>
          <w:color w:val="auto"/>
        </w:rPr>
      </w:pPr>
      <w:r w:rsidRPr="00397327">
        <w:rPr>
          <w:b/>
          <w:color w:val="auto"/>
        </w:rPr>
        <w:t>cannot</w:t>
      </w:r>
      <w:r w:rsidR="00DB3D9D">
        <w:rPr>
          <w:color w:val="auto"/>
        </w:rPr>
        <w:tab/>
      </w:r>
      <w:r w:rsidRPr="00397327">
        <w:rPr>
          <w:color w:val="auto"/>
        </w:rPr>
        <w:t>indicates that something is impossible</w:t>
      </w:r>
    </w:p>
    <w:p w14:paraId="0BBF5610" w14:textId="77777777" w:rsidR="00774DA4" w:rsidRPr="00397327" w:rsidRDefault="00774DA4" w:rsidP="00A27486">
      <w:r w:rsidRPr="00397327">
        <w:t xml:space="preserve">The constructions "can" and "cannot" </w:t>
      </w:r>
      <w:r w:rsidR="00F9008D" w:rsidRPr="00397327">
        <w:t xml:space="preserve">are not </w:t>
      </w:r>
      <w:r w:rsidRPr="00397327">
        <w:t>substitute</w:t>
      </w:r>
      <w:r w:rsidR="003765B8" w:rsidRPr="00397327">
        <w:t>s</w:t>
      </w:r>
      <w:r w:rsidRPr="00397327">
        <w:t xml:space="preserve"> for "may" and "need not".</w:t>
      </w:r>
    </w:p>
    <w:p w14:paraId="46554B00" w14:textId="68C801EE" w:rsidR="00774DA4" w:rsidRPr="00397327" w:rsidRDefault="00774DA4" w:rsidP="00774DA4">
      <w:pPr>
        <w:pStyle w:val="EX"/>
        <w:rPr>
          <w:color w:val="auto"/>
        </w:rPr>
      </w:pPr>
      <w:r w:rsidRPr="00397327">
        <w:rPr>
          <w:b/>
          <w:color w:val="auto"/>
        </w:rPr>
        <w:t>will</w:t>
      </w:r>
      <w:r w:rsidR="00DB3D9D">
        <w:rPr>
          <w:color w:val="auto"/>
        </w:rPr>
        <w:tab/>
      </w:r>
      <w:r w:rsidRPr="00397327">
        <w:rPr>
          <w:color w:val="auto"/>
        </w:rPr>
        <w:t xml:space="preserve">indicates that something is certain </w:t>
      </w:r>
      <w:r w:rsidR="003765B8" w:rsidRPr="00397327">
        <w:rPr>
          <w:color w:val="auto"/>
        </w:rPr>
        <w:t xml:space="preserve">or </w:t>
      </w:r>
      <w:r w:rsidRPr="00397327">
        <w:rPr>
          <w:color w:val="auto"/>
        </w:rPr>
        <w:t xml:space="preserve">expected to happen </w:t>
      </w:r>
      <w:r w:rsidR="003765B8" w:rsidRPr="00397327">
        <w:rPr>
          <w:color w:val="auto"/>
        </w:rPr>
        <w:t xml:space="preserve">as a result of action taken by an </w:t>
      </w:r>
      <w:r w:rsidRPr="00397327">
        <w:rPr>
          <w:color w:val="auto"/>
        </w:rPr>
        <w:t>agency the behaviour of which is outside the scope of the present document</w:t>
      </w:r>
    </w:p>
    <w:p w14:paraId="512B18C3" w14:textId="5DE203F3" w:rsidR="00774DA4" w:rsidRPr="00397327" w:rsidRDefault="00774DA4" w:rsidP="00774DA4">
      <w:pPr>
        <w:pStyle w:val="EX"/>
        <w:rPr>
          <w:color w:val="auto"/>
        </w:rPr>
      </w:pPr>
      <w:r w:rsidRPr="00397327">
        <w:rPr>
          <w:b/>
          <w:color w:val="auto"/>
        </w:rPr>
        <w:t>will not</w:t>
      </w:r>
      <w:r w:rsidR="00DB3D9D">
        <w:rPr>
          <w:color w:val="auto"/>
        </w:rPr>
        <w:tab/>
      </w:r>
      <w:r w:rsidRPr="00397327">
        <w:rPr>
          <w:color w:val="auto"/>
        </w:rPr>
        <w:t xml:space="preserve">indicates that something is certain </w:t>
      </w:r>
      <w:r w:rsidR="003765B8" w:rsidRPr="00397327">
        <w:rPr>
          <w:color w:val="auto"/>
        </w:rPr>
        <w:t xml:space="preserve">or expected not </w:t>
      </w:r>
      <w:r w:rsidRPr="00397327">
        <w:rPr>
          <w:color w:val="auto"/>
        </w:rPr>
        <w:t xml:space="preserve">to happen </w:t>
      </w:r>
      <w:r w:rsidR="003765B8" w:rsidRPr="00397327">
        <w:rPr>
          <w:color w:val="auto"/>
        </w:rPr>
        <w:t xml:space="preserve">as a result of action taken </w:t>
      </w:r>
      <w:r w:rsidRPr="00397327">
        <w:rPr>
          <w:color w:val="auto"/>
        </w:rPr>
        <w:t xml:space="preserve">by </w:t>
      </w:r>
      <w:r w:rsidR="003765B8" w:rsidRPr="00397327">
        <w:rPr>
          <w:color w:val="auto"/>
        </w:rPr>
        <w:t xml:space="preserve">an </w:t>
      </w:r>
      <w:r w:rsidRPr="00397327">
        <w:rPr>
          <w:color w:val="auto"/>
        </w:rPr>
        <w:t>agency the behaviour of which is outside the scope of the present document</w:t>
      </w:r>
    </w:p>
    <w:p w14:paraId="7D61E1E7" w14:textId="77777777" w:rsidR="001F1132" w:rsidRPr="00397327" w:rsidRDefault="001F1132" w:rsidP="00774DA4">
      <w:pPr>
        <w:pStyle w:val="EX"/>
        <w:rPr>
          <w:color w:val="auto"/>
        </w:rPr>
      </w:pPr>
      <w:r w:rsidRPr="00397327">
        <w:rPr>
          <w:b/>
          <w:color w:val="auto"/>
        </w:rPr>
        <w:t>might</w:t>
      </w:r>
      <w:r w:rsidRPr="00397327">
        <w:rPr>
          <w:color w:val="auto"/>
        </w:rPr>
        <w:tab/>
        <w:t xml:space="preserve">indicates a likelihood that something will happen as a result of </w:t>
      </w:r>
      <w:r w:rsidR="003765B8" w:rsidRPr="00397327">
        <w:rPr>
          <w:color w:val="auto"/>
        </w:rPr>
        <w:t xml:space="preserve">action taken by </w:t>
      </w:r>
      <w:r w:rsidRPr="00397327">
        <w:rPr>
          <w:color w:val="auto"/>
        </w:rPr>
        <w:t>some agency the behaviour of which is outside the scope of the present document</w:t>
      </w:r>
    </w:p>
    <w:p w14:paraId="2F245ECB" w14:textId="77777777" w:rsidR="003765B8" w:rsidRPr="00397327" w:rsidRDefault="003765B8" w:rsidP="003765B8">
      <w:pPr>
        <w:pStyle w:val="EX"/>
        <w:rPr>
          <w:color w:val="auto"/>
        </w:rPr>
      </w:pPr>
      <w:r w:rsidRPr="00397327">
        <w:rPr>
          <w:b/>
          <w:color w:val="auto"/>
        </w:rPr>
        <w:lastRenderedPageBreak/>
        <w:t>might not</w:t>
      </w:r>
      <w:r w:rsidRPr="00397327">
        <w:rPr>
          <w:color w:val="auto"/>
        </w:rPr>
        <w:tab/>
        <w:t>indicates a likelihood that something will not happen as a result of action taken by some agency the behaviour of which is outside the scope of the present document</w:t>
      </w:r>
    </w:p>
    <w:p w14:paraId="21555F99" w14:textId="77777777" w:rsidR="001F1132" w:rsidRPr="00397327" w:rsidRDefault="001F1132" w:rsidP="001F1132">
      <w:r w:rsidRPr="00397327">
        <w:t>In addition:</w:t>
      </w:r>
    </w:p>
    <w:p w14:paraId="63413FDB" w14:textId="77777777" w:rsidR="00774DA4" w:rsidRPr="00397327" w:rsidRDefault="00774DA4" w:rsidP="00774DA4">
      <w:pPr>
        <w:pStyle w:val="EX"/>
        <w:rPr>
          <w:color w:val="auto"/>
        </w:rPr>
      </w:pPr>
      <w:r w:rsidRPr="00397327">
        <w:rPr>
          <w:b/>
          <w:color w:val="auto"/>
        </w:rPr>
        <w:t>is</w:t>
      </w:r>
      <w:r w:rsidRPr="00397327">
        <w:rPr>
          <w:color w:val="auto"/>
        </w:rPr>
        <w:tab/>
        <w:t>(or any other verb in the indicative</w:t>
      </w:r>
      <w:r w:rsidR="001F1132" w:rsidRPr="00397327">
        <w:rPr>
          <w:color w:val="auto"/>
        </w:rPr>
        <w:t xml:space="preserve"> mood</w:t>
      </w:r>
      <w:r w:rsidRPr="00397327">
        <w:rPr>
          <w:color w:val="auto"/>
        </w:rPr>
        <w:t>) indicates a statement of fact</w:t>
      </w:r>
    </w:p>
    <w:p w14:paraId="593B9524" w14:textId="77777777" w:rsidR="00647114" w:rsidRPr="00397327" w:rsidRDefault="00647114" w:rsidP="00774DA4">
      <w:pPr>
        <w:pStyle w:val="EX"/>
        <w:rPr>
          <w:color w:val="auto"/>
        </w:rPr>
      </w:pPr>
      <w:r w:rsidRPr="00397327">
        <w:rPr>
          <w:b/>
          <w:color w:val="auto"/>
        </w:rPr>
        <w:t>is not</w:t>
      </w:r>
      <w:r w:rsidRPr="00397327">
        <w:rPr>
          <w:color w:val="auto"/>
        </w:rPr>
        <w:tab/>
        <w:t>(or any other negative verb in the indicative</w:t>
      </w:r>
      <w:r w:rsidR="001F1132" w:rsidRPr="00397327">
        <w:rPr>
          <w:color w:val="auto"/>
        </w:rPr>
        <w:t xml:space="preserve"> mood</w:t>
      </w:r>
      <w:r w:rsidRPr="00397327">
        <w:rPr>
          <w:color w:val="auto"/>
        </w:rPr>
        <w:t>) indicates a statement of fact</w:t>
      </w:r>
    </w:p>
    <w:p w14:paraId="5DD56516" w14:textId="77777777" w:rsidR="00774DA4" w:rsidRPr="00397327" w:rsidRDefault="00647114" w:rsidP="00A27486">
      <w:r w:rsidRPr="00397327">
        <w:t>The constructions "is" and "is not" do not indicate requirements.</w:t>
      </w:r>
    </w:p>
    <w:p w14:paraId="548A512E" w14:textId="77777777" w:rsidR="00080512" w:rsidRPr="00397327" w:rsidRDefault="00080512">
      <w:pPr>
        <w:pStyle w:val="Heading1"/>
      </w:pPr>
      <w:bookmarkStart w:id="562" w:name="introduction"/>
      <w:bookmarkEnd w:id="562"/>
      <w:r w:rsidRPr="00397327">
        <w:br w:type="page"/>
      </w:r>
      <w:bookmarkStart w:id="563" w:name="scope"/>
      <w:bookmarkStart w:id="564" w:name="_Toc101040498"/>
      <w:bookmarkEnd w:id="563"/>
      <w:r w:rsidRPr="00397327">
        <w:lastRenderedPageBreak/>
        <w:t>1</w:t>
      </w:r>
      <w:r w:rsidRPr="00397327">
        <w:tab/>
        <w:t>Scope</w:t>
      </w:r>
      <w:bookmarkEnd w:id="564"/>
    </w:p>
    <w:p w14:paraId="22B833D0" w14:textId="77777777" w:rsidR="00017666" w:rsidRPr="00397327" w:rsidRDefault="00017666" w:rsidP="00017666">
      <w:r w:rsidRPr="00397327">
        <w:t>The objective of this Technical Report is to study and perform an evaluation of potential architecture enhancements for supporting 5G Timing Resiliency and TSC &amp; URLLC enhancements for 5G System (5GS). The following aspects are covered:</w:t>
      </w:r>
    </w:p>
    <w:p w14:paraId="1378986F" w14:textId="77777777" w:rsidR="00397327" w:rsidRDefault="00397327" w:rsidP="00397327">
      <w:pPr>
        <w:pStyle w:val="B1"/>
        <w:rPr>
          <w:lang w:val="en-US"/>
        </w:rPr>
      </w:pPr>
      <w:r>
        <w:rPr>
          <w:lang w:val="en-US"/>
        </w:rPr>
        <w:t>-</w:t>
      </w:r>
      <w:r>
        <w:rPr>
          <w:lang w:val="en-US"/>
        </w:rPr>
        <w:tab/>
        <w:t>Study how to report 5GS network timing synchronization status (such as divergence from UTC and 5GS network timing source degradation) to UEs and 3rd party applications (AFs):</w:t>
      </w:r>
    </w:p>
    <w:p w14:paraId="3B0FECB5" w14:textId="77777777" w:rsidR="00397327" w:rsidRDefault="00397327" w:rsidP="00397327">
      <w:pPr>
        <w:pStyle w:val="B2"/>
        <w:rPr>
          <w:lang w:val="en-US"/>
        </w:rPr>
      </w:pPr>
      <w:r>
        <w:rPr>
          <w:lang w:val="en-US"/>
        </w:rPr>
        <w:t>-</w:t>
      </w:r>
      <w:r>
        <w:rPr>
          <w:lang w:val="en-US"/>
        </w:rPr>
        <w:tab/>
        <w:t>Study how RAN and 5GC learn about network 5GS network timing synchronization status to be able to inform UEs and AFs.</w:t>
      </w:r>
    </w:p>
    <w:p w14:paraId="1A2AD31D" w14:textId="77777777" w:rsidR="00397327" w:rsidRDefault="00397327" w:rsidP="00397327">
      <w:pPr>
        <w:pStyle w:val="B2"/>
        <w:rPr>
          <w:lang w:val="en-US"/>
        </w:rPr>
      </w:pPr>
      <w:r>
        <w:rPr>
          <w:lang w:val="en-US"/>
        </w:rPr>
        <w:t>-</w:t>
      </w:r>
      <w:r>
        <w:rPr>
          <w:lang w:val="en-US"/>
        </w:rPr>
        <w:tab/>
        <w:t>Study if additional information needs to be provided to UEs and AFs to inform about 5GS network timing synchronization status.</w:t>
      </w:r>
    </w:p>
    <w:p w14:paraId="493314E1" w14:textId="77777777" w:rsidR="00397327" w:rsidRDefault="00397327" w:rsidP="00397327">
      <w:pPr>
        <w:pStyle w:val="B1"/>
        <w:rPr>
          <w:lang w:val="en-US"/>
        </w:rPr>
      </w:pPr>
      <w:r>
        <w:rPr>
          <w:lang w:val="en-US"/>
        </w:rPr>
        <w:t>-</w:t>
      </w:r>
      <w:r>
        <w:rPr>
          <w:lang w:val="en-US"/>
        </w:rPr>
        <w:tab/>
        <w:t>Study how to enable AFs to request time synchronization service in a specific coverage area and how to enforce the coverage area.</w:t>
      </w:r>
    </w:p>
    <w:p w14:paraId="7DFF911E" w14:textId="77777777" w:rsidR="00397327" w:rsidRDefault="00397327" w:rsidP="00397327">
      <w:pPr>
        <w:pStyle w:val="B1"/>
        <w:rPr>
          <w:lang w:val="en-US"/>
        </w:rPr>
      </w:pPr>
      <w:r>
        <w:rPr>
          <w:lang w:val="en-US"/>
        </w:rPr>
        <w:t>-</w:t>
      </w:r>
      <w:r>
        <w:rPr>
          <w:lang w:val="en-US"/>
        </w:rPr>
        <w:tab/>
        <w:t>Study how to control 5G time synchronization service based on subscription (i.e. introducing subscription parameter for time synchronization and enforcing it).</w:t>
      </w:r>
    </w:p>
    <w:p w14:paraId="7258B1EC" w14:textId="77777777" w:rsidR="00397327" w:rsidRDefault="00397327" w:rsidP="00397327">
      <w:pPr>
        <w:pStyle w:val="B1"/>
        <w:rPr>
          <w:lang w:val="en-US"/>
        </w:rPr>
      </w:pPr>
      <w:r>
        <w:rPr>
          <w:lang w:val="en-US"/>
        </w:rPr>
        <w:t>-</w:t>
      </w:r>
      <w:r>
        <w:rPr>
          <w:lang w:val="en-US"/>
        </w:rPr>
        <w:tab/>
        <w:t>Study how to enable an AF to explicitly provide PER to NEF/PCF.</w:t>
      </w:r>
    </w:p>
    <w:p w14:paraId="34CB1B56" w14:textId="77777777" w:rsidR="00397327" w:rsidRDefault="00397327" w:rsidP="00397327">
      <w:pPr>
        <w:pStyle w:val="B1"/>
        <w:rPr>
          <w:lang w:val="en-US"/>
        </w:rPr>
      </w:pPr>
      <w:r>
        <w:rPr>
          <w:lang w:val="en-US"/>
        </w:rPr>
        <w:t>-</w:t>
      </w:r>
      <w:r>
        <w:rPr>
          <w:lang w:val="en-US"/>
        </w:rPr>
        <w:tab/>
        <w:t>Study mechanisms for interworking with TSN transport networks. Study interworking mechanisms with TSN networks deployed in the transport network in order to support of E2E determinism and low latency communication and efficient N3 transmission.</w:t>
      </w:r>
    </w:p>
    <w:p w14:paraId="4E2B5E44" w14:textId="77777777" w:rsidR="00397327" w:rsidRDefault="00397327" w:rsidP="00397327">
      <w:pPr>
        <w:pStyle w:val="B1"/>
        <w:rPr>
          <w:lang w:val="en-US"/>
        </w:rPr>
      </w:pPr>
      <w:r>
        <w:rPr>
          <w:lang w:val="en-US"/>
        </w:rPr>
        <w:t>-</w:t>
      </w:r>
      <w:r>
        <w:rPr>
          <w:lang w:val="en-US"/>
        </w:rPr>
        <w:tab/>
        <w:t>Study if there is a need for applications to adapt downstream scheduling in order for 5GS to meet really low latency (e.g. 2msecs) requirement and if there is a need to have feedback from RAN (e.g. for application to consider DL packet transmission time slots to avoid buffering in the RAN) for this purpose.</w:t>
      </w:r>
    </w:p>
    <w:p w14:paraId="794720D9" w14:textId="77777777" w:rsidR="00080512" w:rsidRPr="004D3578" w:rsidRDefault="00080512">
      <w:pPr>
        <w:pStyle w:val="Heading1"/>
      </w:pPr>
      <w:bookmarkStart w:id="565" w:name="references"/>
      <w:bookmarkStart w:id="566" w:name="_Toc101040499"/>
      <w:bookmarkEnd w:id="565"/>
      <w:r w:rsidRPr="004D3578">
        <w:t>2</w:t>
      </w:r>
      <w:r w:rsidRPr="004D3578">
        <w:tab/>
        <w:t>References</w:t>
      </w:r>
      <w:bookmarkEnd w:id="566"/>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08D1515B" w:rsidR="00EC4A25" w:rsidRPr="004D3578" w:rsidRDefault="00EC4A25" w:rsidP="00EC4A25">
      <w:pPr>
        <w:pStyle w:val="EX"/>
      </w:pPr>
      <w:r w:rsidRPr="004D3578">
        <w:t>[1]</w:t>
      </w:r>
      <w:r w:rsidRPr="004D3578">
        <w:tab/>
      </w:r>
      <w:r w:rsidR="00DB3D9D" w:rsidRPr="004D3578">
        <w:t>3GPP</w:t>
      </w:r>
      <w:r w:rsidR="00DB3D9D">
        <w:t> </w:t>
      </w:r>
      <w:r w:rsidR="00DB3D9D" w:rsidRPr="004D3578">
        <w:t>TR</w:t>
      </w:r>
      <w:r w:rsidR="00DB3D9D">
        <w:t> </w:t>
      </w:r>
      <w:r w:rsidR="00DB3D9D" w:rsidRPr="004D3578">
        <w:t>21.905:</w:t>
      </w:r>
      <w:r w:rsidRPr="004D3578">
        <w:t xml:space="preserve"> "Vocabulary for 3GPP Specifications".</w:t>
      </w:r>
    </w:p>
    <w:p w14:paraId="1851C083" w14:textId="464E302E" w:rsidR="000C6B78" w:rsidRDefault="000C6B78" w:rsidP="000C6B78">
      <w:pPr>
        <w:pStyle w:val="EX"/>
      </w:pPr>
      <w:r w:rsidRPr="004D3578">
        <w:t>[</w:t>
      </w:r>
      <w:r>
        <w:t>2</w:t>
      </w:r>
      <w:r w:rsidRPr="004D3578">
        <w:t>]</w:t>
      </w:r>
      <w:r w:rsidRPr="004D3578">
        <w:tab/>
      </w:r>
      <w:r w:rsidR="00DB3D9D" w:rsidRPr="004B2EC5">
        <w:t>3GPP</w:t>
      </w:r>
      <w:r w:rsidR="00DB3D9D">
        <w:t> </w:t>
      </w:r>
      <w:r w:rsidR="00DB3D9D" w:rsidRPr="004B2EC5">
        <w:t>TS</w:t>
      </w:r>
      <w:r w:rsidR="00DB3D9D">
        <w:t> </w:t>
      </w:r>
      <w:r w:rsidR="00DB3D9D" w:rsidRPr="004B2EC5">
        <w:t>23.501:</w:t>
      </w:r>
      <w:r w:rsidRPr="004B2EC5">
        <w:t xml:space="preserve"> "System Architecture for the 5G System (5GS); Stage 2".</w:t>
      </w:r>
    </w:p>
    <w:p w14:paraId="530C23CD" w14:textId="0DF17C94" w:rsidR="000C6B78" w:rsidRPr="004B2EC5" w:rsidRDefault="000C6B78" w:rsidP="000C6B78">
      <w:pPr>
        <w:pStyle w:val="EX"/>
      </w:pPr>
      <w:r w:rsidRPr="004D3578">
        <w:t>[</w:t>
      </w:r>
      <w:r>
        <w:t>3</w:t>
      </w:r>
      <w:r w:rsidRPr="004D3578">
        <w:t>]</w:t>
      </w:r>
      <w:r w:rsidRPr="004D3578">
        <w:tab/>
      </w:r>
      <w:r w:rsidR="00DB3D9D" w:rsidRPr="004B2EC5">
        <w:t>3GPP</w:t>
      </w:r>
      <w:r w:rsidR="00DB3D9D">
        <w:t> </w:t>
      </w:r>
      <w:r w:rsidR="00DB3D9D" w:rsidRPr="004B2EC5">
        <w:t>TS</w:t>
      </w:r>
      <w:r w:rsidR="00DB3D9D">
        <w:t> </w:t>
      </w:r>
      <w:r w:rsidR="00DB3D9D" w:rsidRPr="004B2EC5">
        <w:t>23.502:</w:t>
      </w:r>
      <w:r w:rsidRPr="004B2EC5">
        <w:t xml:space="preserve"> "Procedures for the 5G System; Stage 2".</w:t>
      </w:r>
    </w:p>
    <w:p w14:paraId="4B4B496A" w14:textId="67AC69E7" w:rsidR="000C6B78" w:rsidRDefault="000C6B78" w:rsidP="000C6B78">
      <w:pPr>
        <w:pStyle w:val="EX"/>
      </w:pPr>
      <w:r w:rsidRPr="004D3578">
        <w:t>[</w:t>
      </w:r>
      <w:r>
        <w:t>4]</w:t>
      </w:r>
      <w:r w:rsidRPr="004D3578">
        <w:tab/>
      </w:r>
      <w:r w:rsidR="00DB3D9D" w:rsidRPr="004B2EC5">
        <w:t>3GPP</w:t>
      </w:r>
      <w:r w:rsidR="00DB3D9D">
        <w:t> </w:t>
      </w:r>
      <w:r w:rsidR="00DB3D9D" w:rsidRPr="004B2EC5">
        <w:t>TS</w:t>
      </w:r>
      <w:r w:rsidR="00DB3D9D">
        <w:t> </w:t>
      </w:r>
      <w:r w:rsidR="00DB3D9D" w:rsidRPr="004B2EC5">
        <w:t>23.503:</w:t>
      </w:r>
      <w:r w:rsidRPr="004B2EC5">
        <w:t xml:space="preserve"> "Policy and charging control framework for the 5G System (5GS); Stage 2".</w:t>
      </w:r>
    </w:p>
    <w:p w14:paraId="6ECCCE88" w14:textId="7E6B0EAA" w:rsidR="000C6B78" w:rsidRPr="004D3578" w:rsidRDefault="000C6B78" w:rsidP="000C6B78">
      <w:pPr>
        <w:pStyle w:val="EX"/>
      </w:pPr>
      <w:r>
        <w:t>[5]</w:t>
      </w:r>
      <w:r>
        <w:tab/>
      </w:r>
      <w:r w:rsidR="00DB3D9D" w:rsidRPr="004B2EC5">
        <w:t>3GPP</w:t>
      </w:r>
      <w:r w:rsidR="00DB3D9D">
        <w:t> </w:t>
      </w:r>
      <w:r w:rsidR="00DB3D9D" w:rsidRPr="004B2EC5">
        <w:t>TS</w:t>
      </w:r>
      <w:r w:rsidR="00DB3D9D">
        <w:t> </w:t>
      </w:r>
      <w:r w:rsidR="00DB3D9D" w:rsidRPr="004B2EC5">
        <w:t>38.331:</w:t>
      </w:r>
      <w:r w:rsidRPr="004B2EC5">
        <w:t xml:space="preserve"> "NR; Radio Resource Control (RRC); Protocol specification".</w:t>
      </w:r>
    </w:p>
    <w:p w14:paraId="70114BB1" w14:textId="05D1AE6D" w:rsidR="00017666" w:rsidRPr="00397327" w:rsidRDefault="00017666" w:rsidP="00017666">
      <w:pPr>
        <w:pStyle w:val="EX"/>
        <w:rPr>
          <w:rFonts w:eastAsia="MS Mincho"/>
        </w:rPr>
      </w:pPr>
      <w:r w:rsidRPr="00397327">
        <w:t>[6]</w:t>
      </w:r>
      <w:r w:rsidRPr="00397327">
        <w:tab/>
        <w:t>IEEE 802.1Qcc: "IEEE Standard for Local and Metropolitan Area Networks--Bridges and Bridged Networks -- Amendment 31: Stream Reservation Protocol (SRP) Enhancements and Performance Improvements".</w:t>
      </w:r>
    </w:p>
    <w:p w14:paraId="050879D4" w14:textId="29FE62CC" w:rsidR="00397327" w:rsidRDefault="00397327" w:rsidP="00397327">
      <w:pPr>
        <w:pStyle w:val="EX"/>
      </w:pPr>
      <w:bookmarkStart w:id="567" w:name="definitions"/>
      <w:bookmarkEnd w:id="567"/>
      <w:r w:rsidRPr="00397327">
        <w:t>[</w:t>
      </w:r>
      <w:r>
        <w:t>7</w:t>
      </w:r>
      <w:r w:rsidRPr="00397327">
        <w:t>]</w:t>
      </w:r>
      <w:r w:rsidRPr="00397327">
        <w:tab/>
      </w:r>
      <w:r>
        <w:t>IEEE Std 802.1AS</w:t>
      </w:r>
      <w:r w:rsidRPr="00397327">
        <w:t>: "</w:t>
      </w:r>
      <w:r>
        <w:t>IEEE Standard for Local and Metropolitan Area Networks-Timing and Synchronization for Time-Sensitive Applications".</w:t>
      </w:r>
    </w:p>
    <w:p w14:paraId="6806C804" w14:textId="5ED5A26A" w:rsidR="00397327" w:rsidRDefault="00397327" w:rsidP="00397327">
      <w:pPr>
        <w:pStyle w:val="EX"/>
        <w:rPr>
          <w:ins w:id="568" w:author="S2-2203463" w:date="2022-04-16T09:07:00Z"/>
        </w:rPr>
      </w:pPr>
      <w:r>
        <w:lastRenderedPageBreak/>
        <w:t>[8]</w:t>
      </w:r>
      <w:r>
        <w:tab/>
        <w:t>IEEE Std 1588: "Standard for a Precision Clock Synchronization Protocol for Networked Measurement and Control Systems".</w:t>
      </w:r>
    </w:p>
    <w:p w14:paraId="23AF50BC" w14:textId="26C88AB9" w:rsidR="007459D9" w:rsidRDefault="007459D9" w:rsidP="007459D9">
      <w:pPr>
        <w:keepLines/>
        <w:ind w:left="1702" w:hanging="1418"/>
        <w:rPr>
          <w:ins w:id="569" w:author="S2-2203471" w:date="2022-04-16T19:58:00Z"/>
          <w:lang w:val="en-US"/>
        </w:rPr>
      </w:pPr>
      <w:ins w:id="570" w:author="S2-2203463" w:date="2022-04-16T09:07:00Z">
        <w:r>
          <w:t>[</w:t>
        </w:r>
        <w:r>
          <w:t>9</w:t>
        </w:r>
        <w:r>
          <w:t>]</w:t>
        </w:r>
        <w:r>
          <w:tab/>
          <w:t xml:space="preserve">3GPP </w:t>
        </w:r>
        <w:r>
          <w:rPr>
            <w:lang w:val="en-US"/>
          </w:rPr>
          <w:t xml:space="preserve">TR 22.878: </w:t>
        </w:r>
        <w:r w:rsidRPr="0009422D">
          <w:t>"</w:t>
        </w:r>
        <w:r w:rsidRPr="004A7850">
          <w:rPr>
            <w:lang w:val="en-US"/>
          </w:rPr>
          <w:t>Feasibility Study on 5G Timing Resiliency System</w:t>
        </w:r>
        <w:r w:rsidRPr="0009422D">
          <w:t>"</w:t>
        </w:r>
        <w:r>
          <w:rPr>
            <w:lang w:val="en-US"/>
          </w:rPr>
          <w:t>.</w:t>
        </w:r>
      </w:ins>
    </w:p>
    <w:p w14:paraId="3AE72C28" w14:textId="77777777" w:rsidR="00D02E6B" w:rsidRDefault="0077647C" w:rsidP="00D02E6B">
      <w:pPr>
        <w:pStyle w:val="EX"/>
        <w:rPr>
          <w:ins w:id="571" w:author="S2-2203476" w:date="2022-04-16T21:40:00Z"/>
          <w:rFonts w:eastAsia="MS Mincho"/>
        </w:rPr>
      </w:pPr>
      <w:ins w:id="572" w:author="S2-2203471" w:date="2022-04-16T19:58:00Z">
        <w:r>
          <w:rPr>
            <w:rFonts w:eastAsia="MS Mincho"/>
          </w:rPr>
          <w:t>[</w:t>
        </w:r>
      </w:ins>
      <w:ins w:id="573" w:author="S2-2203471" w:date="2022-04-16T19:59:00Z">
        <w:r>
          <w:rPr>
            <w:rFonts w:eastAsia="MS Mincho"/>
          </w:rPr>
          <w:t>10</w:t>
        </w:r>
      </w:ins>
      <w:ins w:id="574" w:author="S2-2203471" w:date="2022-04-16T19:58:00Z">
        <w:r>
          <w:rPr>
            <w:rFonts w:eastAsia="MS Mincho"/>
          </w:rPr>
          <w:t>]</w:t>
        </w:r>
        <w:r>
          <w:rPr>
            <w:rFonts w:eastAsia="MS Mincho"/>
          </w:rPr>
          <w:tab/>
          <w:t>IEEE P802.1Qdj d0.2: "</w:t>
        </w:r>
        <w:r w:rsidRPr="0079433C">
          <w:rPr>
            <w:rFonts w:eastAsia="MS Mincho"/>
          </w:rPr>
          <w:t>Configuration Enhancements for Time-Sensitive Networking</w:t>
        </w:r>
        <w:r>
          <w:rPr>
            <w:rFonts w:eastAsia="MS Mincho"/>
          </w:rPr>
          <w:t>".</w:t>
        </w:r>
      </w:ins>
    </w:p>
    <w:p w14:paraId="7A4BAD94" w14:textId="00B67D44" w:rsidR="00D02E6B" w:rsidRDefault="00D02E6B" w:rsidP="00D02E6B">
      <w:pPr>
        <w:pStyle w:val="EX"/>
        <w:rPr>
          <w:ins w:id="575" w:author="S2-2203476" w:date="2022-04-16T21:40:00Z"/>
          <w:rFonts w:eastAsia="MS Mincho"/>
        </w:rPr>
      </w:pPr>
      <w:ins w:id="576" w:author="S2-2203476" w:date="2022-04-16T21:40:00Z">
        <w:r>
          <w:t>[</w:t>
        </w:r>
        <w:r>
          <w:t>11</w:t>
        </w:r>
        <w:r>
          <w:t>]</w:t>
        </w:r>
        <w:r>
          <w:tab/>
        </w:r>
        <w:r w:rsidRPr="004D3578">
          <w:t>3GPP</w:t>
        </w:r>
        <w:r>
          <w:t> </w:t>
        </w:r>
        <w:r w:rsidRPr="004D3578">
          <w:t>T</w:t>
        </w:r>
        <w:r>
          <w:t>S 38.321</w:t>
        </w:r>
        <w:r w:rsidRPr="004D3578">
          <w:t>: "</w:t>
        </w:r>
        <w:r w:rsidRPr="006304B2">
          <w:t>Medium Access Control (MAC) protocol specification</w:t>
        </w:r>
        <w:r w:rsidRPr="004D3578">
          <w:t>"</w:t>
        </w:r>
        <w:r>
          <w:t>.</w:t>
        </w:r>
      </w:ins>
    </w:p>
    <w:p w14:paraId="767EB0B3" w14:textId="444EFCF7" w:rsidR="0077647C" w:rsidRDefault="0077647C" w:rsidP="007459D9">
      <w:pPr>
        <w:keepLines/>
        <w:ind w:left="1702" w:hanging="1418"/>
        <w:rPr>
          <w:ins w:id="577" w:author="S2-2203463" w:date="2022-04-16T09:07:00Z"/>
        </w:rPr>
      </w:pPr>
    </w:p>
    <w:p w14:paraId="44C4AEA0" w14:textId="77777777" w:rsidR="007459D9" w:rsidRPr="00397327" w:rsidRDefault="007459D9" w:rsidP="00397327">
      <w:pPr>
        <w:pStyle w:val="EX"/>
        <w:rPr>
          <w:rFonts w:eastAsia="MS Mincho"/>
        </w:rPr>
      </w:pPr>
    </w:p>
    <w:p w14:paraId="24ACB616" w14:textId="77777777" w:rsidR="00080512" w:rsidRPr="004D3578" w:rsidRDefault="00080512">
      <w:pPr>
        <w:pStyle w:val="Heading1"/>
      </w:pPr>
      <w:bookmarkStart w:id="578" w:name="_Toc101040500"/>
      <w:r w:rsidRPr="004D3578">
        <w:t>3</w:t>
      </w:r>
      <w:r w:rsidRPr="004D3578">
        <w:tab/>
        <w:t>Definitions</w:t>
      </w:r>
      <w:r w:rsidR="00602AEA">
        <w:t xml:space="preserve"> of terms, symbols and abbreviations</w:t>
      </w:r>
      <w:bookmarkEnd w:id="578"/>
    </w:p>
    <w:p w14:paraId="6CBABCF9" w14:textId="77777777" w:rsidR="00080512" w:rsidRPr="004D3578" w:rsidRDefault="00080512">
      <w:pPr>
        <w:pStyle w:val="Heading2"/>
      </w:pPr>
      <w:bookmarkStart w:id="579" w:name="_Toc101040501"/>
      <w:r w:rsidRPr="004D3578">
        <w:t>3.1</w:t>
      </w:r>
      <w:r w:rsidRPr="004D3578">
        <w:tab/>
      </w:r>
      <w:r w:rsidR="002B6339">
        <w:t>Terms</w:t>
      </w:r>
      <w:bookmarkEnd w:id="579"/>
    </w:p>
    <w:p w14:paraId="52F085A8" w14:textId="627D613B" w:rsidR="00080512" w:rsidRPr="004D3578" w:rsidRDefault="00397327">
      <w:r>
        <w:t xml:space="preserve">For the purposes of the present document, the terms given in </w:t>
      </w:r>
      <w:r w:rsidR="00DB3D9D">
        <w:t>TR 21.905 [</w:t>
      </w:r>
      <w:r>
        <w:t xml:space="preserve">1] and the following apply. A term defined in the present document takes precedence over the definition of the same term, if any, in </w:t>
      </w:r>
      <w:r w:rsidR="00DB3D9D">
        <w:t>TR 21.905 [</w:t>
      </w:r>
      <w:r>
        <w:t>1].</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580" w:name="_Toc101040502"/>
      <w:r w:rsidRPr="004D3578">
        <w:t>3.2</w:t>
      </w:r>
      <w:r w:rsidRPr="004D3578">
        <w:tab/>
        <w:t>Symbols</w:t>
      </w:r>
      <w:bookmarkEnd w:id="580"/>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581" w:name="_Toc101040503"/>
      <w:r w:rsidRPr="004D3578">
        <w:t>3.3</w:t>
      </w:r>
      <w:r w:rsidRPr="004D3578">
        <w:tab/>
        <w:t>Abbreviations</w:t>
      </w:r>
      <w:bookmarkEnd w:id="581"/>
    </w:p>
    <w:p w14:paraId="338C6B7C" w14:textId="1E255922" w:rsidR="00080512" w:rsidRPr="004D3578" w:rsidRDefault="00397327">
      <w:pPr>
        <w:keepNext/>
      </w:pPr>
      <w:r>
        <w:t xml:space="preserve">For the purposes of the present document, the abbreviations given in </w:t>
      </w:r>
      <w:r w:rsidR="00DB3D9D">
        <w:t>TR 21.905 [</w:t>
      </w:r>
      <w:r>
        <w:t xml:space="preserve">1] and the following apply. An abbreviation defined in the present document takes precedence over the definition of the same abbreviation, if any, in </w:t>
      </w:r>
      <w:r w:rsidR="00DB3D9D">
        <w:t>TR 21.905 [</w:t>
      </w:r>
      <w:r>
        <w:t>1].</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062DEF1D" w:rsidR="00080512" w:rsidRPr="004D3578" w:rsidRDefault="00080512">
      <w:pPr>
        <w:pStyle w:val="Heading1"/>
      </w:pPr>
      <w:bookmarkStart w:id="582" w:name="clause4"/>
      <w:bookmarkStart w:id="583" w:name="_Toc101040504"/>
      <w:bookmarkEnd w:id="582"/>
      <w:r w:rsidRPr="004D3578">
        <w:t>4</w:t>
      </w:r>
      <w:r w:rsidRPr="004D3578">
        <w:tab/>
      </w:r>
      <w:r w:rsidR="000C6B78">
        <w:t>Architectural Assumptions and Requirements</w:t>
      </w:r>
      <w:bookmarkEnd w:id="583"/>
    </w:p>
    <w:p w14:paraId="480FB05A" w14:textId="5A8F1440" w:rsidR="00080512" w:rsidRPr="004D3578" w:rsidRDefault="00080512">
      <w:pPr>
        <w:pStyle w:val="Heading2"/>
      </w:pPr>
      <w:bookmarkStart w:id="584" w:name="_Toc101040505"/>
      <w:r w:rsidRPr="004D3578">
        <w:t>4.1</w:t>
      </w:r>
      <w:r w:rsidRPr="004D3578">
        <w:tab/>
      </w:r>
      <w:r w:rsidR="00F50CB8">
        <w:t>Architectural Assumptions</w:t>
      </w:r>
      <w:bookmarkEnd w:id="584"/>
    </w:p>
    <w:p w14:paraId="5445698C" w14:textId="728D9E16" w:rsidR="00017666" w:rsidRPr="004B2EC5" w:rsidRDefault="00017666" w:rsidP="00017666">
      <w:r w:rsidRPr="004B2EC5">
        <w:t xml:space="preserve">The following architectural </w:t>
      </w:r>
      <w:r>
        <w:t xml:space="preserve">assumptions </w:t>
      </w:r>
      <w:r w:rsidRPr="004B2EC5">
        <w:t>apply:</w:t>
      </w:r>
    </w:p>
    <w:p w14:paraId="05EEFAE7" w14:textId="73990233" w:rsidR="00017666" w:rsidRDefault="00397327" w:rsidP="00017666">
      <w:pPr>
        <w:pStyle w:val="B1"/>
      </w:pPr>
      <w:r>
        <w:t>-</w:t>
      </w:r>
      <w:r>
        <w:tab/>
        <w:t xml:space="preserve">The architecture defined in clause 4.4.8 of </w:t>
      </w:r>
      <w:r w:rsidR="00DB3D9D">
        <w:t>TS 23.501 [</w:t>
      </w:r>
      <w:r>
        <w:t>2] is as a baseline for the study.</w:t>
      </w:r>
    </w:p>
    <w:p w14:paraId="3C1C17A1" w14:textId="771A6FC0" w:rsidR="00017666" w:rsidRDefault="00017666" w:rsidP="00017666">
      <w:pPr>
        <w:pStyle w:val="B1"/>
        <w:rPr>
          <w:rFonts w:eastAsia="MS Mincho"/>
        </w:rPr>
      </w:pPr>
      <w:r w:rsidRPr="004B2EC5">
        <w:t>-</w:t>
      </w:r>
      <w:r w:rsidRPr="004B2EC5">
        <w:tab/>
      </w:r>
      <w:r>
        <w:t>The TSN network deployed in the transport network supports the fully centralised model defined in IEEE</w:t>
      </w:r>
      <w:r w:rsidR="00397327">
        <w:t> </w:t>
      </w:r>
      <w:r>
        <w:t>802.1</w:t>
      </w:r>
      <w:r w:rsidR="00397327">
        <w:t> </w:t>
      </w:r>
      <w:r>
        <w:t>Qcc</w:t>
      </w:r>
      <w:r w:rsidR="00397327">
        <w:t> </w:t>
      </w:r>
      <w:r>
        <w:t>[6]</w:t>
      </w:r>
      <w:r w:rsidRPr="004B2EC5">
        <w:t>.</w:t>
      </w:r>
    </w:p>
    <w:p w14:paraId="1CC35FAB" w14:textId="77777777" w:rsidR="00017666" w:rsidRPr="00D646DF" w:rsidRDefault="00017666" w:rsidP="009900BE">
      <w:pPr>
        <w:pStyle w:val="NO"/>
        <w:rPr>
          <w:rFonts w:eastAsia="DengXian"/>
        </w:rPr>
      </w:pPr>
      <w:r w:rsidRPr="00D646DF">
        <w:rPr>
          <w:rFonts w:eastAsia="DengXian"/>
        </w:rPr>
        <w:t>NOTE:</w:t>
      </w:r>
      <w:r w:rsidRPr="00D646DF">
        <w:rPr>
          <w:rFonts w:eastAsia="DengXian"/>
        </w:rPr>
        <w:tab/>
      </w:r>
      <w:r>
        <w:rPr>
          <w:rFonts w:eastAsia="DengXian"/>
        </w:rPr>
        <w:t>The transport network and 5GS may belong to the same operator or different operator</w:t>
      </w:r>
      <w:r w:rsidRPr="00D646DF">
        <w:rPr>
          <w:rFonts w:eastAsia="DengXian"/>
        </w:rPr>
        <w:t>.</w:t>
      </w:r>
    </w:p>
    <w:p w14:paraId="33858FDB" w14:textId="77777777" w:rsidR="00397327" w:rsidRDefault="00397327" w:rsidP="00397327">
      <w:pPr>
        <w:pStyle w:val="B1"/>
      </w:pPr>
      <w:r>
        <w:t>-</w:t>
      </w:r>
      <w:r>
        <w:tab/>
        <w:t>Configuration and operation of the external synchronization network (i.e. timing synchronization provided by network external to 5GS network) and mitigation actions when time source fails or degrades are assumed to be outside the scope of 3GPP.</w:t>
      </w:r>
    </w:p>
    <w:p w14:paraId="09A0280A" w14:textId="42A37D40" w:rsidR="00397327" w:rsidRDefault="00397327" w:rsidP="00397327">
      <w:pPr>
        <w:pStyle w:val="B1"/>
      </w:pPr>
      <w:r>
        <w:t>-</w:t>
      </w:r>
      <w:r>
        <w:tab/>
        <w:t xml:space="preserve">This study is assumed to inherit the time synchronization architecture, methods, and exposure framework as defined in Rel-17 for 5G System in </w:t>
      </w:r>
      <w:r w:rsidR="00DB3D9D">
        <w:t>TS 23.501 [</w:t>
      </w:r>
      <w:r>
        <w:t xml:space="preserve">2]. This includes the support for time synchronization service based on 5G Access Stratum timing distribution, (g)PTP time sync based on IEEE Std 802.1AS [7] with 5GS </w:t>
      </w:r>
      <w:r>
        <w:lastRenderedPageBreak/>
        <w:t>acting as grand-master or PTP time sync with 5GS acting as grand-master based on IEEE Std 1588 [8], along with support for DS-TT, NW-TT and TSCTSF in the time synchronization architecture.</w:t>
      </w:r>
    </w:p>
    <w:p w14:paraId="10A2B475" w14:textId="77777777" w:rsidR="00397327" w:rsidRDefault="00397327" w:rsidP="00397327">
      <w:pPr>
        <w:pStyle w:val="B1"/>
      </w:pPr>
      <w:r>
        <w:t>-</w:t>
      </w:r>
      <w:r>
        <w:tab/>
        <w:t>How the 5GS network is time synchronized is assumed to be deployment specific thus outside the scope of this study (e.g., 5GS may use local GNSS server, may be time synchronized with an external clock using transport network synchronization protocols, etc.).</w:t>
      </w:r>
    </w:p>
    <w:p w14:paraId="773DDD63" w14:textId="28D63311" w:rsidR="00F50CB8" w:rsidRPr="004D3578" w:rsidRDefault="00080512" w:rsidP="00F50CB8">
      <w:pPr>
        <w:pStyle w:val="Heading2"/>
      </w:pPr>
      <w:bookmarkStart w:id="585" w:name="_Toc101040506"/>
      <w:r w:rsidRPr="004D3578">
        <w:t>4.2</w:t>
      </w:r>
      <w:r w:rsidRPr="004D3578">
        <w:tab/>
      </w:r>
      <w:r w:rsidR="00F50CB8">
        <w:t xml:space="preserve">Architectural </w:t>
      </w:r>
      <w:r w:rsidR="000E7403">
        <w:t>Requirements</w:t>
      </w:r>
      <w:bookmarkEnd w:id="585"/>
    </w:p>
    <w:p w14:paraId="2D01158A" w14:textId="30C1B3E9" w:rsidR="00F331A6" w:rsidRDefault="009375F2" w:rsidP="00F331A6">
      <w:r>
        <w:t>The following architectural requirements apply:</w:t>
      </w:r>
    </w:p>
    <w:p w14:paraId="1DA42574" w14:textId="42861CC7" w:rsidR="00F331A6" w:rsidRDefault="009375F2" w:rsidP="009375F2">
      <w:pPr>
        <w:pStyle w:val="B1"/>
        <w:rPr>
          <w:lang w:eastAsia="ko-KR"/>
        </w:rPr>
      </w:pPr>
      <w:r>
        <w:rPr>
          <w:lang w:eastAsia="ko-KR"/>
        </w:rPr>
        <w:t>-</w:t>
      </w:r>
      <w:r>
        <w:rPr>
          <w:lang w:eastAsia="ko-KR"/>
        </w:rPr>
        <w:tab/>
        <w:t>Solutions for timing resilience and time synchronization shall support the already defined time synchronization distribution methods as defined in clause 4.1.</w:t>
      </w:r>
    </w:p>
    <w:p w14:paraId="07BC6992" w14:textId="399681A6" w:rsidR="00F331A6" w:rsidRDefault="00F331A6" w:rsidP="009375F2">
      <w:pPr>
        <w:pStyle w:val="EditorsNote"/>
        <w:rPr>
          <w:ins w:id="586" w:author="S2-2203463" w:date="2022-04-16T09:08:00Z"/>
        </w:rPr>
      </w:pPr>
      <w:r w:rsidRPr="00982ED0">
        <w:t>Editor's note:</w:t>
      </w:r>
      <w:r w:rsidR="00B5128A">
        <w:tab/>
      </w:r>
      <w:r w:rsidRPr="00FB2DB0">
        <w:t>In case of PTP-based time sync, f</w:t>
      </w:r>
      <w:r w:rsidRPr="00982ED0">
        <w:t>or which IEEE Std 1588 [y] profile(s) to support timing resilience is FFS.</w:t>
      </w:r>
    </w:p>
    <w:p w14:paraId="5DF8A05C" w14:textId="6AB97E50" w:rsidR="007459D9" w:rsidRDefault="007459D9" w:rsidP="007459D9">
      <w:pPr>
        <w:ind w:left="568" w:hanging="284"/>
        <w:pPrChange w:id="587" w:author="S2-2203463" w:date="2022-04-16T09:08:00Z">
          <w:pPr>
            <w:pStyle w:val="EditorsNote"/>
          </w:pPr>
        </w:pPrChange>
      </w:pPr>
      <w:ins w:id="588" w:author="S2-2203463" w:date="2022-04-16T09:08:00Z">
        <w:r>
          <w:rPr>
            <w:lang w:eastAsia="ko-KR"/>
          </w:rPr>
          <w:t>-</w:t>
        </w:r>
        <w:r>
          <w:rPr>
            <w:lang w:eastAsia="ko-KR"/>
          </w:rPr>
          <w:tab/>
          <w:t xml:space="preserve">Solutions </w:t>
        </w:r>
        <w:r>
          <w:rPr>
            <w:lang w:val="en-US"/>
          </w:rPr>
          <w:t>f</w:t>
        </w:r>
        <w:r w:rsidRPr="00DF0E6C">
          <w:rPr>
            <w:lang w:val="en-US"/>
          </w:rPr>
          <w:t>or main 5G time resiliency use cases</w:t>
        </w:r>
        <w:r>
          <w:rPr>
            <w:lang w:val="en-US"/>
          </w:rPr>
          <w:t xml:space="preserve"> shall at least support</w:t>
        </w:r>
        <w:r w:rsidRPr="00DF0E6C">
          <w:rPr>
            <w:lang w:val="en-US"/>
          </w:rPr>
          <w:t xml:space="preserve"> th</w:t>
        </w:r>
        <w:r>
          <w:rPr>
            <w:lang w:val="en-US"/>
          </w:rPr>
          <w:t>at the</w:t>
        </w:r>
        <w:r w:rsidRPr="00DF0E6C">
          <w:rPr>
            <w:lang w:val="en-US"/>
          </w:rPr>
          <w:t xml:space="preserve"> UEs are static </w:t>
        </w:r>
        <w:r>
          <w:rPr>
            <w:lang w:val="en-US"/>
          </w:rPr>
          <w:t xml:space="preserve">to address </w:t>
        </w:r>
        <w:r w:rsidRPr="00DF0E6C">
          <w:rPr>
            <w:lang w:val="en-US"/>
          </w:rPr>
          <w:t>financial and power grid</w:t>
        </w:r>
        <w:r>
          <w:rPr>
            <w:lang w:val="en-US"/>
          </w:rPr>
          <w:t xml:space="preserve"> scenarios,</w:t>
        </w:r>
        <w:r w:rsidRPr="00DF0E6C">
          <w:rPr>
            <w:lang w:val="en-US"/>
          </w:rPr>
          <w:t xml:space="preserve"> see TR 22.878 [</w:t>
        </w:r>
        <w:r>
          <w:rPr>
            <w:lang w:val="en-US"/>
          </w:rPr>
          <w:t>9</w:t>
        </w:r>
        <w:r w:rsidRPr="00DF0E6C">
          <w:rPr>
            <w:lang w:val="en-US"/>
          </w:rPr>
          <w:t xml:space="preserve">]), </w:t>
        </w:r>
        <w:r>
          <w:rPr>
            <w:lang w:val="en-US"/>
          </w:rPr>
          <w:t>but may also support the scenarios where the</w:t>
        </w:r>
        <w:r w:rsidRPr="00DF0E6C">
          <w:rPr>
            <w:lang w:val="en-US"/>
          </w:rPr>
          <w:t xml:space="preserve"> UE</w:t>
        </w:r>
        <w:r>
          <w:rPr>
            <w:lang w:val="en-US"/>
          </w:rPr>
          <w:t>s</w:t>
        </w:r>
        <w:r w:rsidRPr="00DF0E6C">
          <w:rPr>
            <w:lang w:val="en-US"/>
          </w:rPr>
          <w:t xml:space="preserve"> may not be static.</w:t>
        </w:r>
      </w:ins>
    </w:p>
    <w:p w14:paraId="6B309699" w14:textId="77777777" w:rsidR="00524FB4" w:rsidRPr="004B2EC5" w:rsidRDefault="00524FB4" w:rsidP="00524FB4">
      <w:pPr>
        <w:pStyle w:val="Heading1"/>
      </w:pPr>
      <w:bookmarkStart w:id="589" w:name="_Toc22192646"/>
      <w:bookmarkStart w:id="590" w:name="_Toc23402384"/>
      <w:bookmarkStart w:id="591" w:name="_Toc23402414"/>
      <w:bookmarkStart w:id="592" w:name="_Toc26386411"/>
      <w:bookmarkStart w:id="593" w:name="_Toc26431217"/>
      <w:bookmarkStart w:id="594" w:name="_Toc30694613"/>
      <w:bookmarkStart w:id="595" w:name="_Toc43906635"/>
      <w:bookmarkStart w:id="596" w:name="_Toc43906751"/>
      <w:bookmarkStart w:id="597" w:name="_Toc44311877"/>
      <w:bookmarkStart w:id="598" w:name="_Toc50536519"/>
      <w:bookmarkStart w:id="599" w:name="_Toc54930291"/>
      <w:bookmarkStart w:id="600" w:name="_Toc54968096"/>
      <w:bookmarkStart w:id="601" w:name="_Toc57236418"/>
      <w:bookmarkStart w:id="602" w:name="_Toc57236581"/>
      <w:bookmarkStart w:id="603" w:name="_Toc57530222"/>
      <w:bookmarkStart w:id="604" w:name="_Toc57532423"/>
      <w:bookmarkStart w:id="605" w:name="_Toc101040507"/>
      <w:r w:rsidRPr="004B2EC5">
        <w:t>5</w:t>
      </w:r>
      <w:r w:rsidRPr="004B2EC5">
        <w:tab/>
        <w:t>Key Issues</w:t>
      </w:r>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p>
    <w:p w14:paraId="420E645E" w14:textId="50B7152C" w:rsidR="00524FB4" w:rsidRPr="004B2EC5" w:rsidRDefault="00524FB4" w:rsidP="00524FB4">
      <w:pPr>
        <w:pStyle w:val="Heading2"/>
      </w:pPr>
      <w:bookmarkStart w:id="606" w:name="_Toc26386412"/>
      <w:bookmarkStart w:id="607" w:name="_Toc26431218"/>
      <w:bookmarkStart w:id="608" w:name="_Toc30694614"/>
      <w:bookmarkStart w:id="609" w:name="_Toc43906636"/>
      <w:bookmarkStart w:id="610" w:name="_Toc43906752"/>
      <w:bookmarkStart w:id="611" w:name="_Toc44311878"/>
      <w:bookmarkStart w:id="612" w:name="_Toc50536520"/>
      <w:bookmarkStart w:id="613" w:name="_Toc54930292"/>
      <w:bookmarkStart w:id="614" w:name="_Toc54968097"/>
      <w:bookmarkStart w:id="615" w:name="_Toc57236419"/>
      <w:bookmarkStart w:id="616" w:name="_Toc57236582"/>
      <w:bookmarkStart w:id="617" w:name="_Toc57530223"/>
      <w:bookmarkStart w:id="618" w:name="_Toc57532424"/>
      <w:bookmarkStart w:id="619" w:name="_Toc101040508"/>
      <w:r w:rsidRPr="004B2EC5">
        <w:t>5.</w:t>
      </w:r>
      <w:r w:rsidR="008D0746">
        <w:t>1</w:t>
      </w:r>
      <w:r w:rsidRPr="004B2EC5">
        <w:tab/>
        <w:t>Key Issue #</w:t>
      </w:r>
      <w:r w:rsidR="008D0746">
        <w:t>1</w:t>
      </w:r>
      <w:r w:rsidRPr="004B2EC5">
        <w:t xml:space="preserve">: </w:t>
      </w:r>
      <w:bookmarkEnd w:id="606"/>
      <w:bookmarkEnd w:id="607"/>
      <w:bookmarkEnd w:id="608"/>
      <w:bookmarkEnd w:id="609"/>
      <w:bookmarkEnd w:id="610"/>
      <w:bookmarkEnd w:id="611"/>
      <w:bookmarkEnd w:id="612"/>
      <w:bookmarkEnd w:id="613"/>
      <w:bookmarkEnd w:id="614"/>
      <w:bookmarkEnd w:id="615"/>
      <w:bookmarkEnd w:id="616"/>
      <w:bookmarkEnd w:id="617"/>
      <w:bookmarkEnd w:id="618"/>
      <w:r w:rsidR="008D0746" w:rsidRPr="002453E0">
        <w:rPr>
          <w:lang w:val="en-US"/>
        </w:rPr>
        <w:t>5GS network timing synchronization status</w:t>
      </w:r>
      <w:r w:rsidR="008D0746" w:rsidRPr="00842611">
        <w:t xml:space="preserve"> and reporting</w:t>
      </w:r>
      <w:bookmarkEnd w:id="619"/>
    </w:p>
    <w:p w14:paraId="3D2D3C7F" w14:textId="47917D78" w:rsidR="00524FB4" w:rsidRDefault="00524FB4" w:rsidP="00524FB4">
      <w:pPr>
        <w:pStyle w:val="Heading3"/>
        <w:rPr>
          <w:lang w:eastAsia="ko-KR"/>
        </w:rPr>
      </w:pPr>
      <w:bookmarkStart w:id="620" w:name="_Toc26386413"/>
      <w:bookmarkStart w:id="621" w:name="_Toc26431219"/>
      <w:bookmarkStart w:id="622" w:name="_Toc30694615"/>
      <w:bookmarkStart w:id="623" w:name="_Toc43906637"/>
      <w:bookmarkStart w:id="624" w:name="_Toc43906753"/>
      <w:bookmarkStart w:id="625" w:name="_Toc44311879"/>
      <w:bookmarkStart w:id="626" w:name="_Toc50536521"/>
      <w:bookmarkStart w:id="627" w:name="_Toc54930293"/>
      <w:bookmarkStart w:id="628" w:name="_Toc54968098"/>
      <w:bookmarkStart w:id="629" w:name="_Toc57236420"/>
      <w:bookmarkStart w:id="630" w:name="_Toc57236583"/>
      <w:bookmarkStart w:id="631" w:name="_Toc57530224"/>
      <w:bookmarkStart w:id="632" w:name="_Toc57532425"/>
      <w:bookmarkStart w:id="633" w:name="_Hlk500943653"/>
      <w:bookmarkStart w:id="634" w:name="_Toc101040509"/>
      <w:r w:rsidRPr="004B2EC5">
        <w:rPr>
          <w:lang w:eastAsia="ko-KR"/>
        </w:rPr>
        <w:t>5.1.1</w:t>
      </w:r>
      <w:r w:rsidRPr="004B2EC5">
        <w:rPr>
          <w:lang w:eastAsia="ko-KR"/>
        </w:rPr>
        <w:tab/>
        <w:t>Description</w:t>
      </w:r>
      <w:bookmarkEnd w:id="620"/>
      <w:bookmarkEnd w:id="621"/>
      <w:bookmarkEnd w:id="622"/>
      <w:bookmarkEnd w:id="623"/>
      <w:bookmarkEnd w:id="624"/>
      <w:bookmarkEnd w:id="625"/>
      <w:bookmarkEnd w:id="626"/>
      <w:bookmarkEnd w:id="627"/>
      <w:bookmarkEnd w:id="628"/>
      <w:bookmarkEnd w:id="629"/>
      <w:bookmarkEnd w:id="630"/>
      <w:bookmarkEnd w:id="631"/>
      <w:bookmarkEnd w:id="632"/>
      <w:bookmarkEnd w:id="634"/>
    </w:p>
    <w:p w14:paraId="0AB493BC" w14:textId="77777777" w:rsidR="009375F2" w:rsidRDefault="009375F2" w:rsidP="008D0746">
      <w:pPr>
        <w:rPr>
          <w:lang w:eastAsia="ko-KR"/>
        </w:rPr>
      </w:pPr>
      <w:r>
        <w:rPr>
          <w:lang w:eastAsia="ko-KR"/>
        </w:rPr>
        <w:t>The objective of this Key Issue is to study the monitoring and reporting for timing synchronization status in 5GS.</w:t>
      </w:r>
    </w:p>
    <w:p w14:paraId="6F85CA6F" w14:textId="77777777" w:rsidR="009375F2" w:rsidRDefault="009375F2" w:rsidP="008D0746">
      <w:pPr>
        <w:rPr>
          <w:lang w:eastAsia="ko-KR"/>
        </w:rPr>
      </w:pPr>
      <w:r>
        <w:rPr>
          <w:lang w:eastAsia="ko-KR"/>
        </w:rPr>
        <w:t>For this Key Issue the following areas should be studied:</w:t>
      </w:r>
    </w:p>
    <w:p w14:paraId="3333BEE3" w14:textId="77777777" w:rsidR="009375F2" w:rsidRDefault="009375F2" w:rsidP="009375F2">
      <w:pPr>
        <w:pStyle w:val="B1"/>
      </w:pPr>
      <w:r>
        <w:t>-</w:t>
      </w:r>
      <w:r>
        <w:tab/>
        <w:t>Study how RAN and 5GC learn about 5GS network timing synchronization status to be able to inform UEs (e.g. application running in the UE), devices attached to the UE (i.e. that receive time information from 5GS) and AFs.</w:t>
      </w:r>
    </w:p>
    <w:p w14:paraId="5B4E6795" w14:textId="77777777" w:rsidR="009375F2" w:rsidRDefault="009375F2" w:rsidP="009375F2">
      <w:pPr>
        <w:pStyle w:val="B2"/>
      </w:pPr>
      <w:r>
        <w:t>-</w:t>
      </w:r>
      <w:r>
        <w:tab/>
        <w:t>Study how to report 5GS network timing synchronization status (such as divergence from UTC and 5GS network timing source degradation) to UEs (e.g. application running in the UE), devices attached to the UE (i.e. that receive time information from 5GS) and 3rd party applications (AFs).</w:t>
      </w:r>
    </w:p>
    <w:p w14:paraId="1D328BC8" w14:textId="77777777" w:rsidR="009375F2" w:rsidRDefault="009375F2" w:rsidP="009375F2">
      <w:pPr>
        <w:pStyle w:val="B2"/>
      </w:pPr>
      <w:r>
        <w:t>-</w:t>
      </w:r>
      <w:r>
        <w:tab/>
        <w:t>Study if additional information needs to be provided to UEs and AFs to inform about 5GS network timing synchronization status.</w:t>
      </w:r>
    </w:p>
    <w:p w14:paraId="126308E8" w14:textId="77777777" w:rsidR="00DB3D9D" w:rsidRPr="004D3578" w:rsidRDefault="00EE10F6" w:rsidP="00EE10F6">
      <w:pPr>
        <w:pStyle w:val="Heading2"/>
      </w:pPr>
      <w:bookmarkStart w:id="635" w:name="_Toc16839376"/>
      <w:bookmarkStart w:id="636" w:name="_Toc19722242"/>
      <w:bookmarkStart w:id="637" w:name="_Toc101040510"/>
      <w:r>
        <w:t>5</w:t>
      </w:r>
      <w:r w:rsidRPr="004D3578">
        <w:t>.</w:t>
      </w:r>
      <w:r w:rsidR="00076D9D">
        <w:t>2</w:t>
      </w:r>
      <w:r w:rsidRPr="004D3578">
        <w:tab/>
      </w:r>
      <w:r w:rsidRPr="00F239B0">
        <w:t xml:space="preserve">Key Issue </w:t>
      </w:r>
      <w:r>
        <w:t>#</w:t>
      </w:r>
      <w:r w:rsidR="00076D9D">
        <w:t>2</w:t>
      </w:r>
      <w:r w:rsidRPr="00F239B0">
        <w:t xml:space="preserve">: </w:t>
      </w:r>
      <w:bookmarkEnd w:id="635"/>
      <w:bookmarkEnd w:id="636"/>
      <w:r w:rsidRPr="00CB2689">
        <w:t xml:space="preserve">Time synchronization service </w:t>
      </w:r>
      <w:r>
        <w:t>enhancements</w:t>
      </w:r>
      <w:bookmarkStart w:id="638" w:name="_Toc500949092"/>
      <w:bookmarkStart w:id="639" w:name="_Toc16839377"/>
      <w:bookmarkStart w:id="640" w:name="_Toc19722243"/>
      <w:bookmarkEnd w:id="637"/>
    </w:p>
    <w:p w14:paraId="3DCE6EDE" w14:textId="7C596D17" w:rsidR="00EE10F6" w:rsidRDefault="00EE10F6" w:rsidP="00EE10F6">
      <w:pPr>
        <w:pStyle w:val="Heading3"/>
        <w:rPr>
          <w:lang w:eastAsia="ko-KR"/>
        </w:rPr>
      </w:pPr>
      <w:bookmarkStart w:id="641" w:name="_Toc101040511"/>
      <w:r>
        <w:rPr>
          <w:lang w:eastAsia="ko-KR"/>
        </w:rPr>
        <w:t>5.</w:t>
      </w:r>
      <w:r w:rsidR="00076D9D">
        <w:rPr>
          <w:lang w:eastAsia="ko-KR"/>
        </w:rPr>
        <w:t>2</w:t>
      </w:r>
      <w:r>
        <w:rPr>
          <w:lang w:eastAsia="ko-KR"/>
        </w:rPr>
        <w:t>.1</w:t>
      </w:r>
      <w:r>
        <w:rPr>
          <w:lang w:eastAsia="ko-KR"/>
        </w:rPr>
        <w:tab/>
        <w:t>Description</w:t>
      </w:r>
      <w:bookmarkEnd w:id="638"/>
      <w:bookmarkEnd w:id="639"/>
      <w:bookmarkEnd w:id="640"/>
      <w:bookmarkEnd w:id="641"/>
    </w:p>
    <w:p w14:paraId="1AF7B359" w14:textId="77777777" w:rsidR="009375F2" w:rsidRDefault="009375F2" w:rsidP="009375F2">
      <w:pPr>
        <w:rPr>
          <w:lang w:eastAsia="ko-KR"/>
        </w:rPr>
      </w:pPr>
      <w:r>
        <w:rPr>
          <w:lang w:eastAsia="ko-KR"/>
        </w:rPr>
        <w:t>The objective of this Key Issue is to study enhancements for 5GS time synchronization considering the coverage area where the service is configured.</w:t>
      </w:r>
    </w:p>
    <w:p w14:paraId="6C9C0436" w14:textId="77777777" w:rsidR="009375F2" w:rsidRDefault="009375F2" w:rsidP="009375F2">
      <w:pPr>
        <w:rPr>
          <w:lang w:eastAsia="ko-KR"/>
        </w:rPr>
      </w:pPr>
      <w:r>
        <w:rPr>
          <w:lang w:eastAsia="ko-KR"/>
        </w:rPr>
        <w:t>For this Key Issue the following areas should be studied:</w:t>
      </w:r>
    </w:p>
    <w:p w14:paraId="55176024" w14:textId="1CE5DE4C" w:rsidR="00EE10F6" w:rsidRDefault="009375F2" w:rsidP="009375F2">
      <w:pPr>
        <w:pStyle w:val="B1"/>
      </w:pPr>
      <w:r>
        <w:t>-</w:t>
      </w:r>
      <w:r>
        <w:tab/>
        <w:t>How to enable AFs to request time synchronization service in a specific coverage area and whether and how to enforce the coverage area.</w:t>
      </w:r>
    </w:p>
    <w:p w14:paraId="45B822A2" w14:textId="77777777" w:rsidR="00DB3D9D" w:rsidRPr="00333B93" w:rsidRDefault="00EE10F6" w:rsidP="00EE10F6">
      <w:pPr>
        <w:pStyle w:val="Heading2"/>
        <w:rPr>
          <w:lang w:val="en-US"/>
        </w:rPr>
      </w:pPr>
      <w:bookmarkStart w:id="642" w:name="_Toc435670433"/>
      <w:bookmarkStart w:id="643" w:name="_Toc436124703"/>
      <w:bookmarkStart w:id="644" w:name="_Toc509905226"/>
      <w:bookmarkStart w:id="645" w:name="_Toc510604403"/>
      <w:bookmarkStart w:id="646" w:name="_Toc22214904"/>
      <w:bookmarkStart w:id="647" w:name="_Toc23254037"/>
      <w:bookmarkStart w:id="648" w:name="_Hlk91782779"/>
      <w:bookmarkStart w:id="649" w:name="OLE_LINK19"/>
      <w:bookmarkStart w:id="650" w:name="_Toc101040512"/>
      <w:r w:rsidRPr="005A2371">
        <w:rPr>
          <w:rFonts w:hint="eastAsia"/>
          <w:lang w:eastAsia="ko-KR"/>
        </w:rPr>
        <w:lastRenderedPageBreak/>
        <w:t>5.</w:t>
      </w:r>
      <w:r w:rsidR="00076D9D">
        <w:rPr>
          <w:lang w:eastAsia="ko-KR"/>
        </w:rPr>
        <w:t>3</w:t>
      </w:r>
      <w:r w:rsidRPr="005A2371">
        <w:rPr>
          <w:rFonts w:hint="eastAsia"/>
          <w:lang w:eastAsia="ko-KR"/>
        </w:rPr>
        <w:tab/>
        <w:t xml:space="preserve">Key Issue </w:t>
      </w:r>
      <w:r>
        <w:rPr>
          <w:lang w:eastAsia="ko-KR"/>
        </w:rPr>
        <w:t>#</w:t>
      </w:r>
      <w:r w:rsidR="00076D9D">
        <w:rPr>
          <w:lang w:eastAsia="ko-KR"/>
        </w:rPr>
        <w:t>3</w:t>
      </w:r>
      <w:r w:rsidRPr="005A2371">
        <w:rPr>
          <w:rFonts w:hint="eastAsia"/>
          <w:lang w:eastAsia="ko-KR"/>
        </w:rPr>
        <w:t xml:space="preserve">: </w:t>
      </w:r>
      <w:bookmarkEnd w:id="642"/>
      <w:bookmarkEnd w:id="643"/>
      <w:bookmarkEnd w:id="644"/>
      <w:bookmarkEnd w:id="645"/>
      <w:bookmarkEnd w:id="646"/>
      <w:bookmarkEnd w:id="647"/>
      <w:r w:rsidRPr="00333B93">
        <w:rPr>
          <w:bCs/>
          <w:lang w:val="en-US"/>
        </w:rPr>
        <w:t xml:space="preserve">Support for </w:t>
      </w:r>
      <w:r w:rsidRPr="00B31D0B">
        <w:rPr>
          <w:rFonts w:eastAsia="Microsoft YaHei" w:cs="Arial"/>
          <w:color w:val="000000"/>
          <w:szCs w:val="21"/>
        </w:rPr>
        <w:t>controlling 5G time synchronization service based on subscription</w:t>
      </w:r>
      <w:bookmarkStart w:id="651" w:name="_Toc22214905"/>
      <w:bookmarkStart w:id="652" w:name="_Toc23254038"/>
      <w:bookmarkEnd w:id="650"/>
    </w:p>
    <w:p w14:paraId="130F7A9E" w14:textId="44157572" w:rsidR="00EE10F6" w:rsidRDefault="00EE10F6" w:rsidP="00EE10F6">
      <w:pPr>
        <w:pStyle w:val="Heading3"/>
      </w:pPr>
      <w:bookmarkStart w:id="653" w:name="_Toc101040513"/>
      <w:r w:rsidRPr="005A2371">
        <w:t>5.</w:t>
      </w:r>
      <w:r w:rsidR="00076D9D">
        <w:t>3</w:t>
      </w:r>
      <w:r w:rsidRPr="005A2371">
        <w:t>.1</w:t>
      </w:r>
      <w:r w:rsidRPr="005A2371">
        <w:tab/>
        <w:t>Description</w:t>
      </w:r>
      <w:bookmarkEnd w:id="651"/>
      <w:bookmarkEnd w:id="652"/>
      <w:bookmarkEnd w:id="653"/>
    </w:p>
    <w:bookmarkEnd w:id="648"/>
    <w:p w14:paraId="366CAF79" w14:textId="77777777" w:rsidR="009375F2" w:rsidRDefault="009375F2" w:rsidP="009375F2">
      <w:pPr>
        <w:rPr>
          <w:rFonts w:eastAsiaTheme="minorEastAsia"/>
          <w:lang w:eastAsia="zh-CN"/>
        </w:rPr>
      </w:pPr>
      <w:r>
        <w:rPr>
          <w:rFonts w:eastAsiaTheme="minorEastAsia"/>
          <w:lang w:eastAsia="zh-CN"/>
        </w:rPr>
        <w:t>Control of time synchronization service based on UE subscription is important for the operator in managing time critical services such as smart grid or financial services.</w:t>
      </w:r>
    </w:p>
    <w:p w14:paraId="4D7D2B2A" w14:textId="77777777" w:rsidR="009375F2" w:rsidRDefault="009375F2" w:rsidP="009375F2">
      <w:pPr>
        <w:rPr>
          <w:rFonts w:eastAsiaTheme="minorEastAsia"/>
          <w:lang w:eastAsia="zh-CN"/>
        </w:rPr>
      </w:pPr>
      <w:r>
        <w:rPr>
          <w:rFonts w:eastAsiaTheme="minorEastAsia"/>
          <w:lang w:eastAsia="zh-CN"/>
        </w:rPr>
        <w:t>This key issue aims at studying how to control 5G time synchronization service based on subscription (i.e. introducing subscription parameter for time synchronization and enforcing it).</w:t>
      </w:r>
    </w:p>
    <w:p w14:paraId="2068A3A6" w14:textId="77777777" w:rsidR="009375F2" w:rsidRDefault="009375F2" w:rsidP="009375F2">
      <w:pPr>
        <w:rPr>
          <w:rFonts w:eastAsiaTheme="minorEastAsia"/>
          <w:lang w:eastAsia="zh-CN"/>
        </w:rPr>
      </w:pPr>
      <w:r>
        <w:rPr>
          <w:rFonts w:eastAsiaTheme="minorEastAsia"/>
          <w:lang w:eastAsia="zh-CN"/>
        </w:rPr>
        <w:t>The following technical issues will be studied:</w:t>
      </w:r>
    </w:p>
    <w:p w14:paraId="785069E7" w14:textId="77777777" w:rsidR="009375F2" w:rsidRDefault="009375F2" w:rsidP="009375F2">
      <w:pPr>
        <w:pStyle w:val="B1"/>
        <w:rPr>
          <w:rFonts w:eastAsiaTheme="minorEastAsia"/>
        </w:rPr>
      </w:pPr>
      <w:r>
        <w:rPr>
          <w:rFonts w:eastAsiaTheme="minorEastAsia"/>
        </w:rPr>
        <w:t>-</w:t>
      </w:r>
      <w:r>
        <w:rPr>
          <w:rFonts w:eastAsiaTheme="minorEastAsia"/>
        </w:rPr>
        <w:tab/>
        <w:t>How to authorize time synchronization service based on UE subscription.</w:t>
      </w:r>
    </w:p>
    <w:p w14:paraId="357130ED" w14:textId="77777777" w:rsidR="009375F2" w:rsidRDefault="009375F2" w:rsidP="009375F2">
      <w:pPr>
        <w:pStyle w:val="B1"/>
        <w:rPr>
          <w:rFonts w:eastAsiaTheme="minorEastAsia"/>
        </w:rPr>
      </w:pPr>
      <w:r>
        <w:rPr>
          <w:rFonts w:eastAsiaTheme="minorEastAsia"/>
        </w:rPr>
        <w:t>-</w:t>
      </w:r>
      <w:r>
        <w:rPr>
          <w:rFonts w:eastAsiaTheme="minorEastAsia"/>
        </w:rPr>
        <w:tab/>
        <w:t>How to enforce time synchronization service on a per UE basis based on subscription.</w:t>
      </w:r>
    </w:p>
    <w:p w14:paraId="09693E96" w14:textId="77777777" w:rsidR="009375F2" w:rsidRDefault="009375F2" w:rsidP="009375F2">
      <w:pPr>
        <w:pStyle w:val="B1"/>
        <w:rPr>
          <w:rFonts w:eastAsiaTheme="minorEastAsia"/>
        </w:rPr>
      </w:pPr>
      <w:r>
        <w:rPr>
          <w:rFonts w:eastAsiaTheme="minorEastAsia"/>
        </w:rPr>
        <w:t>-</w:t>
      </w:r>
      <w:r>
        <w:rPr>
          <w:rFonts w:eastAsiaTheme="minorEastAsia"/>
        </w:rPr>
        <w:tab/>
        <w:t>What parts of time synchronization service require a separate UE subscription (and authorization), if any.</w:t>
      </w:r>
    </w:p>
    <w:p w14:paraId="08F610C4" w14:textId="37D95413" w:rsidR="00EE10F6" w:rsidRDefault="00EE10F6" w:rsidP="00EE10F6">
      <w:pPr>
        <w:pStyle w:val="Heading2"/>
      </w:pPr>
      <w:bookmarkStart w:id="654" w:name="_Toc50536656"/>
      <w:bookmarkStart w:id="655" w:name="_Toc50575409"/>
      <w:bookmarkStart w:id="656" w:name="_Toc101040514"/>
      <w:bookmarkEnd w:id="649"/>
      <w:r>
        <w:t>5</w:t>
      </w:r>
      <w:r w:rsidRPr="0045375E">
        <w:t>.</w:t>
      </w:r>
      <w:r w:rsidR="00076D9D">
        <w:t>4</w:t>
      </w:r>
      <w:r w:rsidRPr="0045375E">
        <w:tab/>
        <w:t>Key Issue #</w:t>
      </w:r>
      <w:r w:rsidR="00076D9D">
        <w:t>4</w:t>
      </w:r>
      <w:r w:rsidRPr="0045375E">
        <w:t>:</w:t>
      </w:r>
      <w:bookmarkEnd w:id="654"/>
      <w:bookmarkEnd w:id="655"/>
      <w:r w:rsidRPr="005136E5">
        <w:t xml:space="preserve"> </w:t>
      </w:r>
      <w:bookmarkStart w:id="657" w:name="_Hlk93059962"/>
      <w:r>
        <w:t>H</w:t>
      </w:r>
      <w:r w:rsidRPr="005136E5">
        <w:t>ow to enable an AF to explicitly provide PER to NEF/PCF</w:t>
      </w:r>
      <w:bookmarkEnd w:id="657"/>
      <w:bookmarkEnd w:id="656"/>
    </w:p>
    <w:p w14:paraId="62EDEA05" w14:textId="2054EA8D" w:rsidR="00EE10F6" w:rsidRPr="000D6EF3" w:rsidRDefault="00EE10F6" w:rsidP="00EE10F6">
      <w:pPr>
        <w:rPr>
          <w:rFonts w:ascii="Arial" w:hAnsi="Arial"/>
          <w:sz w:val="28"/>
        </w:rPr>
      </w:pPr>
      <w:r>
        <w:rPr>
          <w:rFonts w:ascii="Arial" w:hAnsi="Arial"/>
          <w:sz w:val="28"/>
        </w:rPr>
        <w:t>5</w:t>
      </w:r>
      <w:r w:rsidRPr="000D6EF3">
        <w:rPr>
          <w:rFonts w:ascii="Arial" w:hAnsi="Arial"/>
          <w:sz w:val="28"/>
        </w:rPr>
        <w:t>.</w:t>
      </w:r>
      <w:r w:rsidR="00076D9D">
        <w:rPr>
          <w:rFonts w:ascii="Arial" w:hAnsi="Arial"/>
          <w:sz w:val="28"/>
        </w:rPr>
        <w:t>4</w:t>
      </w:r>
      <w:r w:rsidRPr="000D6EF3">
        <w:rPr>
          <w:rFonts w:ascii="Arial" w:hAnsi="Arial"/>
          <w:sz w:val="28"/>
        </w:rPr>
        <w:t>.1</w:t>
      </w:r>
      <w:r w:rsidR="00DB3D9D">
        <w:rPr>
          <w:rFonts w:ascii="Arial" w:hAnsi="Arial"/>
          <w:sz w:val="28"/>
        </w:rPr>
        <w:tab/>
      </w:r>
      <w:r w:rsidRPr="000D6EF3">
        <w:rPr>
          <w:rFonts w:ascii="Arial" w:hAnsi="Arial"/>
          <w:sz w:val="28"/>
        </w:rPr>
        <w:t>Description</w:t>
      </w:r>
    </w:p>
    <w:p w14:paraId="5C37B235" w14:textId="4ABF5A77" w:rsidR="00EE10F6" w:rsidRDefault="009375F2" w:rsidP="009375F2">
      <w:pPr>
        <w:rPr>
          <w:lang w:eastAsia="ko-KR"/>
        </w:rPr>
      </w:pPr>
      <w:r>
        <w:rPr>
          <w:lang w:eastAsia="ko-KR"/>
        </w:rPr>
        <w:t>For this Key Issue the following areas should be studied:</w:t>
      </w:r>
    </w:p>
    <w:p w14:paraId="29FE724E" w14:textId="77838E6B" w:rsidR="009375F2" w:rsidRDefault="009375F2" w:rsidP="009375F2">
      <w:pPr>
        <w:pStyle w:val="B1"/>
      </w:pPr>
      <w:r>
        <w:t>1.</w:t>
      </w:r>
      <w:r>
        <w:tab/>
        <w:t>Enable an AF to explicitly provide the required PER to the NEF/PCF for QoS and Alt-QoS.</w:t>
      </w:r>
    </w:p>
    <w:p w14:paraId="1C6C87D5" w14:textId="76D35055" w:rsidR="00C62A0C" w:rsidRPr="004B2EC5" w:rsidRDefault="00C62A0C" w:rsidP="00C62A0C">
      <w:pPr>
        <w:pStyle w:val="Heading2"/>
      </w:pPr>
      <w:bookmarkStart w:id="658" w:name="_Toc93073659"/>
      <w:bookmarkStart w:id="659" w:name="_Toc101040515"/>
      <w:r w:rsidRPr="004B2EC5">
        <w:t>5.</w:t>
      </w:r>
      <w:r w:rsidR="00076D9D">
        <w:t>5</w:t>
      </w:r>
      <w:r w:rsidRPr="004B2EC5">
        <w:tab/>
        <w:t>Key Issue #</w:t>
      </w:r>
      <w:r w:rsidR="00076D9D">
        <w:t>5</w:t>
      </w:r>
      <w:r w:rsidRPr="004B2EC5">
        <w:t xml:space="preserve">: </w:t>
      </w:r>
      <w:r>
        <w:t>Interworking with TSN network deployed in the transport network</w:t>
      </w:r>
      <w:bookmarkEnd w:id="658"/>
      <w:bookmarkEnd w:id="659"/>
    </w:p>
    <w:p w14:paraId="0AA3C7C1" w14:textId="0EF1D1B9" w:rsidR="00C62A0C" w:rsidRPr="004B2EC5" w:rsidRDefault="00C62A0C" w:rsidP="00C62A0C">
      <w:pPr>
        <w:pStyle w:val="Heading3"/>
        <w:rPr>
          <w:lang w:eastAsia="ko-KR"/>
        </w:rPr>
      </w:pPr>
      <w:bookmarkStart w:id="660" w:name="_Toc93073660"/>
      <w:bookmarkStart w:id="661" w:name="_Toc101040516"/>
      <w:r>
        <w:rPr>
          <w:lang w:eastAsia="ko-KR"/>
        </w:rPr>
        <w:t>5.</w:t>
      </w:r>
      <w:r w:rsidR="00076D9D">
        <w:rPr>
          <w:lang w:eastAsia="ko-KR"/>
        </w:rPr>
        <w:t>5</w:t>
      </w:r>
      <w:r w:rsidRPr="004B2EC5">
        <w:rPr>
          <w:lang w:eastAsia="ko-KR"/>
        </w:rPr>
        <w:t>.1</w:t>
      </w:r>
      <w:r w:rsidRPr="004B2EC5">
        <w:rPr>
          <w:lang w:eastAsia="ko-KR"/>
        </w:rPr>
        <w:tab/>
        <w:t>Description</w:t>
      </w:r>
      <w:bookmarkEnd w:id="660"/>
      <w:bookmarkEnd w:id="661"/>
    </w:p>
    <w:p w14:paraId="7D456625" w14:textId="77777777" w:rsidR="009375F2" w:rsidRDefault="009375F2" w:rsidP="009375F2">
      <w:r>
        <w:t>The objective of this Key Issue is to study interworking mechanisms with TSN networks deployed in the transport network in order to support of E2E determinism and low latency communication and efficient N3 transmission.</w:t>
      </w:r>
    </w:p>
    <w:p w14:paraId="5AD3551C" w14:textId="038918E2" w:rsidR="009375F2" w:rsidRDefault="009375F2" w:rsidP="009375F2">
      <w:r>
        <w:t xml:space="preserve">This Key Issues applies only to 3GPP layer traffic flows that fall in the category of "periodic deterministic communication" as defined in clause 5.27.1a of </w:t>
      </w:r>
      <w:r w:rsidR="00DB3D9D">
        <w:t>TS 23.501 [</w:t>
      </w:r>
      <w:r>
        <w:t>2],</w:t>
      </w:r>
      <w:r w:rsidRPr="009375F2">
        <w:t xml:space="preserve"> </w:t>
      </w:r>
      <w:r>
        <w:t>i.e. for 3GPP layer traffic flows that can be associated with the TSCAI parameters - namely, burst arrival time, periodicity and flow direction.</w:t>
      </w:r>
    </w:p>
    <w:p w14:paraId="3839C353" w14:textId="77777777" w:rsidR="009375F2" w:rsidRDefault="009375F2" w:rsidP="009375F2">
      <w:r>
        <w:t>For this Key Issue the following areas should be studied:</w:t>
      </w:r>
    </w:p>
    <w:p w14:paraId="2F9262B0" w14:textId="77777777" w:rsidR="009375F2" w:rsidRDefault="009375F2" w:rsidP="009375F2">
      <w:pPr>
        <w:pStyle w:val="B1"/>
      </w:pPr>
      <w:r>
        <w:t>a)</w:t>
      </w:r>
      <w:r>
        <w:tab/>
        <w:t>The architecture enhancement to support the interworking between 5GS and TSN networks deployed in the transport network.</w:t>
      </w:r>
    </w:p>
    <w:p w14:paraId="3689FF30" w14:textId="77777777" w:rsidR="009375F2" w:rsidRDefault="009375F2" w:rsidP="009375F2">
      <w:pPr>
        <w:pStyle w:val="B1"/>
      </w:pPr>
      <w:r>
        <w:t>b)</w:t>
      </w:r>
      <w:r>
        <w:tab/>
        <w:t>What information are needed and how to collect these information from 5GS (e.g. NG-RAN, 5GC NF), so that the 5GS can interact with TSN network. Also, determine which 5GS entity is responsible to provide it to the TSN network deployed in the transport network.</w:t>
      </w:r>
    </w:p>
    <w:p w14:paraId="4F84A5C8" w14:textId="7B7B6EDB" w:rsidR="00C62A0C" w:rsidRPr="003F25AE" w:rsidRDefault="009375F2" w:rsidP="009375F2">
      <w:pPr>
        <w:pStyle w:val="NO"/>
      </w:pPr>
      <w:r>
        <w:t>NOTE:</w:t>
      </w:r>
      <w:r>
        <w:tab/>
        <w:t>In the context of interworking with a TSN-based transport network, 5GS is assumed to take the role of the CUC towards the CNC of the TSN transport network. It is assumed to rely on on-going work in IEEE for the interaction between CUC and CNC (P802.1Qdj), i.e. no new interface to the CNC will be specified as part of this work.</w:t>
      </w:r>
    </w:p>
    <w:p w14:paraId="6C44DE24" w14:textId="6A4F47A7" w:rsidR="00076D9D" w:rsidRPr="00F111E7" w:rsidRDefault="00076D9D" w:rsidP="00076D9D">
      <w:pPr>
        <w:pStyle w:val="Heading2"/>
        <w:rPr>
          <w:lang w:eastAsia="ko-KR"/>
        </w:rPr>
      </w:pPr>
      <w:bookmarkStart w:id="662" w:name="_Toc101040517"/>
      <w:r w:rsidRPr="00F111E7">
        <w:rPr>
          <w:rFonts w:hint="eastAsia"/>
          <w:lang w:eastAsia="ko-KR"/>
        </w:rPr>
        <w:lastRenderedPageBreak/>
        <w:t>5.</w:t>
      </w:r>
      <w:r>
        <w:rPr>
          <w:lang w:eastAsia="ko-KR"/>
        </w:rPr>
        <w:t>6</w:t>
      </w:r>
      <w:r w:rsidRPr="00F111E7">
        <w:rPr>
          <w:rFonts w:hint="eastAsia"/>
          <w:lang w:eastAsia="ko-KR"/>
        </w:rPr>
        <w:tab/>
        <w:t>Key Issue #</w:t>
      </w:r>
      <w:r>
        <w:rPr>
          <w:lang w:eastAsia="ko-KR"/>
        </w:rPr>
        <w:t>6</w:t>
      </w:r>
      <w:r w:rsidRPr="00F111E7">
        <w:rPr>
          <w:rFonts w:hint="eastAsia"/>
          <w:lang w:eastAsia="ko-KR"/>
        </w:rPr>
        <w:t xml:space="preserve">: </w:t>
      </w:r>
      <w:r w:rsidRPr="00F111E7">
        <w:t>Adapting downstream scheduling based on RAN feedback for low latency communication</w:t>
      </w:r>
      <w:bookmarkEnd w:id="662"/>
    </w:p>
    <w:p w14:paraId="290AF1A8" w14:textId="2EBEF911" w:rsidR="00076D9D" w:rsidRPr="00F111E7" w:rsidRDefault="00076D9D" w:rsidP="00076D9D">
      <w:pPr>
        <w:pStyle w:val="Heading3"/>
      </w:pPr>
      <w:bookmarkStart w:id="663" w:name="_Toc101040518"/>
      <w:r w:rsidRPr="00F111E7">
        <w:t>5.</w:t>
      </w:r>
      <w:r>
        <w:t>6</w:t>
      </w:r>
      <w:r w:rsidRPr="00F111E7">
        <w:t>.1</w:t>
      </w:r>
      <w:r w:rsidRPr="00F111E7">
        <w:tab/>
        <w:t>Description</w:t>
      </w:r>
      <w:bookmarkEnd w:id="663"/>
    </w:p>
    <w:p w14:paraId="0B1676BB" w14:textId="77777777" w:rsidR="009375F2" w:rsidRDefault="009375F2" w:rsidP="009375F2">
      <w:r>
        <w:t>This key issue is targeting how for applications to adapt downstream scheduling in order for 5GS to meet really low latency (e.g. 2msecs) requirement.</w:t>
      </w:r>
    </w:p>
    <w:p w14:paraId="57E7CB46" w14:textId="77777777" w:rsidR="009375F2" w:rsidRDefault="009375F2" w:rsidP="009375F2">
      <w:r>
        <w:t>For this key issue, the following areas should be studied:</w:t>
      </w:r>
    </w:p>
    <w:p w14:paraId="1093E98F" w14:textId="26C2BE98" w:rsidR="009375F2" w:rsidRDefault="009375F2" w:rsidP="009375F2">
      <w:pPr>
        <w:pStyle w:val="B1"/>
      </w:pPr>
      <w:r>
        <w:t>-</w:t>
      </w:r>
      <w:r>
        <w:tab/>
        <w:t>Need for application transmission schedule adaptation and the ability to meet extremely low PDB for a QoS Flow from the 5GS perspective for periodic traffic streams (based on feedback from RAN WGs).</w:t>
      </w:r>
    </w:p>
    <w:p w14:paraId="02E5CA7D" w14:textId="77777777" w:rsidR="009375F2" w:rsidRDefault="009375F2" w:rsidP="009375F2">
      <w:pPr>
        <w:pStyle w:val="B1"/>
      </w:pPr>
      <w:r>
        <w:t>-</w:t>
      </w:r>
      <w:r>
        <w:tab/>
        <w:t>How to enable the RAN to provide feedback to application for low latency communication (e.g. for application to consider DL packet transmission time slots to avoid buffering in the RAN) for this purpose.</w:t>
      </w:r>
    </w:p>
    <w:p w14:paraId="671AC00A" w14:textId="2EE08A90" w:rsidR="009375F2" w:rsidRDefault="009375F2" w:rsidP="009375F2">
      <w:pPr>
        <w:pStyle w:val="NO"/>
      </w:pPr>
      <w:r>
        <w:t>NOTE 1:</w:t>
      </w:r>
      <w:r>
        <w:tab/>
        <w:t>The key issue needs to consider also the downlink scheduling in N3 transport network as studied under the Key Issue #x: Interworking with TSN network deployed in the transport network.</w:t>
      </w:r>
    </w:p>
    <w:p w14:paraId="02ECC82E" w14:textId="2744C78A" w:rsidR="009375F2" w:rsidRDefault="009375F2" w:rsidP="009375F2">
      <w:pPr>
        <w:pStyle w:val="NO"/>
      </w:pPr>
      <w:r>
        <w:t>NOTE 2:</w:t>
      </w:r>
      <w:r>
        <w:tab/>
        <w:t>Although the focus is on downstream scheduling, any optimization on upstream scheduling should not be precluded if similar enhancement as for downstream scheduling applies.</w:t>
      </w:r>
    </w:p>
    <w:p w14:paraId="2B3C5CA1" w14:textId="77777777" w:rsidR="00524FB4" w:rsidRPr="004B2EC5" w:rsidRDefault="00524FB4" w:rsidP="00524FB4">
      <w:pPr>
        <w:pStyle w:val="Heading1"/>
      </w:pPr>
      <w:bookmarkStart w:id="664" w:name="_Toc26431228"/>
      <w:bookmarkStart w:id="665" w:name="_Toc30694626"/>
      <w:bookmarkStart w:id="666" w:name="_Toc43906648"/>
      <w:bookmarkStart w:id="667" w:name="_Toc43906764"/>
      <w:bookmarkStart w:id="668" w:name="_Toc44311890"/>
      <w:bookmarkStart w:id="669" w:name="_Toc50536532"/>
      <w:bookmarkStart w:id="670" w:name="_Toc54930304"/>
      <w:bookmarkStart w:id="671" w:name="_Toc54968109"/>
      <w:bookmarkStart w:id="672" w:name="_Toc57236431"/>
      <w:bookmarkStart w:id="673" w:name="_Toc57236594"/>
      <w:bookmarkStart w:id="674" w:name="_Toc57530235"/>
      <w:bookmarkStart w:id="675" w:name="_Toc57532436"/>
      <w:bookmarkStart w:id="676" w:name="_Toc101040519"/>
      <w:bookmarkEnd w:id="633"/>
      <w:r w:rsidRPr="004B2EC5">
        <w:t>6</w:t>
      </w:r>
      <w:r w:rsidRPr="004B2EC5">
        <w:tab/>
        <w:t>Solutions</w:t>
      </w:r>
      <w:bookmarkEnd w:id="664"/>
      <w:bookmarkEnd w:id="665"/>
      <w:bookmarkEnd w:id="666"/>
      <w:bookmarkEnd w:id="667"/>
      <w:bookmarkEnd w:id="668"/>
      <w:bookmarkEnd w:id="669"/>
      <w:bookmarkEnd w:id="670"/>
      <w:bookmarkEnd w:id="671"/>
      <w:bookmarkEnd w:id="672"/>
      <w:bookmarkEnd w:id="673"/>
      <w:bookmarkEnd w:id="674"/>
      <w:bookmarkEnd w:id="675"/>
      <w:bookmarkEnd w:id="676"/>
    </w:p>
    <w:p w14:paraId="45BA5D56" w14:textId="77777777" w:rsidR="00524FB4" w:rsidRPr="004B2EC5" w:rsidRDefault="00524FB4" w:rsidP="00524FB4">
      <w:pPr>
        <w:pStyle w:val="Heading2"/>
      </w:pPr>
      <w:bookmarkStart w:id="677" w:name="_Toc22192650"/>
      <w:bookmarkStart w:id="678" w:name="_Toc23402388"/>
      <w:bookmarkStart w:id="679" w:name="_Toc23402418"/>
      <w:bookmarkStart w:id="680" w:name="_Toc26386423"/>
      <w:bookmarkStart w:id="681" w:name="_Toc26431229"/>
      <w:bookmarkStart w:id="682" w:name="_Toc30694627"/>
      <w:bookmarkStart w:id="683" w:name="_Toc43906649"/>
      <w:bookmarkStart w:id="684" w:name="_Toc43906765"/>
      <w:bookmarkStart w:id="685" w:name="_Toc44311891"/>
      <w:bookmarkStart w:id="686" w:name="_Toc50536533"/>
      <w:bookmarkStart w:id="687" w:name="_Toc54930305"/>
      <w:bookmarkStart w:id="688" w:name="_Toc54968110"/>
      <w:bookmarkStart w:id="689" w:name="_Toc57236432"/>
      <w:bookmarkStart w:id="690" w:name="_Toc57236595"/>
      <w:bookmarkStart w:id="691" w:name="_Toc57530236"/>
      <w:bookmarkStart w:id="692" w:name="_Toc57532437"/>
      <w:bookmarkStart w:id="693" w:name="_Toc16839382"/>
      <w:bookmarkStart w:id="694" w:name="_Toc101040520"/>
      <w:r w:rsidRPr="004B2EC5">
        <w:t>6.0</w:t>
      </w:r>
      <w:r w:rsidRPr="004B2EC5">
        <w:tab/>
        <w:t>Mapping of Solutions to Key Issues</w:t>
      </w:r>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4"/>
    </w:p>
    <w:bookmarkEnd w:id="693"/>
    <w:p w14:paraId="199B85B6" w14:textId="77777777" w:rsidR="00524FB4" w:rsidRPr="004B2EC5" w:rsidRDefault="00524FB4" w:rsidP="00524FB4">
      <w:pPr>
        <w:pStyle w:val="TH"/>
      </w:pPr>
      <w:r w:rsidRPr="004B2EC5">
        <w:t>Table 6.0-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5"/>
        <w:gridCol w:w="1454"/>
        <w:gridCol w:w="1454"/>
        <w:gridCol w:w="1454"/>
        <w:gridCol w:w="1454"/>
        <w:gridCol w:w="1454"/>
        <w:gridCol w:w="1454"/>
      </w:tblGrid>
      <w:tr w:rsidR="009375F2" w:rsidRPr="004B2EC5" w14:paraId="707852A4" w14:textId="4385AD3E" w:rsidTr="00DB3D9D">
        <w:trPr>
          <w:cantSplit/>
          <w:jc w:val="center"/>
        </w:trPr>
        <w:tc>
          <w:tcPr>
            <w:tcW w:w="1185" w:type="dxa"/>
          </w:tcPr>
          <w:p w14:paraId="7E6545F2" w14:textId="487696BA" w:rsidR="009375F2" w:rsidRPr="004B2EC5" w:rsidRDefault="009375F2" w:rsidP="009375F2">
            <w:pPr>
              <w:pStyle w:val="TAH"/>
            </w:pPr>
          </w:p>
        </w:tc>
        <w:tc>
          <w:tcPr>
            <w:tcW w:w="1454" w:type="dxa"/>
          </w:tcPr>
          <w:p w14:paraId="0E3942EA" w14:textId="39D1D08D" w:rsidR="009375F2" w:rsidRPr="004B2EC5" w:rsidRDefault="009375F2" w:rsidP="009375F2">
            <w:pPr>
              <w:pStyle w:val="TAH"/>
            </w:pPr>
            <w:r>
              <w:t>Key Issue #1</w:t>
            </w:r>
          </w:p>
        </w:tc>
        <w:tc>
          <w:tcPr>
            <w:tcW w:w="1454" w:type="dxa"/>
          </w:tcPr>
          <w:p w14:paraId="62444783" w14:textId="413A74F5" w:rsidR="009375F2" w:rsidRPr="004B2EC5" w:rsidRDefault="009375F2" w:rsidP="009375F2">
            <w:pPr>
              <w:pStyle w:val="TAH"/>
            </w:pPr>
            <w:r>
              <w:t>Key Issue #2</w:t>
            </w:r>
          </w:p>
        </w:tc>
        <w:tc>
          <w:tcPr>
            <w:tcW w:w="1454" w:type="dxa"/>
          </w:tcPr>
          <w:p w14:paraId="6E2667EE" w14:textId="7AA5BCA2" w:rsidR="009375F2" w:rsidRPr="004B2EC5" w:rsidRDefault="009375F2" w:rsidP="009375F2">
            <w:pPr>
              <w:pStyle w:val="TAH"/>
            </w:pPr>
            <w:r>
              <w:t>Key Issue #3</w:t>
            </w:r>
          </w:p>
        </w:tc>
        <w:tc>
          <w:tcPr>
            <w:tcW w:w="1454" w:type="dxa"/>
          </w:tcPr>
          <w:p w14:paraId="23D5E7EC" w14:textId="434286B1" w:rsidR="009375F2" w:rsidRPr="004B2EC5" w:rsidRDefault="009375F2" w:rsidP="009375F2">
            <w:pPr>
              <w:pStyle w:val="TAH"/>
            </w:pPr>
            <w:r>
              <w:t>Key Issue #4</w:t>
            </w:r>
          </w:p>
        </w:tc>
        <w:tc>
          <w:tcPr>
            <w:tcW w:w="1454" w:type="dxa"/>
          </w:tcPr>
          <w:p w14:paraId="712C1829" w14:textId="6A36073F" w:rsidR="009375F2" w:rsidRPr="004B2EC5" w:rsidRDefault="009375F2" w:rsidP="009375F2">
            <w:pPr>
              <w:pStyle w:val="TAH"/>
            </w:pPr>
            <w:r>
              <w:t>Key Issue #5</w:t>
            </w:r>
          </w:p>
        </w:tc>
        <w:tc>
          <w:tcPr>
            <w:tcW w:w="1454" w:type="dxa"/>
          </w:tcPr>
          <w:p w14:paraId="0EC49956" w14:textId="35C0D8A6" w:rsidR="009375F2" w:rsidRPr="004B2EC5" w:rsidRDefault="009375F2" w:rsidP="009375F2">
            <w:pPr>
              <w:pStyle w:val="TAH"/>
            </w:pPr>
            <w:r>
              <w:t>Key Issue #6</w:t>
            </w:r>
          </w:p>
        </w:tc>
      </w:tr>
      <w:tr w:rsidR="009375F2" w:rsidRPr="004B2EC5" w14:paraId="3B215E42" w14:textId="702A4C34" w:rsidTr="00DB3D9D">
        <w:trPr>
          <w:cantSplit/>
          <w:jc w:val="center"/>
        </w:trPr>
        <w:tc>
          <w:tcPr>
            <w:tcW w:w="1185" w:type="dxa"/>
          </w:tcPr>
          <w:p w14:paraId="5307468D" w14:textId="7609B17F" w:rsidR="009375F2" w:rsidRPr="004B2EC5" w:rsidRDefault="009375F2" w:rsidP="009375F2">
            <w:pPr>
              <w:pStyle w:val="TAH"/>
            </w:pPr>
            <w:r w:rsidRPr="004B2EC5">
              <w:t>Solutions</w:t>
            </w:r>
          </w:p>
        </w:tc>
        <w:tc>
          <w:tcPr>
            <w:tcW w:w="1454" w:type="dxa"/>
          </w:tcPr>
          <w:p w14:paraId="592A7B7E" w14:textId="5345D704" w:rsidR="009375F2" w:rsidRPr="004B2EC5" w:rsidRDefault="009375F2" w:rsidP="009375F2">
            <w:pPr>
              <w:pStyle w:val="TAH"/>
            </w:pPr>
          </w:p>
        </w:tc>
        <w:tc>
          <w:tcPr>
            <w:tcW w:w="1454" w:type="dxa"/>
          </w:tcPr>
          <w:p w14:paraId="2A3129E7" w14:textId="0FA1F522" w:rsidR="009375F2" w:rsidRPr="004B2EC5" w:rsidRDefault="009375F2" w:rsidP="009375F2">
            <w:pPr>
              <w:pStyle w:val="TAH"/>
            </w:pPr>
          </w:p>
        </w:tc>
        <w:tc>
          <w:tcPr>
            <w:tcW w:w="1454" w:type="dxa"/>
          </w:tcPr>
          <w:p w14:paraId="61953F8D" w14:textId="6C6F9487" w:rsidR="009375F2" w:rsidRDefault="009375F2" w:rsidP="009375F2">
            <w:pPr>
              <w:pStyle w:val="TAH"/>
            </w:pPr>
          </w:p>
        </w:tc>
        <w:tc>
          <w:tcPr>
            <w:tcW w:w="1454" w:type="dxa"/>
          </w:tcPr>
          <w:p w14:paraId="3835F6A6" w14:textId="04F60021" w:rsidR="009375F2" w:rsidRDefault="009375F2" w:rsidP="009375F2">
            <w:pPr>
              <w:pStyle w:val="TAH"/>
            </w:pPr>
          </w:p>
        </w:tc>
        <w:tc>
          <w:tcPr>
            <w:tcW w:w="1454" w:type="dxa"/>
          </w:tcPr>
          <w:p w14:paraId="46B8B94D" w14:textId="612C8BA4" w:rsidR="009375F2" w:rsidRDefault="009375F2" w:rsidP="009375F2">
            <w:pPr>
              <w:pStyle w:val="TAH"/>
            </w:pPr>
          </w:p>
        </w:tc>
        <w:tc>
          <w:tcPr>
            <w:tcW w:w="1454" w:type="dxa"/>
          </w:tcPr>
          <w:p w14:paraId="33BCC268" w14:textId="4DF23D75" w:rsidR="009375F2" w:rsidRDefault="009375F2" w:rsidP="009375F2">
            <w:pPr>
              <w:pStyle w:val="TAH"/>
            </w:pPr>
          </w:p>
        </w:tc>
      </w:tr>
      <w:tr w:rsidR="009375F2" w:rsidRPr="004B2EC5" w14:paraId="6352E9AC" w14:textId="6CA3A673" w:rsidTr="00DB3D9D">
        <w:trPr>
          <w:cantSplit/>
          <w:jc w:val="center"/>
        </w:trPr>
        <w:tc>
          <w:tcPr>
            <w:tcW w:w="1185" w:type="dxa"/>
          </w:tcPr>
          <w:p w14:paraId="0A29CD91" w14:textId="77777777" w:rsidR="009375F2" w:rsidRPr="004B2EC5" w:rsidRDefault="009375F2" w:rsidP="009375F2">
            <w:pPr>
              <w:pStyle w:val="TAH"/>
            </w:pPr>
            <w:r w:rsidRPr="004B2EC5">
              <w:t>#1</w:t>
            </w:r>
          </w:p>
        </w:tc>
        <w:tc>
          <w:tcPr>
            <w:tcW w:w="1454" w:type="dxa"/>
          </w:tcPr>
          <w:p w14:paraId="00BFE103" w14:textId="2AF59EDD" w:rsidR="009375F2" w:rsidRPr="004B2EC5" w:rsidRDefault="009375F2" w:rsidP="009375F2">
            <w:pPr>
              <w:pStyle w:val="TAC"/>
            </w:pPr>
            <w:r>
              <w:t>X</w:t>
            </w:r>
          </w:p>
        </w:tc>
        <w:tc>
          <w:tcPr>
            <w:tcW w:w="1454" w:type="dxa"/>
          </w:tcPr>
          <w:p w14:paraId="379B7E8E" w14:textId="77777777" w:rsidR="009375F2" w:rsidRPr="004B2EC5" w:rsidRDefault="009375F2" w:rsidP="009375F2">
            <w:pPr>
              <w:pStyle w:val="TAC"/>
            </w:pPr>
          </w:p>
        </w:tc>
        <w:tc>
          <w:tcPr>
            <w:tcW w:w="1454" w:type="dxa"/>
          </w:tcPr>
          <w:p w14:paraId="30471067" w14:textId="77777777" w:rsidR="009375F2" w:rsidRPr="004B2EC5" w:rsidRDefault="009375F2" w:rsidP="009375F2">
            <w:pPr>
              <w:pStyle w:val="TAC"/>
            </w:pPr>
          </w:p>
        </w:tc>
        <w:tc>
          <w:tcPr>
            <w:tcW w:w="1454" w:type="dxa"/>
          </w:tcPr>
          <w:p w14:paraId="3D2573BC" w14:textId="77777777" w:rsidR="009375F2" w:rsidRPr="004B2EC5" w:rsidRDefault="009375F2" w:rsidP="009375F2">
            <w:pPr>
              <w:pStyle w:val="TAC"/>
            </w:pPr>
          </w:p>
        </w:tc>
        <w:tc>
          <w:tcPr>
            <w:tcW w:w="1454" w:type="dxa"/>
          </w:tcPr>
          <w:p w14:paraId="06CDDDC5" w14:textId="77777777" w:rsidR="009375F2" w:rsidRPr="004B2EC5" w:rsidRDefault="009375F2" w:rsidP="009375F2">
            <w:pPr>
              <w:pStyle w:val="TAC"/>
            </w:pPr>
          </w:p>
        </w:tc>
        <w:tc>
          <w:tcPr>
            <w:tcW w:w="1454" w:type="dxa"/>
          </w:tcPr>
          <w:p w14:paraId="4D47D0F1" w14:textId="77777777" w:rsidR="009375F2" w:rsidRPr="004B2EC5" w:rsidRDefault="009375F2" w:rsidP="009375F2">
            <w:pPr>
              <w:pStyle w:val="TAC"/>
            </w:pPr>
          </w:p>
        </w:tc>
      </w:tr>
      <w:tr w:rsidR="009375F2" w:rsidRPr="004B2EC5" w14:paraId="23A078D2" w14:textId="570A3BC0" w:rsidTr="00DB3D9D">
        <w:trPr>
          <w:cantSplit/>
          <w:jc w:val="center"/>
        </w:trPr>
        <w:tc>
          <w:tcPr>
            <w:tcW w:w="1185" w:type="dxa"/>
          </w:tcPr>
          <w:p w14:paraId="7EDB4E63" w14:textId="77777777" w:rsidR="009375F2" w:rsidRPr="004B2EC5" w:rsidRDefault="009375F2" w:rsidP="009375F2">
            <w:pPr>
              <w:pStyle w:val="TAH"/>
            </w:pPr>
            <w:r w:rsidRPr="004B2EC5">
              <w:t>#2</w:t>
            </w:r>
          </w:p>
        </w:tc>
        <w:tc>
          <w:tcPr>
            <w:tcW w:w="1454" w:type="dxa"/>
          </w:tcPr>
          <w:p w14:paraId="3E5B232D" w14:textId="77777777" w:rsidR="009375F2" w:rsidRPr="004B2EC5" w:rsidRDefault="009375F2" w:rsidP="009375F2">
            <w:pPr>
              <w:pStyle w:val="TAC"/>
            </w:pPr>
          </w:p>
        </w:tc>
        <w:tc>
          <w:tcPr>
            <w:tcW w:w="1454" w:type="dxa"/>
          </w:tcPr>
          <w:p w14:paraId="131EE76A" w14:textId="77777777" w:rsidR="009375F2" w:rsidRPr="004B2EC5" w:rsidRDefault="009375F2" w:rsidP="009375F2">
            <w:pPr>
              <w:pStyle w:val="TAC"/>
            </w:pPr>
          </w:p>
        </w:tc>
        <w:tc>
          <w:tcPr>
            <w:tcW w:w="1454" w:type="dxa"/>
          </w:tcPr>
          <w:p w14:paraId="7DC11AF5" w14:textId="77777777" w:rsidR="009375F2" w:rsidRPr="004B2EC5" w:rsidRDefault="009375F2" w:rsidP="009375F2">
            <w:pPr>
              <w:pStyle w:val="TAC"/>
            </w:pPr>
          </w:p>
        </w:tc>
        <w:tc>
          <w:tcPr>
            <w:tcW w:w="1454" w:type="dxa"/>
          </w:tcPr>
          <w:p w14:paraId="278DC0F9" w14:textId="77777777" w:rsidR="009375F2" w:rsidRPr="004B2EC5" w:rsidRDefault="009375F2" w:rsidP="009375F2">
            <w:pPr>
              <w:pStyle w:val="TAC"/>
            </w:pPr>
          </w:p>
        </w:tc>
        <w:tc>
          <w:tcPr>
            <w:tcW w:w="1454" w:type="dxa"/>
          </w:tcPr>
          <w:p w14:paraId="674A762F" w14:textId="77777777" w:rsidR="009375F2" w:rsidRPr="004B2EC5" w:rsidRDefault="009375F2" w:rsidP="009375F2">
            <w:pPr>
              <w:pStyle w:val="TAC"/>
            </w:pPr>
          </w:p>
        </w:tc>
        <w:tc>
          <w:tcPr>
            <w:tcW w:w="1454" w:type="dxa"/>
          </w:tcPr>
          <w:p w14:paraId="5837E35B" w14:textId="6A2B4CB1" w:rsidR="009375F2" w:rsidRPr="004B2EC5" w:rsidRDefault="009375F2" w:rsidP="009375F2">
            <w:pPr>
              <w:pStyle w:val="TAC"/>
            </w:pPr>
            <w:r>
              <w:t>X</w:t>
            </w:r>
          </w:p>
        </w:tc>
      </w:tr>
      <w:tr w:rsidR="009375F2" w:rsidRPr="004B2EC5" w14:paraId="6751F272" w14:textId="78A22AC2" w:rsidTr="00DB3D9D">
        <w:trPr>
          <w:cantSplit/>
          <w:jc w:val="center"/>
        </w:trPr>
        <w:tc>
          <w:tcPr>
            <w:tcW w:w="1185" w:type="dxa"/>
          </w:tcPr>
          <w:p w14:paraId="20717D09" w14:textId="79EF2FE8" w:rsidR="009375F2" w:rsidRPr="004B2EC5" w:rsidRDefault="00FD78F3" w:rsidP="009375F2">
            <w:pPr>
              <w:pStyle w:val="TAH"/>
            </w:pPr>
            <w:ins w:id="695" w:author="Editor" w:date="2022-04-16T09:29:00Z">
              <w:r>
                <w:t>#3</w:t>
              </w:r>
            </w:ins>
          </w:p>
        </w:tc>
        <w:tc>
          <w:tcPr>
            <w:tcW w:w="1454" w:type="dxa"/>
          </w:tcPr>
          <w:p w14:paraId="3CD6942B" w14:textId="2EA0205D" w:rsidR="009375F2" w:rsidRPr="004B2EC5" w:rsidRDefault="00FD78F3" w:rsidP="009375F2">
            <w:pPr>
              <w:pStyle w:val="TAC"/>
            </w:pPr>
            <w:ins w:id="696" w:author="Editor" w:date="2022-04-16T09:29:00Z">
              <w:r>
                <w:t>X</w:t>
              </w:r>
            </w:ins>
          </w:p>
        </w:tc>
        <w:tc>
          <w:tcPr>
            <w:tcW w:w="1454" w:type="dxa"/>
          </w:tcPr>
          <w:p w14:paraId="0EFEFD8E" w14:textId="77777777" w:rsidR="009375F2" w:rsidRPr="004B2EC5" w:rsidRDefault="009375F2" w:rsidP="009375F2">
            <w:pPr>
              <w:pStyle w:val="TAC"/>
            </w:pPr>
          </w:p>
        </w:tc>
        <w:tc>
          <w:tcPr>
            <w:tcW w:w="1454" w:type="dxa"/>
          </w:tcPr>
          <w:p w14:paraId="13B72C89" w14:textId="77777777" w:rsidR="009375F2" w:rsidRPr="004B2EC5" w:rsidRDefault="009375F2" w:rsidP="009375F2">
            <w:pPr>
              <w:pStyle w:val="TAC"/>
            </w:pPr>
          </w:p>
        </w:tc>
        <w:tc>
          <w:tcPr>
            <w:tcW w:w="1454" w:type="dxa"/>
          </w:tcPr>
          <w:p w14:paraId="40FFB65E" w14:textId="77777777" w:rsidR="009375F2" w:rsidRPr="004B2EC5" w:rsidRDefault="009375F2" w:rsidP="009375F2">
            <w:pPr>
              <w:pStyle w:val="TAC"/>
            </w:pPr>
          </w:p>
        </w:tc>
        <w:tc>
          <w:tcPr>
            <w:tcW w:w="1454" w:type="dxa"/>
          </w:tcPr>
          <w:p w14:paraId="15BE699A" w14:textId="77777777" w:rsidR="009375F2" w:rsidRPr="004B2EC5" w:rsidRDefault="009375F2" w:rsidP="009375F2">
            <w:pPr>
              <w:pStyle w:val="TAC"/>
            </w:pPr>
          </w:p>
        </w:tc>
        <w:tc>
          <w:tcPr>
            <w:tcW w:w="1454" w:type="dxa"/>
          </w:tcPr>
          <w:p w14:paraId="302A9F6D" w14:textId="77777777" w:rsidR="009375F2" w:rsidRPr="004B2EC5" w:rsidRDefault="009375F2" w:rsidP="009375F2">
            <w:pPr>
              <w:pStyle w:val="TAC"/>
            </w:pPr>
          </w:p>
        </w:tc>
      </w:tr>
      <w:tr w:rsidR="009375F2" w:rsidRPr="004B2EC5" w14:paraId="6133DCC7" w14:textId="7970ACB8" w:rsidTr="00DB3D9D">
        <w:trPr>
          <w:cantSplit/>
          <w:jc w:val="center"/>
        </w:trPr>
        <w:tc>
          <w:tcPr>
            <w:tcW w:w="1185" w:type="dxa"/>
          </w:tcPr>
          <w:p w14:paraId="6DC013E2" w14:textId="0C569720" w:rsidR="009375F2" w:rsidRPr="004B2EC5" w:rsidRDefault="000702A7" w:rsidP="009375F2">
            <w:pPr>
              <w:pStyle w:val="TAH"/>
            </w:pPr>
            <w:ins w:id="697" w:author="Editor" w:date="2022-04-16T09:41:00Z">
              <w:r>
                <w:t>#</w:t>
              </w:r>
            </w:ins>
            <w:ins w:id="698" w:author="Editor" w:date="2022-04-16T09:42:00Z">
              <w:r>
                <w:t>4</w:t>
              </w:r>
            </w:ins>
          </w:p>
        </w:tc>
        <w:tc>
          <w:tcPr>
            <w:tcW w:w="1454" w:type="dxa"/>
          </w:tcPr>
          <w:p w14:paraId="7CC7C2C1" w14:textId="3C02DF9C" w:rsidR="009375F2" w:rsidRPr="004B2EC5" w:rsidRDefault="000702A7" w:rsidP="009375F2">
            <w:pPr>
              <w:pStyle w:val="TAC"/>
            </w:pPr>
            <w:ins w:id="699" w:author="Editor" w:date="2022-04-16T09:42:00Z">
              <w:r>
                <w:t>X</w:t>
              </w:r>
            </w:ins>
          </w:p>
        </w:tc>
        <w:tc>
          <w:tcPr>
            <w:tcW w:w="1454" w:type="dxa"/>
          </w:tcPr>
          <w:p w14:paraId="1687577C" w14:textId="77777777" w:rsidR="009375F2" w:rsidRPr="004B2EC5" w:rsidRDefault="009375F2" w:rsidP="009375F2">
            <w:pPr>
              <w:pStyle w:val="TAC"/>
            </w:pPr>
          </w:p>
        </w:tc>
        <w:tc>
          <w:tcPr>
            <w:tcW w:w="1454" w:type="dxa"/>
          </w:tcPr>
          <w:p w14:paraId="61AFE780" w14:textId="77777777" w:rsidR="009375F2" w:rsidRPr="004B2EC5" w:rsidRDefault="009375F2" w:rsidP="009375F2">
            <w:pPr>
              <w:pStyle w:val="TAC"/>
            </w:pPr>
          </w:p>
        </w:tc>
        <w:tc>
          <w:tcPr>
            <w:tcW w:w="1454" w:type="dxa"/>
          </w:tcPr>
          <w:p w14:paraId="3F0FCA61" w14:textId="77777777" w:rsidR="009375F2" w:rsidRPr="004B2EC5" w:rsidRDefault="009375F2" w:rsidP="009375F2">
            <w:pPr>
              <w:pStyle w:val="TAC"/>
            </w:pPr>
          </w:p>
        </w:tc>
        <w:tc>
          <w:tcPr>
            <w:tcW w:w="1454" w:type="dxa"/>
          </w:tcPr>
          <w:p w14:paraId="671813AE" w14:textId="77777777" w:rsidR="009375F2" w:rsidRPr="004B2EC5" w:rsidRDefault="009375F2" w:rsidP="009375F2">
            <w:pPr>
              <w:pStyle w:val="TAC"/>
            </w:pPr>
          </w:p>
        </w:tc>
        <w:tc>
          <w:tcPr>
            <w:tcW w:w="1454" w:type="dxa"/>
          </w:tcPr>
          <w:p w14:paraId="5E7A58EE" w14:textId="77777777" w:rsidR="009375F2" w:rsidRPr="004B2EC5" w:rsidRDefault="009375F2" w:rsidP="009375F2">
            <w:pPr>
              <w:pStyle w:val="TAC"/>
            </w:pPr>
          </w:p>
        </w:tc>
      </w:tr>
      <w:tr w:rsidR="009375F2" w:rsidRPr="004B2EC5" w14:paraId="45474325" w14:textId="4ACFAF2A" w:rsidTr="00DB3D9D">
        <w:trPr>
          <w:cantSplit/>
          <w:jc w:val="center"/>
        </w:trPr>
        <w:tc>
          <w:tcPr>
            <w:tcW w:w="1185" w:type="dxa"/>
          </w:tcPr>
          <w:p w14:paraId="042D2300" w14:textId="5BE6C2BD" w:rsidR="009375F2" w:rsidRPr="004B2EC5" w:rsidRDefault="005245FD" w:rsidP="009375F2">
            <w:pPr>
              <w:pStyle w:val="TAH"/>
            </w:pPr>
            <w:ins w:id="700" w:author="Editor" w:date="2022-04-16T10:01:00Z">
              <w:r>
                <w:t>#5</w:t>
              </w:r>
            </w:ins>
          </w:p>
        </w:tc>
        <w:tc>
          <w:tcPr>
            <w:tcW w:w="1454" w:type="dxa"/>
          </w:tcPr>
          <w:p w14:paraId="52A46767" w14:textId="65A1F5BF" w:rsidR="009375F2" w:rsidRPr="004B2EC5" w:rsidRDefault="005245FD" w:rsidP="009375F2">
            <w:pPr>
              <w:pStyle w:val="TAC"/>
            </w:pPr>
            <w:ins w:id="701" w:author="Editor" w:date="2022-04-16T10:01:00Z">
              <w:r>
                <w:t>X</w:t>
              </w:r>
            </w:ins>
          </w:p>
        </w:tc>
        <w:tc>
          <w:tcPr>
            <w:tcW w:w="1454" w:type="dxa"/>
          </w:tcPr>
          <w:p w14:paraId="081FC14C" w14:textId="77777777" w:rsidR="009375F2" w:rsidRPr="004B2EC5" w:rsidRDefault="009375F2" w:rsidP="009375F2">
            <w:pPr>
              <w:pStyle w:val="TAC"/>
            </w:pPr>
          </w:p>
        </w:tc>
        <w:tc>
          <w:tcPr>
            <w:tcW w:w="1454" w:type="dxa"/>
          </w:tcPr>
          <w:p w14:paraId="3E92F44D" w14:textId="77777777" w:rsidR="009375F2" w:rsidRPr="004B2EC5" w:rsidRDefault="009375F2" w:rsidP="009375F2">
            <w:pPr>
              <w:pStyle w:val="TAC"/>
            </w:pPr>
          </w:p>
        </w:tc>
        <w:tc>
          <w:tcPr>
            <w:tcW w:w="1454" w:type="dxa"/>
          </w:tcPr>
          <w:p w14:paraId="5ECE9B1C" w14:textId="77777777" w:rsidR="009375F2" w:rsidRPr="004B2EC5" w:rsidRDefault="009375F2" w:rsidP="009375F2">
            <w:pPr>
              <w:pStyle w:val="TAC"/>
            </w:pPr>
          </w:p>
        </w:tc>
        <w:tc>
          <w:tcPr>
            <w:tcW w:w="1454" w:type="dxa"/>
          </w:tcPr>
          <w:p w14:paraId="286EB959" w14:textId="77777777" w:rsidR="009375F2" w:rsidRPr="004B2EC5" w:rsidRDefault="009375F2" w:rsidP="009375F2">
            <w:pPr>
              <w:pStyle w:val="TAC"/>
            </w:pPr>
          </w:p>
        </w:tc>
        <w:tc>
          <w:tcPr>
            <w:tcW w:w="1454" w:type="dxa"/>
          </w:tcPr>
          <w:p w14:paraId="480883B4" w14:textId="77777777" w:rsidR="009375F2" w:rsidRPr="004B2EC5" w:rsidRDefault="009375F2" w:rsidP="009375F2">
            <w:pPr>
              <w:pStyle w:val="TAC"/>
            </w:pPr>
          </w:p>
        </w:tc>
      </w:tr>
      <w:tr w:rsidR="009375F2" w:rsidRPr="004B2EC5" w14:paraId="5E904DEE" w14:textId="6416A85D" w:rsidTr="00DB3D9D">
        <w:trPr>
          <w:cantSplit/>
          <w:jc w:val="center"/>
        </w:trPr>
        <w:tc>
          <w:tcPr>
            <w:tcW w:w="1185" w:type="dxa"/>
          </w:tcPr>
          <w:p w14:paraId="313D266B" w14:textId="23148BFA" w:rsidR="009375F2" w:rsidRPr="004B2EC5" w:rsidRDefault="00C73F0B" w:rsidP="009375F2">
            <w:pPr>
              <w:pStyle w:val="TAH"/>
            </w:pPr>
            <w:ins w:id="702" w:author="S2-2203467" w:date="2022-04-16T10:16:00Z">
              <w:r>
                <w:t>#6</w:t>
              </w:r>
            </w:ins>
          </w:p>
        </w:tc>
        <w:tc>
          <w:tcPr>
            <w:tcW w:w="1454" w:type="dxa"/>
          </w:tcPr>
          <w:p w14:paraId="11F79690" w14:textId="77777777" w:rsidR="009375F2" w:rsidRPr="004B2EC5" w:rsidRDefault="009375F2" w:rsidP="009375F2">
            <w:pPr>
              <w:pStyle w:val="TAC"/>
            </w:pPr>
          </w:p>
        </w:tc>
        <w:tc>
          <w:tcPr>
            <w:tcW w:w="1454" w:type="dxa"/>
          </w:tcPr>
          <w:p w14:paraId="6257D4EC" w14:textId="4A876F70" w:rsidR="009375F2" w:rsidRPr="004B2EC5" w:rsidRDefault="00C73F0B" w:rsidP="009375F2">
            <w:pPr>
              <w:pStyle w:val="TAC"/>
            </w:pPr>
            <w:ins w:id="703" w:author="S2-2203467" w:date="2022-04-16T10:16:00Z">
              <w:r>
                <w:t>X</w:t>
              </w:r>
            </w:ins>
          </w:p>
        </w:tc>
        <w:tc>
          <w:tcPr>
            <w:tcW w:w="1454" w:type="dxa"/>
          </w:tcPr>
          <w:p w14:paraId="3A2BFC8B" w14:textId="77777777" w:rsidR="009375F2" w:rsidRPr="004B2EC5" w:rsidRDefault="009375F2" w:rsidP="009375F2">
            <w:pPr>
              <w:pStyle w:val="TAC"/>
            </w:pPr>
          </w:p>
        </w:tc>
        <w:tc>
          <w:tcPr>
            <w:tcW w:w="1454" w:type="dxa"/>
          </w:tcPr>
          <w:p w14:paraId="19A38198" w14:textId="77777777" w:rsidR="009375F2" w:rsidRPr="004B2EC5" w:rsidRDefault="009375F2" w:rsidP="009375F2">
            <w:pPr>
              <w:pStyle w:val="TAC"/>
            </w:pPr>
          </w:p>
        </w:tc>
        <w:tc>
          <w:tcPr>
            <w:tcW w:w="1454" w:type="dxa"/>
          </w:tcPr>
          <w:p w14:paraId="28BBC3A3" w14:textId="77777777" w:rsidR="009375F2" w:rsidRPr="004B2EC5" w:rsidRDefault="009375F2" w:rsidP="009375F2">
            <w:pPr>
              <w:pStyle w:val="TAC"/>
            </w:pPr>
          </w:p>
        </w:tc>
        <w:tc>
          <w:tcPr>
            <w:tcW w:w="1454" w:type="dxa"/>
          </w:tcPr>
          <w:p w14:paraId="55F45D18" w14:textId="77777777" w:rsidR="009375F2" w:rsidRPr="004B2EC5" w:rsidRDefault="009375F2" w:rsidP="009375F2">
            <w:pPr>
              <w:pStyle w:val="TAC"/>
            </w:pPr>
          </w:p>
        </w:tc>
      </w:tr>
      <w:tr w:rsidR="00592D7F" w:rsidRPr="004B2EC5" w14:paraId="303DC9EF" w14:textId="77777777" w:rsidTr="00DB3D9D">
        <w:trPr>
          <w:cantSplit/>
          <w:jc w:val="center"/>
          <w:ins w:id="704" w:author="Editor" w:date="2022-04-16T19:13:00Z"/>
        </w:trPr>
        <w:tc>
          <w:tcPr>
            <w:tcW w:w="1185" w:type="dxa"/>
          </w:tcPr>
          <w:p w14:paraId="4362B162" w14:textId="60C1CF68" w:rsidR="00592D7F" w:rsidRDefault="00592D7F" w:rsidP="009375F2">
            <w:pPr>
              <w:pStyle w:val="TAH"/>
              <w:rPr>
                <w:ins w:id="705" w:author="Editor" w:date="2022-04-16T19:13:00Z"/>
              </w:rPr>
            </w:pPr>
            <w:ins w:id="706" w:author="Editor" w:date="2022-04-16T19:13:00Z">
              <w:r>
                <w:t>#7</w:t>
              </w:r>
            </w:ins>
          </w:p>
        </w:tc>
        <w:tc>
          <w:tcPr>
            <w:tcW w:w="1454" w:type="dxa"/>
          </w:tcPr>
          <w:p w14:paraId="3C3BC26F" w14:textId="77777777" w:rsidR="00592D7F" w:rsidRPr="004B2EC5" w:rsidRDefault="00592D7F" w:rsidP="009375F2">
            <w:pPr>
              <w:pStyle w:val="TAC"/>
              <w:rPr>
                <w:ins w:id="707" w:author="Editor" w:date="2022-04-16T19:13:00Z"/>
              </w:rPr>
            </w:pPr>
          </w:p>
        </w:tc>
        <w:tc>
          <w:tcPr>
            <w:tcW w:w="1454" w:type="dxa"/>
          </w:tcPr>
          <w:p w14:paraId="5B9F0140" w14:textId="4A508987" w:rsidR="00592D7F" w:rsidRDefault="00592D7F" w:rsidP="009375F2">
            <w:pPr>
              <w:pStyle w:val="TAC"/>
              <w:rPr>
                <w:ins w:id="708" w:author="Editor" w:date="2022-04-16T19:13:00Z"/>
              </w:rPr>
            </w:pPr>
            <w:ins w:id="709" w:author="Editor" w:date="2022-04-16T19:13:00Z">
              <w:r>
                <w:t>X</w:t>
              </w:r>
            </w:ins>
          </w:p>
        </w:tc>
        <w:tc>
          <w:tcPr>
            <w:tcW w:w="1454" w:type="dxa"/>
          </w:tcPr>
          <w:p w14:paraId="7DFFE7C9" w14:textId="77777777" w:rsidR="00592D7F" w:rsidRPr="004B2EC5" w:rsidRDefault="00592D7F" w:rsidP="009375F2">
            <w:pPr>
              <w:pStyle w:val="TAC"/>
              <w:rPr>
                <w:ins w:id="710" w:author="Editor" w:date="2022-04-16T19:13:00Z"/>
              </w:rPr>
            </w:pPr>
          </w:p>
        </w:tc>
        <w:tc>
          <w:tcPr>
            <w:tcW w:w="1454" w:type="dxa"/>
          </w:tcPr>
          <w:p w14:paraId="5D6C0DAB" w14:textId="77777777" w:rsidR="00592D7F" w:rsidRPr="004B2EC5" w:rsidRDefault="00592D7F" w:rsidP="009375F2">
            <w:pPr>
              <w:pStyle w:val="TAC"/>
              <w:rPr>
                <w:ins w:id="711" w:author="Editor" w:date="2022-04-16T19:13:00Z"/>
              </w:rPr>
            </w:pPr>
          </w:p>
        </w:tc>
        <w:tc>
          <w:tcPr>
            <w:tcW w:w="1454" w:type="dxa"/>
          </w:tcPr>
          <w:p w14:paraId="15553882" w14:textId="77777777" w:rsidR="00592D7F" w:rsidRPr="004B2EC5" w:rsidRDefault="00592D7F" w:rsidP="009375F2">
            <w:pPr>
              <w:pStyle w:val="TAC"/>
              <w:rPr>
                <w:ins w:id="712" w:author="Editor" w:date="2022-04-16T19:13:00Z"/>
              </w:rPr>
            </w:pPr>
          </w:p>
        </w:tc>
        <w:tc>
          <w:tcPr>
            <w:tcW w:w="1454" w:type="dxa"/>
          </w:tcPr>
          <w:p w14:paraId="01658F79" w14:textId="77777777" w:rsidR="00592D7F" w:rsidRPr="004B2EC5" w:rsidRDefault="00592D7F" w:rsidP="009375F2">
            <w:pPr>
              <w:pStyle w:val="TAC"/>
              <w:rPr>
                <w:ins w:id="713" w:author="Editor" w:date="2022-04-16T19:13:00Z"/>
              </w:rPr>
            </w:pPr>
          </w:p>
        </w:tc>
      </w:tr>
      <w:tr w:rsidR="00592D7F" w:rsidRPr="004B2EC5" w14:paraId="1F0A401E" w14:textId="77777777" w:rsidTr="00DB3D9D">
        <w:trPr>
          <w:cantSplit/>
          <w:jc w:val="center"/>
          <w:ins w:id="714" w:author="Editor" w:date="2022-04-16T19:13:00Z"/>
        </w:trPr>
        <w:tc>
          <w:tcPr>
            <w:tcW w:w="1185" w:type="dxa"/>
          </w:tcPr>
          <w:p w14:paraId="4EA0A0D0" w14:textId="23759F7C" w:rsidR="00592D7F" w:rsidRDefault="00592D7F" w:rsidP="009375F2">
            <w:pPr>
              <w:pStyle w:val="TAH"/>
              <w:rPr>
                <w:ins w:id="715" w:author="Editor" w:date="2022-04-16T19:13:00Z"/>
              </w:rPr>
            </w:pPr>
            <w:ins w:id="716" w:author="Editor" w:date="2022-04-16T19:13:00Z">
              <w:r>
                <w:t>#8</w:t>
              </w:r>
            </w:ins>
          </w:p>
        </w:tc>
        <w:tc>
          <w:tcPr>
            <w:tcW w:w="1454" w:type="dxa"/>
          </w:tcPr>
          <w:p w14:paraId="03461EE3" w14:textId="77777777" w:rsidR="00592D7F" w:rsidRPr="004B2EC5" w:rsidRDefault="00592D7F" w:rsidP="009375F2">
            <w:pPr>
              <w:pStyle w:val="TAC"/>
              <w:rPr>
                <w:ins w:id="717" w:author="Editor" w:date="2022-04-16T19:13:00Z"/>
              </w:rPr>
            </w:pPr>
          </w:p>
        </w:tc>
        <w:tc>
          <w:tcPr>
            <w:tcW w:w="1454" w:type="dxa"/>
          </w:tcPr>
          <w:p w14:paraId="341B9D58" w14:textId="47FEAF40" w:rsidR="00592D7F" w:rsidRDefault="00592D7F" w:rsidP="009375F2">
            <w:pPr>
              <w:pStyle w:val="TAC"/>
              <w:rPr>
                <w:ins w:id="718" w:author="Editor" w:date="2022-04-16T19:13:00Z"/>
              </w:rPr>
            </w:pPr>
          </w:p>
        </w:tc>
        <w:tc>
          <w:tcPr>
            <w:tcW w:w="1454" w:type="dxa"/>
          </w:tcPr>
          <w:p w14:paraId="226FF943" w14:textId="77777777" w:rsidR="00592D7F" w:rsidRPr="004B2EC5" w:rsidRDefault="00592D7F" w:rsidP="009375F2">
            <w:pPr>
              <w:pStyle w:val="TAC"/>
              <w:rPr>
                <w:ins w:id="719" w:author="Editor" w:date="2022-04-16T19:13:00Z"/>
              </w:rPr>
            </w:pPr>
          </w:p>
        </w:tc>
        <w:tc>
          <w:tcPr>
            <w:tcW w:w="1454" w:type="dxa"/>
          </w:tcPr>
          <w:p w14:paraId="3CBA43FA" w14:textId="5D2E295A" w:rsidR="00592D7F" w:rsidRPr="004B2EC5" w:rsidRDefault="005658EC" w:rsidP="009375F2">
            <w:pPr>
              <w:pStyle w:val="TAC"/>
              <w:rPr>
                <w:ins w:id="720" w:author="Editor" w:date="2022-04-16T19:13:00Z"/>
              </w:rPr>
            </w:pPr>
            <w:ins w:id="721" w:author="Editor" w:date="2022-04-16T19:52:00Z">
              <w:r>
                <w:t>X</w:t>
              </w:r>
            </w:ins>
          </w:p>
        </w:tc>
        <w:tc>
          <w:tcPr>
            <w:tcW w:w="1454" w:type="dxa"/>
          </w:tcPr>
          <w:p w14:paraId="50CE8FFB" w14:textId="77777777" w:rsidR="00592D7F" w:rsidRPr="004B2EC5" w:rsidRDefault="00592D7F" w:rsidP="009375F2">
            <w:pPr>
              <w:pStyle w:val="TAC"/>
              <w:rPr>
                <w:ins w:id="722" w:author="Editor" w:date="2022-04-16T19:13:00Z"/>
              </w:rPr>
            </w:pPr>
          </w:p>
        </w:tc>
        <w:tc>
          <w:tcPr>
            <w:tcW w:w="1454" w:type="dxa"/>
          </w:tcPr>
          <w:p w14:paraId="1F7678F0" w14:textId="77777777" w:rsidR="00592D7F" w:rsidRPr="004B2EC5" w:rsidRDefault="00592D7F" w:rsidP="009375F2">
            <w:pPr>
              <w:pStyle w:val="TAC"/>
              <w:rPr>
                <w:ins w:id="723" w:author="Editor" w:date="2022-04-16T19:13:00Z"/>
              </w:rPr>
            </w:pPr>
          </w:p>
        </w:tc>
      </w:tr>
      <w:tr w:rsidR="005658EC" w:rsidRPr="004B2EC5" w14:paraId="445B1ADE" w14:textId="77777777" w:rsidTr="00DB3D9D">
        <w:trPr>
          <w:cantSplit/>
          <w:jc w:val="center"/>
          <w:ins w:id="724" w:author="S2-2203470" w:date="2022-04-16T19:52:00Z"/>
        </w:trPr>
        <w:tc>
          <w:tcPr>
            <w:tcW w:w="1185" w:type="dxa"/>
          </w:tcPr>
          <w:p w14:paraId="43470CB7" w14:textId="192D8CBD" w:rsidR="005658EC" w:rsidRDefault="005658EC" w:rsidP="009375F2">
            <w:pPr>
              <w:pStyle w:val="TAH"/>
              <w:rPr>
                <w:ins w:id="725" w:author="S2-2203470" w:date="2022-04-16T19:52:00Z"/>
              </w:rPr>
            </w:pPr>
            <w:ins w:id="726" w:author="S2-2203470" w:date="2022-04-16T19:52:00Z">
              <w:r>
                <w:t>#9</w:t>
              </w:r>
            </w:ins>
          </w:p>
        </w:tc>
        <w:tc>
          <w:tcPr>
            <w:tcW w:w="1454" w:type="dxa"/>
          </w:tcPr>
          <w:p w14:paraId="17BF8F37" w14:textId="77777777" w:rsidR="005658EC" w:rsidRPr="004B2EC5" w:rsidRDefault="005658EC" w:rsidP="009375F2">
            <w:pPr>
              <w:pStyle w:val="TAC"/>
              <w:rPr>
                <w:ins w:id="727" w:author="S2-2203470" w:date="2022-04-16T19:52:00Z"/>
              </w:rPr>
            </w:pPr>
          </w:p>
        </w:tc>
        <w:tc>
          <w:tcPr>
            <w:tcW w:w="1454" w:type="dxa"/>
          </w:tcPr>
          <w:p w14:paraId="2AE5F671" w14:textId="77777777" w:rsidR="005658EC" w:rsidRDefault="005658EC" w:rsidP="009375F2">
            <w:pPr>
              <w:pStyle w:val="TAC"/>
              <w:rPr>
                <w:ins w:id="728" w:author="S2-2203470" w:date="2022-04-16T19:52:00Z"/>
              </w:rPr>
            </w:pPr>
          </w:p>
        </w:tc>
        <w:tc>
          <w:tcPr>
            <w:tcW w:w="1454" w:type="dxa"/>
          </w:tcPr>
          <w:p w14:paraId="532C0F23" w14:textId="77777777" w:rsidR="005658EC" w:rsidRPr="004B2EC5" w:rsidRDefault="005658EC" w:rsidP="009375F2">
            <w:pPr>
              <w:pStyle w:val="TAC"/>
              <w:rPr>
                <w:ins w:id="729" w:author="S2-2203470" w:date="2022-04-16T19:52:00Z"/>
              </w:rPr>
            </w:pPr>
          </w:p>
        </w:tc>
        <w:tc>
          <w:tcPr>
            <w:tcW w:w="1454" w:type="dxa"/>
          </w:tcPr>
          <w:p w14:paraId="5C4D937F" w14:textId="77777777" w:rsidR="005658EC" w:rsidRPr="004B2EC5" w:rsidRDefault="005658EC" w:rsidP="009375F2">
            <w:pPr>
              <w:pStyle w:val="TAC"/>
              <w:rPr>
                <w:ins w:id="730" w:author="S2-2203470" w:date="2022-04-16T19:52:00Z"/>
              </w:rPr>
            </w:pPr>
          </w:p>
        </w:tc>
        <w:tc>
          <w:tcPr>
            <w:tcW w:w="1454" w:type="dxa"/>
          </w:tcPr>
          <w:p w14:paraId="27204A8D" w14:textId="79E69D76" w:rsidR="005658EC" w:rsidRPr="004B2EC5" w:rsidRDefault="005658EC" w:rsidP="009375F2">
            <w:pPr>
              <w:pStyle w:val="TAC"/>
              <w:rPr>
                <w:ins w:id="731" w:author="S2-2203470" w:date="2022-04-16T19:52:00Z"/>
              </w:rPr>
            </w:pPr>
            <w:ins w:id="732" w:author="S2-2203470" w:date="2022-04-16T19:52:00Z">
              <w:r>
                <w:t>X</w:t>
              </w:r>
            </w:ins>
          </w:p>
        </w:tc>
        <w:tc>
          <w:tcPr>
            <w:tcW w:w="1454" w:type="dxa"/>
          </w:tcPr>
          <w:p w14:paraId="1CD8CDC7" w14:textId="77777777" w:rsidR="005658EC" w:rsidRPr="004B2EC5" w:rsidRDefault="005658EC" w:rsidP="009375F2">
            <w:pPr>
              <w:pStyle w:val="TAC"/>
              <w:rPr>
                <w:ins w:id="733" w:author="S2-2203470" w:date="2022-04-16T19:52:00Z"/>
              </w:rPr>
            </w:pPr>
          </w:p>
        </w:tc>
      </w:tr>
      <w:tr w:rsidR="0077647C" w:rsidRPr="004B2EC5" w14:paraId="337DB4E3" w14:textId="77777777" w:rsidTr="00DB3D9D">
        <w:trPr>
          <w:cantSplit/>
          <w:jc w:val="center"/>
          <w:ins w:id="734" w:author="S2-2203471" w:date="2022-04-16T19:54:00Z"/>
        </w:trPr>
        <w:tc>
          <w:tcPr>
            <w:tcW w:w="1185" w:type="dxa"/>
          </w:tcPr>
          <w:p w14:paraId="1E106398" w14:textId="68A31B6B" w:rsidR="0077647C" w:rsidRDefault="0077647C" w:rsidP="009375F2">
            <w:pPr>
              <w:pStyle w:val="TAH"/>
              <w:rPr>
                <w:ins w:id="735" w:author="S2-2203471" w:date="2022-04-16T19:54:00Z"/>
              </w:rPr>
            </w:pPr>
            <w:ins w:id="736" w:author="S2-2203471" w:date="2022-04-16T19:54:00Z">
              <w:r>
                <w:t>#10</w:t>
              </w:r>
            </w:ins>
          </w:p>
        </w:tc>
        <w:tc>
          <w:tcPr>
            <w:tcW w:w="1454" w:type="dxa"/>
          </w:tcPr>
          <w:p w14:paraId="75C98B78" w14:textId="77777777" w:rsidR="0077647C" w:rsidRPr="004B2EC5" w:rsidRDefault="0077647C" w:rsidP="009375F2">
            <w:pPr>
              <w:pStyle w:val="TAC"/>
              <w:rPr>
                <w:ins w:id="737" w:author="S2-2203471" w:date="2022-04-16T19:54:00Z"/>
              </w:rPr>
            </w:pPr>
          </w:p>
        </w:tc>
        <w:tc>
          <w:tcPr>
            <w:tcW w:w="1454" w:type="dxa"/>
          </w:tcPr>
          <w:p w14:paraId="4FF85ED9" w14:textId="77777777" w:rsidR="0077647C" w:rsidRDefault="0077647C" w:rsidP="009375F2">
            <w:pPr>
              <w:pStyle w:val="TAC"/>
              <w:rPr>
                <w:ins w:id="738" w:author="S2-2203471" w:date="2022-04-16T19:54:00Z"/>
              </w:rPr>
            </w:pPr>
          </w:p>
        </w:tc>
        <w:tc>
          <w:tcPr>
            <w:tcW w:w="1454" w:type="dxa"/>
          </w:tcPr>
          <w:p w14:paraId="065B862C" w14:textId="77777777" w:rsidR="0077647C" w:rsidRPr="004B2EC5" w:rsidRDefault="0077647C" w:rsidP="009375F2">
            <w:pPr>
              <w:pStyle w:val="TAC"/>
              <w:rPr>
                <w:ins w:id="739" w:author="S2-2203471" w:date="2022-04-16T19:54:00Z"/>
              </w:rPr>
            </w:pPr>
          </w:p>
        </w:tc>
        <w:tc>
          <w:tcPr>
            <w:tcW w:w="1454" w:type="dxa"/>
          </w:tcPr>
          <w:p w14:paraId="00370993" w14:textId="77777777" w:rsidR="0077647C" w:rsidRPr="004B2EC5" w:rsidRDefault="0077647C" w:rsidP="009375F2">
            <w:pPr>
              <w:pStyle w:val="TAC"/>
              <w:rPr>
                <w:ins w:id="740" w:author="S2-2203471" w:date="2022-04-16T19:54:00Z"/>
              </w:rPr>
            </w:pPr>
          </w:p>
        </w:tc>
        <w:tc>
          <w:tcPr>
            <w:tcW w:w="1454" w:type="dxa"/>
          </w:tcPr>
          <w:p w14:paraId="5A76F9BC" w14:textId="0A6A2E2C" w:rsidR="0077647C" w:rsidRDefault="0077647C" w:rsidP="009375F2">
            <w:pPr>
              <w:pStyle w:val="TAC"/>
              <w:rPr>
                <w:ins w:id="741" w:author="S2-2203471" w:date="2022-04-16T19:54:00Z"/>
              </w:rPr>
            </w:pPr>
            <w:ins w:id="742" w:author="S2-2203471" w:date="2022-04-16T19:54:00Z">
              <w:r>
                <w:t>X</w:t>
              </w:r>
            </w:ins>
          </w:p>
        </w:tc>
        <w:tc>
          <w:tcPr>
            <w:tcW w:w="1454" w:type="dxa"/>
          </w:tcPr>
          <w:p w14:paraId="21577705" w14:textId="77777777" w:rsidR="0077647C" w:rsidRPr="004B2EC5" w:rsidRDefault="0077647C" w:rsidP="009375F2">
            <w:pPr>
              <w:pStyle w:val="TAC"/>
              <w:rPr>
                <w:ins w:id="743" w:author="S2-2203471" w:date="2022-04-16T19:54:00Z"/>
              </w:rPr>
            </w:pPr>
          </w:p>
        </w:tc>
      </w:tr>
      <w:tr w:rsidR="0077647C" w:rsidRPr="004B2EC5" w14:paraId="6179E2AD" w14:textId="77777777" w:rsidTr="00DB3D9D">
        <w:trPr>
          <w:cantSplit/>
          <w:jc w:val="center"/>
          <w:ins w:id="744" w:author="S2-2203471" w:date="2022-04-16T19:54:00Z"/>
        </w:trPr>
        <w:tc>
          <w:tcPr>
            <w:tcW w:w="1185" w:type="dxa"/>
          </w:tcPr>
          <w:p w14:paraId="187D49A7" w14:textId="2073E56E" w:rsidR="0077647C" w:rsidRDefault="00360CAE" w:rsidP="009375F2">
            <w:pPr>
              <w:pStyle w:val="TAH"/>
              <w:rPr>
                <w:ins w:id="745" w:author="S2-2203471" w:date="2022-04-16T19:54:00Z"/>
              </w:rPr>
            </w:pPr>
            <w:ins w:id="746" w:author="S2-2203472" w:date="2022-04-16T20:02:00Z">
              <w:r>
                <w:t>#11</w:t>
              </w:r>
            </w:ins>
          </w:p>
        </w:tc>
        <w:tc>
          <w:tcPr>
            <w:tcW w:w="1454" w:type="dxa"/>
          </w:tcPr>
          <w:p w14:paraId="197F4E95" w14:textId="77777777" w:rsidR="0077647C" w:rsidRPr="004B2EC5" w:rsidRDefault="0077647C" w:rsidP="009375F2">
            <w:pPr>
              <w:pStyle w:val="TAC"/>
              <w:rPr>
                <w:ins w:id="747" w:author="S2-2203471" w:date="2022-04-16T19:54:00Z"/>
              </w:rPr>
            </w:pPr>
          </w:p>
        </w:tc>
        <w:tc>
          <w:tcPr>
            <w:tcW w:w="1454" w:type="dxa"/>
          </w:tcPr>
          <w:p w14:paraId="43F66579" w14:textId="77777777" w:rsidR="0077647C" w:rsidRDefault="0077647C" w:rsidP="009375F2">
            <w:pPr>
              <w:pStyle w:val="TAC"/>
              <w:rPr>
                <w:ins w:id="748" w:author="S2-2203471" w:date="2022-04-16T19:54:00Z"/>
              </w:rPr>
            </w:pPr>
          </w:p>
        </w:tc>
        <w:tc>
          <w:tcPr>
            <w:tcW w:w="1454" w:type="dxa"/>
          </w:tcPr>
          <w:p w14:paraId="5E9FA766" w14:textId="77777777" w:rsidR="0077647C" w:rsidRPr="004B2EC5" w:rsidRDefault="0077647C" w:rsidP="009375F2">
            <w:pPr>
              <w:pStyle w:val="TAC"/>
              <w:rPr>
                <w:ins w:id="749" w:author="S2-2203471" w:date="2022-04-16T19:54:00Z"/>
              </w:rPr>
            </w:pPr>
          </w:p>
        </w:tc>
        <w:tc>
          <w:tcPr>
            <w:tcW w:w="1454" w:type="dxa"/>
          </w:tcPr>
          <w:p w14:paraId="2DE5E918" w14:textId="77777777" w:rsidR="0077647C" w:rsidRPr="004B2EC5" w:rsidRDefault="0077647C" w:rsidP="009375F2">
            <w:pPr>
              <w:pStyle w:val="TAC"/>
              <w:rPr>
                <w:ins w:id="750" w:author="S2-2203471" w:date="2022-04-16T19:54:00Z"/>
              </w:rPr>
            </w:pPr>
          </w:p>
        </w:tc>
        <w:tc>
          <w:tcPr>
            <w:tcW w:w="1454" w:type="dxa"/>
          </w:tcPr>
          <w:p w14:paraId="682C0CEA" w14:textId="4D09FCD2" w:rsidR="0077647C" w:rsidRDefault="00360CAE" w:rsidP="009375F2">
            <w:pPr>
              <w:pStyle w:val="TAC"/>
              <w:rPr>
                <w:ins w:id="751" w:author="S2-2203471" w:date="2022-04-16T19:54:00Z"/>
              </w:rPr>
            </w:pPr>
            <w:ins w:id="752" w:author="S2-2203472" w:date="2022-04-16T20:02:00Z">
              <w:r>
                <w:t>X</w:t>
              </w:r>
            </w:ins>
          </w:p>
        </w:tc>
        <w:tc>
          <w:tcPr>
            <w:tcW w:w="1454" w:type="dxa"/>
          </w:tcPr>
          <w:p w14:paraId="7CF86CFB" w14:textId="77777777" w:rsidR="0077647C" w:rsidRPr="004B2EC5" w:rsidRDefault="0077647C" w:rsidP="009375F2">
            <w:pPr>
              <w:pStyle w:val="TAC"/>
              <w:rPr>
                <w:ins w:id="753" w:author="S2-2203471" w:date="2022-04-16T19:54:00Z"/>
              </w:rPr>
            </w:pPr>
          </w:p>
        </w:tc>
      </w:tr>
      <w:tr w:rsidR="00360CAE" w:rsidRPr="004B2EC5" w14:paraId="5AF63A89" w14:textId="77777777" w:rsidTr="00DB3D9D">
        <w:trPr>
          <w:cantSplit/>
          <w:jc w:val="center"/>
          <w:ins w:id="754" w:author="S2-2203472" w:date="2022-04-16T20:02:00Z"/>
        </w:trPr>
        <w:tc>
          <w:tcPr>
            <w:tcW w:w="1185" w:type="dxa"/>
          </w:tcPr>
          <w:p w14:paraId="0E5155D9" w14:textId="24056700" w:rsidR="00360CAE" w:rsidRDefault="00C56CB7" w:rsidP="009375F2">
            <w:pPr>
              <w:pStyle w:val="TAH"/>
              <w:rPr>
                <w:ins w:id="755" w:author="S2-2203472" w:date="2022-04-16T20:02:00Z"/>
              </w:rPr>
            </w:pPr>
            <w:ins w:id="756" w:author="S2-2203472" w:date="2022-04-16T20:17:00Z">
              <w:r>
                <w:t>#12</w:t>
              </w:r>
            </w:ins>
          </w:p>
        </w:tc>
        <w:tc>
          <w:tcPr>
            <w:tcW w:w="1454" w:type="dxa"/>
          </w:tcPr>
          <w:p w14:paraId="61571DF4" w14:textId="77777777" w:rsidR="00360CAE" w:rsidRPr="004B2EC5" w:rsidRDefault="00360CAE" w:rsidP="009375F2">
            <w:pPr>
              <w:pStyle w:val="TAC"/>
              <w:rPr>
                <w:ins w:id="757" w:author="S2-2203472" w:date="2022-04-16T20:02:00Z"/>
              </w:rPr>
            </w:pPr>
          </w:p>
        </w:tc>
        <w:tc>
          <w:tcPr>
            <w:tcW w:w="1454" w:type="dxa"/>
          </w:tcPr>
          <w:p w14:paraId="6624F55A" w14:textId="77777777" w:rsidR="00360CAE" w:rsidRDefault="00360CAE" w:rsidP="009375F2">
            <w:pPr>
              <w:pStyle w:val="TAC"/>
              <w:rPr>
                <w:ins w:id="758" w:author="S2-2203472" w:date="2022-04-16T20:02:00Z"/>
              </w:rPr>
            </w:pPr>
          </w:p>
        </w:tc>
        <w:tc>
          <w:tcPr>
            <w:tcW w:w="1454" w:type="dxa"/>
          </w:tcPr>
          <w:p w14:paraId="32E56420" w14:textId="77777777" w:rsidR="00360CAE" w:rsidRPr="004B2EC5" w:rsidRDefault="00360CAE" w:rsidP="009375F2">
            <w:pPr>
              <w:pStyle w:val="TAC"/>
              <w:rPr>
                <w:ins w:id="759" w:author="S2-2203472" w:date="2022-04-16T20:02:00Z"/>
              </w:rPr>
            </w:pPr>
          </w:p>
        </w:tc>
        <w:tc>
          <w:tcPr>
            <w:tcW w:w="1454" w:type="dxa"/>
          </w:tcPr>
          <w:p w14:paraId="253EDEB7" w14:textId="77777777" w:rsidR="00360CAE" w:rsidRPr="004B2EC5" w:rsidRDefault="00360CAE" w:rsidP="009375F2">
            <w:pPr>
              <w:pStyle w:val="TAC"/>
              <w:rPr>
                <w:ins w:id="760" w:author="S2-2203472" w:date="2022-04-16T20:02:00Z"/>
              </w:rPr>
            </w:pPr>
          </w:p>
        </w:tc>
        <w:tc>
          <w:tcPr>
            <w:tcW w:w="1454" w:type="dxa"/>
          </w:tcPr>
          <w:p w14:paraId="77F2EA12" w14:textId="77777777" w:rsidR="00360CAE" w:rsidRDefault="00360CAE" w:rsidP="009375F2">
            <w:pPr>
              <w:pStyle w:val="TAC"/>
              <w:rPr>
                <w:ins w:id="761" w:author="S2-2203472" w:date="2022-04-16T20:02:00Z"/>
              </w:rPr>
            </w:pPr>
          </w:p>
        </w:tc>
        <w:tc>
          <w:tcPr>
            <w:tcW w:w="1454" w:type="dxa"/>
          </w:tcPr>
          <w:p w14:paraId="3D0A9B57" w14:textId="3E2A325F" w:rsidR="00360CAE" w:rsidRPr="004B2EC5" w:rsidRDefault="00C56CB7" w:rsidP="009375F2">
            <w:pPr>
              <w:pStyle w:val="TAC"/>
              <w:rPr>
                <w:ins w:id="762" w:author="S2-2203472" w:date="2022-04-16T20:02:00Z"/>
              </w:rPr>
            </w:pPr>
            <w:ins w:id="763" w:author="S2-2203472" w:date="2022-04-16T20:17:00Z">
              <w:r>
                <w:t>X</w:t>
              </w:r>
            </w:ins>
          </w:p>
        </w:tc>
      </w:tr>
      <w:tr w:rsidR="00C56CB7" w:rsidRPr="004B2EC5" w14:paraId="1A52DDAA" w14:textId="77777777" w:rsidTr="00DB3D9D">
        <w:trPr>
          <w:cantSplit/>
          <w:jc w:val="center"/>
          <w:ins w:id="764" w:author="S2-2203472" w:date="2022-04-16T20:17:00Z"/>
        </w:trPr>
        <w:tc>
          <w:tcPr>
            <w:tcW w:w="1185" w:type="dxa"/>
          </w:tcPr>
          <w:p w14:paraId="002A8C36" w14:textId="3B29B8DC" w:rsidR="00C56CB7" w:rsidRDefault="00F618AF" w:rsidP="009375F2">
            <w:pPr>
              <w:pStyle w:val="TAH"/>
              <w:rPr>
                <w:ins w:id="765" w:author="S2-2203472" w:date="2022-04-16T20:17:00Z"/>
              </w:rPr>
            </w:pPr>
            <w:ins w:id="766" w:author="Editor" w:date="2022-04-16T21:18:00Z">
              <w:r>
                <w:t>#13</w:t>
              </w:r>
            </w:ins>
          </w:p>
        </w:tc>
        <w:tc>
          <w:tcPr>
            <w:tcW w:w="1454" w:type="dxa"/>
          </w:tcPr>
          <w:p w14:paraId="7B51AFDB" w14:textId="4D633FBB" w:rsidR="00C56CB7" w:rsidRPr="004B2EC5" w:rsidRDefault="00C56CB7" w:rsidP="009375F2">
            <w:pPr>
              <w:pStyle w:val="TAC"/>
              <w:rPr>
                <w:ins w:id="767" w:author="S2-2203472" w:date="2022-04-16T20:17:00Z"/>
              </w:rPr>
            </w:pPr>
          </w:p>
        </w:tc>
        <w:tc>
          <w:tcPr>
            <w:tcW w:w="1454" w:type="dxa"/>
          </w:tcPr>
          <w:p w14:paraId="07D46644" w14:textId="77777777" w:rsidR="00C56CB7" w:rsidRDefault="00C56CB7" w:rsidP="009375F2">
            <w:pPr>
              <w:pStyle w:val="TAC"/>
              <w:rPr>
                <w:ins w:id="768" w:author="S2-2203472" w:date="2022-04-16T20:17:00Z"/>
              </w:rPr>
            </w:pPr>
          </w:p>
        </w:tc>
        <w:tc>
          <w:tcPr>
            <w:tcW w:w="1454" w:type="dxa"/>
          </w:tcPr>
          <w:p w14:paraId="7A63EA62" w14:textId="77777777" w:rsidR="00C56CB7" w:rsidRPr="004B2EC5" w:rsidRDefault="00C56CB7" w:rsidP="009375F2">
            <w:pPr>
              <w:pStyle w:val="TAC"/>
              <w:rPr>
                <w:ins w:id="769" w:author="S2-2203472" w:date="2022-04-16T20:17:00Z"/>
              </w:rPr>
            </w:pPr>
          </w:p>
        </w:tc>
        <w:tc>
          <w:tcPr>
            <w:tcW w:w="1454" w:type="dxa"/>
          </w:tcPr>
          <w:p w14:paraId="6623ADD5" w14:textId="77777777" w:rsidR="00C56CB7" w:rsidRPr="004B2EC5" w:rsidRDefault="00C56CB7" w:rsidP="009375F2">
            <w:pPr>
              <w:pStyle w:val="TAC"/>
              <w:rPr>
                <w:ins w:id="770" w:author="S2-2203472" w:date="2022-04-16T20:17:00Z"/>
              </w:rPr>
            </w:pPr>
          </w:p>
        </w:tc>
        <w:tc>
          <w:tcPr>
            <w:tcW w:w="1454" w:type="dxa"/>
          </w:tcPr>
          <w:p w14:paraId="01D0A484" w14:textId="77777777" w:rsidR="00C56CB7" w:rsidRDefault="00C56CB7" w:rsidP="009375F2">
            <w:pPr>
              <w:pStyle w:val="TAC"/>
              <w:rPr>
                <w:ins w:id="771" w:author="S2-2203472" w:date="2022-04-16T20:17:00Z"/>
              </w:rPr>
            </w:pPr>
          </w:p>
        </w:tc>
        <w:tc>
          <w:tcPr>
            <w:tcW w:w="1454" w:type="dxa"/>
          </w:tcPr>
          <w:p w14:paraId="3C441127" w14:textId="4E427B36" w:rsidR="00C56CB7" w:rsidRDefault="00D02E6B" w:rsidP="009375F2">
            <w:pPr>
              <w:pStyle w:val="TAC"/>
              <w:rPr>
                <w:ins w:id="772" w:author="S2-2203472" w:date="2022-04-16T20:17:00Z"/>
              </w:rPr>
            </w:pPr>
            <w:ins w:id="773" w:author="Editor" w:date="2022-04-16T21:43:00Z">
              <w:r>
                <w:t>X</w:t>
              </w:r>
            </w:ins>
          </w:p>
        </w:tc>
      </w:tr>
      <w:tr w:rsidR="00D02E6B" w:rsidRPr="004B2EC5" w14:paraId="16C7BE47" w14:textId="77777777" w:rsidTr="00DB3D9D">
        <w:trPr>
          <w:cantSplit/>
          <w:jc w:val="center"/>
          <w:ins w:id="774" w:author="Editor" w:date="2022-04-16T21:43:00Z"/>
        </w:trPr>
        <w:tc>
          <w:tcPr>
            <w:tcW w:w="1185" w:type="dxa"/>
          </w:tcPr>
          <w:p w14:paraId="54EC2978" w14:textId="17F42846" w:rsidR="00D02E6B" w:rsidRDefault="00D02E6B" w:rsidP="009375F2">
            <w:pPr>
              <w:pStyle w:val="TAH"/>
              <w:rPr>
                <w:ins w:id="775" w:author="Editor" w:date="2022-04-16T21:43:00Z"/>
              </w:rPr>
            </w:pPr>
            <w:ins w:id="776" w:author="Editor" w:date="2022-04-16T21:43:00Z">
              <w:r>
                <w:t>#14</w:t>
              </w:r>
            </w:ins>
          </w:p>
        </w:tc>
        <w:tc>
          <w:tcPr>
            <w:tcW w:w="1454" w:type="dxa"/>
          </w:tcPr>
          <w:p w14:paraId="02FFC5D3" w14:textId="4CAC59ED" w:rsidR="00D02E6B" w:rsidRPr="004B2EC5" w:rsidRDefault="00D02E6B" w:rsidP="009375F2">
            <w:pPr>
              <w:pStyle w:val="TAC"/>
              <w:rPr>
                <w:ins w:id="777" w:author="Editor" w:date="2022-04-16T21:43:00Z"/>
              </w:rPr>
            </w:pPr>
            <w:ins w:id="778" w:author="Editor" w:date="2022-04-16T21:43:00Z">
              <w:r>
                <w:t>X</w:t>
              </w:r>
            </w:ins>
          </w:p>
        </w:tc>
        <w:tc>
          <w:tcPr>
            <w:tcW w:w="1454" w:type="dxa"/>
          </w:tcPr>
          <w:p w14:paraId="2954F257" w14:textId="77777777" w:rsidR="00D02E6B" w:rsidRDefault="00D02E6B" w:rsidP="009375F2">
            <w:pPr>
              <w:pStyle w:val="TAC"/>
              <w:rPr>
                <w:ins w:id="779" w:author="Editor" w:date="2022-04-16T21:43:00Z"/>
              </w:rPr>
            </w:pPr>
          </w:p>
        </w:tc>
        <w:tc>
          <w:tcPr>
            <w:tcW w:w="1454" w:type="dxa"/>
          </w:tcPr>
          <w:p w14:paraId="3AE1C069" w14:textId="77777777" w:rsidR="00D02E6B" w:rsidRPr="004B2EC5" w:rsidRDefault="00D02E6B" w:rsidP="009375F2">
            <w:pPr>
              <w:pStyle w:val="TAC"/>
              <w:rPr>
                <w:ins w:id="780" w:author="Editor" w:date="2022-04-16T21:43:00Z"/>
              </w:rPr>
            </w:pPr>
          </w:p>
        </w:tc>
        <w:tc>
          <w:tcPr>
            <w:tcW w:w="1454" w:type="dxa"/>
          </w:tcPr>
          <w:p w14:paraId="019F4D99" w14:textId="77777777" w:rsidR="00D02E6B" w:rsidRPr="004B2EC5" w:rsidRDefault="00D02E6B" w:rsidP="009375F2">
            <w:pPr>
              <w:pStyle w:val="TAC"/>
              <w:rPr>
                <w:ins w:id="781" w:author="Editor" w:date="2022-04-16T21:43:00Z"/>
              </w:rPr>
            </w:pPr>
          </w:p>
        </w:tc>
        <w:tc>
          <w:tcPr>
            <w:tcW w:w="1454" w:type="dxa"/>
          </w:tcPr>
          <w:p w14:paraId="577084B4" w14:textId="77777777" w:rsidR="00D02E6B" w:rsidRDefault="00D02E6B" w:rsidP="009375F2">
            <w:pPr>
              <w:pStyle w:val="TAC"/>
              <w:rPr>
                <w:ins w:id="782" w:author="Editor" w:date="2022-04-16T21:43:00Z"/>
              </w:rPr>
            </w:pPr>
          </w:p>
        </w:tc>
        <w:tc>
          <w:tcPr>
            <w:tcW w:w="1454" w:type="dxa"/>
          </w:tcPr>
          <w:p w14:paraId="129FC7FC" w14:textId="77777777" w:rsidR="00D02E6B" w:rsidRDefault="00D02E6B" w:rsidP="009375F2">
            <w:pPr>
              <w:pStyle w:val="TAC"/>
              <w:rPr>
                <w:ins w:id="783" w:author="Editor" w:date="2022-04-16T21:43:00Z"/>
              </w:rPr>
            </w:pPr>
          </w:p>
        </w:tc>
      </w:tr>
      <w:tr w:rsidR="00D02E6B" w:rsidRPr="004B2EC5" w14:paraId="473AAF6C" w14:textId="77777777" w:rsidTr="00DB3D9D">
        <w:trPr>
          <w:cantSplit/>
          <w:jc w:val="center"/>
          <w:ins w:id="784" w:author="Editor" w:date="2022-04-16T21:43:00Z"/>
        </w:trPr>
        <w:tc>
          <w:tcPr>
            <w:tcW w:w="1185" w:type="dxa"/>
          </w:tcPr>
          <w:p w14:paraId="61FB5745" w14:textId="0C0BB315" w:rsidR="00D02E6B" w:rsidRDefault="00D02E6B" w:rsidP="009375F2">
            <w:pPr>
              <w:pStyle w:val="TAH"/>
              <w:rPr>
                <w:ins w:id="785" w:author="Editor" w:date="2022-04-16T21:43:00Z"/>
              </w:rPr>
            </w:pPr>
            <w:ins w:id="786" w:author="Editor" w:date="2022-04-16T21:43:00Z">
              <w:r>
                <w:t>#15</w:t>
              </w:r>
            </w:ins>
          </w:p>
        </w:tc>
        <w:tc>
          <w:tcPr>
            <w:tcW w:w="1454" w:type="dxa"/>
          </w:tcPr>
          <w:p w14:paraId="024FDE0B" w14:textId="77777777" w:rsidR="00D02E6B" w:rsidRDefault="00D02E6B" w:rsidP="009375F2">
            <w:pPr>
              <w:pStyle w:val="TAC"/>
              <w:rPr>
                <w:ins w:id="787" w:author="Editor" w:date="2022-04-16T21:43:00Z"/>
              </w:rPr>
            </w:pPr>
          </w:p>
        </w:tc>
        <w:tc>
          <w:tcPr>
            <w:tcW w:w="1454" w:type="dxa"/>
          </w:tcPr>
          <w:p w14:paraId="4D05F5A8" w14:textId="77777777" w:rsidR="00D02E6B" w:rsidRDefault="00D02E6B" w:rsidP="009375F2">
            <w:pPr>
              <w:pStyle w:val="TAC"/>
              <w:rPr>
                <w:ins w:id="788" w:author="Editor" w:date="2022-04-16T21:43:00Z"/>
              </w:rPr>
            </w:pPr>
          </w:p>
        </w:tc>
        <w:tc>
          <w:tcPr>
            <w:tcW w:w="1454" w:type="dxa"/>
          </w:tcPr>
          <w:p w14:paraId="78AE0792" w14:textId="77777777" w:rsidR="00D02E6B" w:rsidRPr="004B2EC5" w:rsidRDefault="00D02E6B" w:rsidP="009375F2">
            <w:pPr>
              <w:pStyle w:val="TAC"/>
              <w:rPr>
                <w:ins w:id="789" w:author="Editor" w:date="2022-04-16T21:43:00Z"/>
              </w:rPr>
            </w:pPr>
          </w:p>
        </w:tc>
        <w:tc>
          <w:tcPr>
            <w:tcW w:w="1454" w:type="dxa"/>
          </w:tcPr>
          <w:p w14:paraId="47655F34" w14:textId="77777777" w:rsidR="00D02E6B" w:rsidRPr="004B2EC5" w:rsidRDefault="00D02E6B" w:rsidP="009375F2">
            <w:pPr>
              <w:pStyle w:val="TAC"/>
              <w:rPr>
                <w:ins w:id="790" w:author="Editor" w:date="2022-04-16T21:43:00Z"/>
              </w:rPr>
            </w:pPr>
          </w:p>
        </w:tc>
        <w:tc>
          <w:tcPr>
            <w:tcW w:w="1454" w:type="dxa"/>
          </w:tcPr>
          <w:p w14:paraId="17022EC7" w14:textId="77777777" w:rsidR="00D02E6B" w:rsidRDefault="00D02E6B" w:rsidP="009375F2">
            <w:pPr>
              <w:pStyle w:val="TAC"/>
              <w:rPr>
                <w:ins w:id="791" w:author="Editor" w:date="2022-04-16T21:43:00Z"/>
              </w:rPr>
            </w:pPr>
          </w:p>
        </w:tc>
        <w:tc>
          <w:tcPr>
            <w:tcW w:w="1454" w:type="dxa"/>
          </w:tcPr>
          <w:p w14:paraId="49C93673" w14:textId="66D6CA2D" w:rsidR="00D02E6B" w:rsidRDefault="00D02E6B" w:rsidP="009375F2">
            <w:pPr>
              <w:pStyle w:val="TAC"/>
              <w:rPr>
                <w:ins w:id="792" w:author="Editor" w:date="2022-04-16T21:43:00Z"/>
              </w:rPr>
            </w:pPr>
            <w:ins w:id="793" w:author="Editor" w:date="2022-04-16T21:43:00Z">
              <w:r>
                <w:t>X</w:t>
              </w:r>
            </w:ins>
          </w:p>
        </w:tc>
      </w:tr>
      <w:tr w:rsidR="00EA665B" w:rsidRPr="004B2EC5" w14:paraId="1167FA48" w14:textId="77777777" w:rsidTr="00DB3D9D">
        <w:trPr>
          <w:cantSplit/>
          <w:jc w:val="center"/>
          <w:ins w:id="794" w:author="Editor" w:date="2022-04-16T21:59:00Z"/>
        </w:trPr>
        <w:tc>
          <w:tcPr>
            <w:tcW w:w="1185" w:type="dxa"/>
          </w:tcPr>
          <w:p w14:paraId="50982FF0" w14:textId="36AB3656" w:rsidR="00EA665B" w:rsidRDefault="00EA665B" w:rsidP="009375F2">
            <w:pPr>
              <w:pStyle w:val="TAH"/>
              <w:rPr>
                <w:ins w:id="795" w:author="Editor" w:date="2022-04-16T21:59:00Z"/>
              </w:rPr>
            </w:pPr>
            <w:ins w:id="796" w:author="Editor" w:date="2022-04-16T21:59:00Z">
              <w:r>
                <w:t>#16</w:t>
              </w:r>
            </w:ins>
          </w:p>
        </w:tc>
        <w:tc>
          <w:tcPr>
            <w:tcW w:w="1454" w:type="dxa"/>
          </w:tcPr>
          <w:p w14:paraId="7973EE97" w14:textId="77777777" w:rsidR="00EA665B" w:rsidRDefault="00EA665B" w:rsidP="009375F2">
            <w:pPr>
              <w:pStyle w:val="TAC"/>
              <w:rPr>
                <w:ins w:id="797" w:author="Editor" w:date="2022-04-16T21:59:00Z"/>
              </w:rPr>
            </w:pPr>
          </w:p>
        </w:tc>
        <w:tc>
          <w:tcPr>
            <w:tcW w:w="1454" w:type="dxa"/>
          </w:tcPr>
          <w:p w14:paraId="6F94FFFA" w14:textId="77777777" w:rsidR="00EA665B" w:rsidRDefault="00EA665B" w:rsidP="009375F2">
            <w:pPr>
              <w:pStyle w:val="TAC"/>
              <w:rPr>
                <w:ins w:id="798" w:author="Editor" w:date="2022-04-16T21:59:00Z"/>
              </w:rPr>
            </w:pPr>
          </w:p>
        </w:tc>
        <w:tc>
          <w:tcPr>
            <w:tcW w:w="1454" w:type="dxa"/>
          </w:tcPr>
          <w:p w14:paraId="422D1407" w14:textId="77777777" w:rsidR="00EA665B" w:rsidRPr="004B2EC5" w:rsidRDefault="00EA665B" w:rsidP="009375F2">
            <w:pPr>
              <w:pStyle w:val="TAC"/>
              <w:rPr>
                <w:ins w:id="799" w:author="Editor" w:date="2022-04-16T21:59:00Z"/>
              </w:rPr>
            </w:pPr>
          </w:p>
        </w:tc>
        <w:tc>
          <w:tcPr>
            <w:tcW w:w="1454" w:type="dxa"/>
          </w:tcPr>
          <w:p w14:paraId="56663445" w14:textId="77777777" w:rsidR="00EA665B" w:rsidRPr="004B2EC5" w:rsidRDefault="00EA665B" w:rsidP="009375F2">
            <w:pPr>
              <w:pStyle w:val="TAC"/>
              <w:rPr>
                <w:ins w:id="800" w:author="Editor" w:date="2022-04-16T21:59:00Z"/>
              </w:rPr>
            </w:pPr>
          </w:p>
        </w:tc>
        <w:tc>
          <w:tcPr>
            <w:tcW w:w="1454" w:type="dxa"/>
          </w:tcPr>
          <w:p w14:paraId="29F03234" w14:textId="77777777" w:rsidR="00EA665B" w:rsidRDefault="00EA665B" w:rsidP="009375F2">
            <w:pPr>
              <w:pStyle w:val="TAC"/>
              <w:rPr>
                <w:ins w:id="801" w:author="Editor" w:date="2022-04-16T21:59:00Z"/>
              </w:rPr>
            </w:pPr>
          </w:p>
        </w:tc>
        <w:tc>
          <w:tcPr>
            <w:tcW w:w="1454" w:type="dxa"/>
          </w:tcPr>
          <w:p w14:paraId="7EC2C762" w14:textId="4DDD8552" w:rsidR="00EA665B" w:rsidRDefault="00EA665B" w:rsidP="009375F2">
            <w:pPr>
              <w:pStyle w:val="TAC"/>
              <w:rPr>
                <w:ins w:id="802" w:author="Editor" w:date="2022-04-16T21:59:00Z"/>
              </w:rPr>
            </w:pPr>
            <w:ins w:id="803" w:author="Editor" w:date="2022-04-16T21:59:00Z">
              <w:r>
                <w:t>X</w:t>
              </w:r>
            </w:ins>
          </w:p>
        </w:tc>
      </w:tr>
    </w:tbl>
    <w:p w14:paraId="665DAB86" w14:textId="77777777" w:rsidR="006B30D0" w:rsidRPr="007429F6" w:rsidRDefault="006B30D0" w:rsidP="006B30D0">
      <w:bookmarkStart w:id="804" w:name="startOfAnnexes"/>
      <w:bookmarkEnd w:id="804"/>
    </w:p>
    <w:p w14:paraId="5C9AE558" w14:textId="5A3C9688" w:rsidR="00847F62" w:rsidRPr="005607E4" w:rsidRDefault="00847F62" w:rsidP="00847F62">
      <w:pPr>
        <w:pStyle w:val="Heading2"/>
        <w:rPr>
          <w:lang w:val="en-US"/>
        </w:rPr>
      </w:pPr>
      <w:bookmarkStart w:id="805" w:name="_Toc93073663"/>
      <w:bookmarkStart w:id="806" w:name="_Toc20203937"/>
      <w:bookmarkStart w:id="807" w:name="_Toc101040521"/>
      <w:r w:rsidRPr="005607E4">
        <w:rPr>
          <w:lang w:val="en-US" w:eastAsia="zh-CN"/>
        </w:rPr>
        <w:t>6.</w:t>
      </w:r>
      <w:r>
        <w:rPr>
          <w:lang w:val="en-US" w:eastAsia="zh-CN"/>
        </w:rPr>
        <w:t>1</w:t>
      </w:r>
      <w:r w:rsidRPr="005607E4">
        <w:rPr>
          <w:lang w:val="en-US" w:eastAsia="ko-KR"/>
        </w:rPr>
        <w:tab/>
      </w:r>
      <w:r w:rsidRPr="005607E4">
        <w:rPr>
          <w:lang w:val="en-US"/>
        </w:rPr>
        <w:t>Solution</w:t>
      </w:r>
      <w:r w:rsidRPr="005607E4">
        <w:rPr>
          <w:lang w:val="en-US" w:eastAsia="zh-CN"/>
        </w:rPr>
        <w:t xml:space="preserve"> #</w:t>
      </w:r>
      <w:r>
        <w:rPr>
          <w:lang w:val="en-US" w:eastAsia="zh-CN"/>
        </w:rPr>
        <w:t>1</w:t>
      </w:r>
      <w:r w:rsidRPr="005607E4">
        <w:rPr>
          <w:lang w:val="en-US"/>
        </w:rPr>
        <w:t>:</w:t>
      </w:r>
      <w:bookmarkEnd w:id="805"/>
      <w:r w:rsidR="009375F2">
        <w:rPr>
          <w:lang w:val="en-US"/>
        </w:rPr>
        <w:t xml:space="preserve"> </w:t>
      </w:r>
      <w:r w:rsidRPr="005607E4">
        <w:rPr>
          <w:lang w:val="en-US"/>
        </w:rPr>
        <w:t>Inform UE and AF about network timing synchronization status</w:t>
      </w:r>
      <w:bookmarkEnd w:id="807"/>
    </w:p>
    <w:p w14:paraId="3D5D3FC1" w14:textId="77777777" w:rsidR="00847F62" w:rsidRPr="005607E4" w:rsidRDefault="00847F62" w:rsidP="00847F62">
      <w:pPr>
        <w:pStyle w:val="Heading3"/>
        <w:rPr>
          <w:lang w:val="en-US"/>
        </w:rPr>
      </w:pPr>
      <w:bookmarkStart w:id="808" w:name="_Toc93073664"/>
      <w:bookmarkStart w:id="809" w:name="_Toc101040522"/>
      <w:r w:rsidRPr="005607E4">
        <w:rPr>
          <w:lang w:val="en-US"/>
        </w:rPr>
        <w:t>6.</w:t>
      </w:r>
      <w:r>
        <w:rPr>
          <w:lang w:val="en-US"/>
        </w:rPr>
        <w:t>1</w:t>
      </w:r>
      <w:r w:rsidRPr="005607E4">
        <w:rPr>
          <w:lang w:val="en-US"/>
        </w:rPr>
        <w:t>.1</w:t>
      </w:r>
      <w:r w:rsidRPr="005607E4">
        <w:rPr>
          <w:lang w:val="en-US"/>
        </w:rPr>
        <w:tab/>
        <w:t>Introduction</w:t>
      </w:r>
      <w:bookmarkEnd w:id="808"/>
      <w:bookmarkEnd w:id="809"/>
    </w:p>
    <w:p w14:paraId="30327881" w14:textId="43ACB2BC" w:rsidR="009375F2" w:rsidRDefault="009375F2" w:rsidP="00847F62">
      <w:pPr>
        <w:rPr>
          <w:lang w:val="en-US"/>
        </w:rPr>
      </w:pPr>
      <w:r>
        <w:rPr>
          <w:lang w:val="en-US"/>
        </w:rPr>
        <w:t>This solution enables UE and AF to learn about network timing synchronization status</w:t>
      </w:r>
      <w:ins w:id="810" w:author="S2-2203464" w:date="2022-04-16T09:11:00Z">
        <w:r w:rsidR="006E20CE">
          <w:rPr>
            <w:lang w:val="en-US"/>
          </w:rPr>
          <w:t>, addressing KI #1</w:t>
        </w:r>
      </w:ins>
      <w:r>
        <w:rPr>
          <w:lang w:val="en-US"/>
        </w:rPr>
        <w:t>.</w:t>
      </w:r>
    </w:p>
    <w:p w14:paraId="5BD6DC3D" w14:textId="77777777" w:rsidR="009375F2" w:rsidRDefault="009375F2" w:rsidP="00847F62">
      <w:pPr>
        <w:rPr>
          <w:lang w:val="en-US"/>
        </w:rPr>
      </w:pPr>
      <w:r>
        <w:rPr>
          <w:lang w:val="en-US"/>
        </w:rPr>
        <w:t>This solution makes the following assumptions:</w:t>
      </w:r>
    </w:p>
    <w:p w14:paraId="05F4D729" w14:textId="77777777" w:rsidR="009375F2" w:rsidRDefault="009375F2" w:rsidP="009375F2">
      <w:pPr>
        <w:pStyle w:val="B1"/>
        <w:rPr>
          <w:lang w:val="en-US"/>
        </w:rPr>
      </w:pPr>
      <w:r>
        <w:rPr>
          <w:lang w:val="en-US"/>
        </w:rPr>
        <w:lastRenderedPageBreak/>
        <w:t>-</w:t>
      </w:r>
      <w:r>
        <w:rPr>
          <w:lang w:val="en-US"/>
        </w:rPr>
        <w:tab/>
        <w:t>NG-RAN is time synchronized with an external clock using transport network synchronization protocols or using a local GNSS receiver.</w:t>
      </w:r>
    </w:p>
    <w:p w14:paraId="4765F7A5" w14:textId="4F68DCDF" w:rsidR="009375F2" w:rsidRDefault="009375F2" w:rsidP="009375F2">
      <w:pPr>
        <w:pStyle w:val="B1"/>
        <w:rPr>
          <w:lang w:val="en-US"/>
        </w:rPr>
      </w:pPr>
      <w:r>
        <w:rPr>
          <w:lang w:val="en-US"/>
        </w:rPr>
        <w:t>-</w:t>
      </w:r>
      <w:r>
        <w:rPr>
          <w:lang w:val="en-US"/>
        </w:rPr>
        <w:tab/>
        <w:t>NG-RAN can detect network timing synchronization degradation/improvement or timing synchronization failures locally, e.g. based on information provided by the transport network time synchronization protocols or based on information provided by the local GNSS receiver. The details of how NG-RAN detects timing synchronization degradation/improvement or timing synchronization failures are beyond the scope of 3GPP.</w:t>
      </w:r>
    </w:p>
    <w:p w14:paraId="2A9745A2" w14:textId="41C2F632" w:rsidR="009375F2" w:rsidRDefault="009375F2" w:rsidP="009375F2">
      <w:pPr>
        <w:pStyle w:val="B1"/>
        <w:rPr>
          <w:lang w:val="en-US"/>
        </w:rPr>
      </w:pPr>
      <w:r>
        <w:rPr>
          <w:lang w:val="en-US"/>
        </w:rPr>
        <w:t>-</w:t>
      </w:r>
      <w:r>
        <w:rPr>
          <w:lang w:val="en-US"/>
        </w:rPr>
        <w:tab/>
      </w:r>
      <w:ins w:id="811" w:author="S2-2203464" w:date="2022-04-16T09:11:00Z">
        <w:r w:rsidR="006E20CE">
          <w:rPr>
            <w:lang w:val="en-US"/>
          </w:rPr>
          <w:t xml:space="preserve">If UPF/NW-TT is involved in providing timing information to UEs, </w:t>
        </w:r>
      </w:ins>
      <w:r>
        <w:rPr>
          <w:lang w:val="en-US"/>
        </w:rPr>
        <w:t xml:space="preserve">UPF/NW-TT is time synchronized </w:t>
      </w:r>
      <w:ins w:id="812" w:author="S2-2203464" w:date="2022-04-16T09:11:00Z">
        <w:r w:rsidR="006E20CE" w:rsidRPr="00144818">
          <w:rPr>
            <w:lang w:val="en-US"/>
          </w:rPr>
          <w:t>e.g.,</w:t>
        </w:r>
      </w:ins>
      <w:del w:id="813" w:author="S2-2203464" w:date="2022-04-16T09:11:00Z">
        <w:r w:rsidDel="006E20CE">
          <w:rPr>
            <w:lang w:val="en-US"/>
          </w:rPr>
          <w:delText>with an external clock</w:delText>
        </w:r>
      </w:del>
      <w:r>
        <w:rPr>
          <w:lang w:val="en-US"/>
        </w:rPr>
        <w:t xml:space="preserve"> using transport network-based time synchronization protocols</w:t>
      </w:r>
      <w:del w:id="814" w:author="S2-2203464" w:date="2022-04-16T09:12:00Z">
        <w:r w:rsidDel="006E20CE">
          <w:rPr>
            <w:lang w:val="en-US"/>
          </w:rPr>
          <w:delText xml:space="preserve"> if UPF/NW-TT is involved in providing time information to UEs</w:delText>
        </w:r>
      </w:del>
      <w:r>
        <w:rPr>
          <w:lang w:val="en-US"/>
        </w:rPr>
        <w:t>.</w:t>
      </w:r>
    </w:p>
    <w:p w14:paraId="5DE10CFF" w14:textId="77777777" w:rsidR="009375F2" w:rsidRDefault="009375F2" w:rsidP="009375F2">
      <w:pPr>
        <w:pStyle w:val="B1"/>
        <w:rPr>
          <w:lang w:val="en-US"/>
        </w:rPr>
      </w:pPr>
      <w:r>
        <w:rPr>
          <w:lang w:val="en-US"/>
        </w:rPr>
        <w:t>-</w:t>
      </w:r>
      <w:r>
        <w:rPr>
          <w:lang w:val="en-US"/>
        </w:rPr>
        <w:tab/>
        <w:t>UPF can detect network timing synchronization degradation/improvement or timing synchronization failures locally, e.g., based on information provided by the transport network time synchronization protocols. The details of how the UPF detects timing synchronization degradation/improvement or timing synchronization failures are beyond the scope of 3GPP.</w:t>
      </w:r>
    </w:p>
    <w:p w14:paraId="6BF60FCE" w14:textId="7AF572AC" w:rsidR="009375F2" w:rsidRPr="009375F2" w:rsidRDefault="009375F2" w:rsidP="009375F2">
      <w:r w:rsidRPr="009375F2">
        <w:t>This solution addresses the following scenarios</w:t>
      </w:r>
      <w:ins w:id="815" w:author="S2-2203464" w:date="2022-04-16T09:12:00Z">
        <w:r w:rsidR="006E20CE" w:rsidRPr="00F50183">
          <w:t xml:space="preserve"> </w:t>
        </w:r>
        <w:r w:rsidR="006E20CE">
          <w:t xml:space="preserve">for 5G </w:t>
        </w:r>
        <w:r w:rsidR="006E20CE" w:rsidRPr="00216784">
          <w:t>internal</w:t>
        </w:r>
        <w:r w:rsidR="006E20CE">
          <w:t xml:space="preserve"> timing distribution</w:t>
        </w:r>
      </w:ins>
      <w:r w:rsidRPr="009375F2">
        <w:t>:</w:t>
      </w:r>
    </w:p>
    <w:p w14:paraId="0C0615BE" w14:textId="39EDB780" w:rsidR="009375F2" w:rsidRDefault="009375F2" w:rsidP="009375F2">
      <w:pPr>
        <w:pStyle w:val="B1"/>
        <w:rPr>
          <w:lang w:val="en-US"/>
        </w:rPr>
      </w:pPr>
      <w:r>
        <w:rPr>
          <w:lang w:val="en-US"/>
        </w:rPr>
        <w:t>-</w:t>
      </w:r>
      <w:r>
        <w:rPr>
          <w:lang w:val="en-US"/>
        </w:rPr>
        <w:tab/>
        <w:t xml:space="preserve">5GS distributes </w:t>
      </w:r>
      <w:ins w:id="816" w:author="S2-2203464" w:date="2022-04-16T09:12:00Z">
        <w:r w:rsidR="006E20CE">
          <w:rPr>
            <w:lang w:val="en-US"/>
          </w:rPr>
          <w:t xml:space="preserve">timing </w:t>
        </w:r>
      </w:ins>
      <w:del w:id="817" w:author="S2-2203464" w:date="2022-04-16T09:12:00Z">
        <w:r w:rsidDel="006E20CE">
          <w:rPr>
            <w:lang w:val="en-US"/>
          </w:rPr>
          <w:delText xml:space="preserve">time </w:delText>
        </w:r>
      </w:del>
      <w:r>
        <w:rPr>
          <w:lang w:val="en-US"/>
        </w:rPr>
        <w:t>information to UEs using access stratum signaling.</w:t>
      </w:r>
    </w:p>
    <w:p w14:paraId="3187FAC8" w14:textId="41FBACD4" w:rsidR="009375F2" w:rsidRDefault="009375F2" w:rsidP="009375F2">
      <w:pPr>
        <w:pStyle w:val="B1"/>
        <w:rPr>
          <w:lang w:val="en-US"/>
        </w:rPr>
      </w:pPr>
      <w:r>
        <w:rPr>
          <w:lang w:val="en-US"/>
        </w:rPr>
        <w:t>-</w:t>
      </w:r>
      <w:r>
        <w:rPr>
          <w:lang w:val="en-US"/>
        </w:rPr>
        <w:tab/>
        <w:t xml:space="preserve">5GS is acting as GM and distributes </w:t>
      </w:r>
      <w:ins w:id="818" w:author="S2-2203464" w:date="2022-04-16T09:13:00Z">
        <w:r w:rsidR="006E20CE">
          <w:rPr>
            <w:lang w:val="en-US"/>
          </w:rPr>
          <w:t xml:space="preserve">timing </w:t>
        </w:r>
      </w:ins>
      <w:del w:id="819" w:author="S2-2203464" w:date="2022-04-16T09:13:00Z">
        <w:r w:rsidDel="006E20CE">
          <w:rPr>
            <w:lang w:val="en-US"/>
          </w:rPr>
          <w:delText xml:space="preserve">time </w:delText>
        </w:r>
      </w:del>
      <w:r>
        <w:rPr>
          <w:lang w:val="en-US"/>
        </w:rPr>
        <w:t>information to UEs using PTP or gPTP.</w:t>
      </w:r>
    </w:p>
    <w:p w14:paraId="05D7D926" w14:textId="77777777" w:rsidR="00847F62" w:rsidRPr="005607E4" w:rsidRDefault="00847F62" w:rsidP="00847F62">
      <w:pPr>
        <w:pStyle w:val="Heading3"/>
        <w:rPr>
          <w:lang w:val="en-US"/>
        </w:rPr>
      </w:pPr>
      <w:bookmarkStart w:id="820" w:name="_Toc93073665"/>
      <w:bookmarkStart w:id="821" w:name="_Toc101040523"/>
      <w:r w:rsidRPr="005607E4">
        <w:rPr>
          <w:lang w:val="en-US"/>
        </w:rPr>
        <w:t>6.</w:t>
      </w:r>
      <w:r>
        <w:rPr>
          <w:lang w:val="en-US"/>
        </w:rPr>
        <w:t>1</w:t>
      </w:r>
      <w:r w:rsidRPr="005607E4">
        <w:rPr>
          <w:lang w:val="en-US"/>
        </w:rPr>
        <w:t>.2</w:t>
      </w:r>
      <w:r w:rsidRPr="005607E4">
        <w:rPr>
          <w:lang w:val="en-US"/>
        </w:rPr>
        <w:tab/>
        <w:t>Functional Description</w:t>
      </w:r>
      <w:bookmarkEnd w:id="820"/>
      <w:bookmarkEnd w:id="821"/>
    </w:p>
    <w:p w14:paraId="44B23749" w14:textId="77777777" w:rsidR="00847F62" w:rsidRPr="005607E4" w:rsidRDefault="00847F62" w:rsidP="00847F62">
      <w:pPr>
        <w:rPr>
          <w:lang w:val="en-US"/>
        </w:rPr>
      </w:pPr>
      <w:r w:rsidRPr="005607E4">
        <w:rPr>
          <w:lang w:val="en-US"/>
        </w:rPr>
        <w:t>The solution is based on the following principles:</w:t>
      </w:r>
    </w:p>
    <w:p w14:paraId="03FFB301" w14:textId="346DBB27" w:rsidR="00847F62" w:rsidRPr="005607E4" w:rsidRDefault="00847F62" w:rsidP="00847F62">
      <w:pPr>
        <w:pStyle w:val="B1"/>
        <w:rPr>
          <w:lang w:val="en-US"/>
        </w:rPr>
      </w:pPr>
      <w:r w:rsidRPr="005607E4">
        <w:rPr>
          <w:lang w:val="en-US"/>
        </w:rPr>
        <w:t>-</w:t>
      </w:r>
      <w:r w:rsidRPr="005607E4">
        <w:rPr>
          <w:lang w:val="en-US"/>
        </w:rPr>
        <w:tab/>
        <w:t>Informing 5GC and AFs about network timing synchronization status</w:t>
      </w:r>
      <w:r w:rsidR="009375F2">
        <w:rPr>
          <w:lang w:val="en-US"/>
        </w:rPr>
        <w:t>:</w:t>
      </w:r>
    </w:p>
    <w:p w14:paraId="0382EBC8" w14:textId="0D3584C5" w:rsidR="00847F62" w:rsidRPr="005607E4" w:rsidRDefault="00847F62" w:rsidP="00847F62">
      <w:pPr>
        <w:pStyle w:val="B2"/>
        <w:rPr>
          <w:lang w:val="en-US"/>
        </w:rPr>
      </w:pPr>
      <w:r w:rsidRPr="005607E4">
        <w:rPr>
          <w:lang w:val="en-US"/>
        </w:rPr>
        <w:t>-</w:t>
      </w:r>
      <w:r w:rsidRPr="005607E4">
        <w:rPr>
          <w:lang w:val="en-US"/>
        </w:rPr>
        <w:tab/>
        <w:t>Informing 5GC about RAN and UPF time synchronization status</w:t>
      </w:r>
      <w:r w:rsidR="009375F2">
        <w:rPr>
          <w:lang w:val="en-US"/>
        </w:rPr>
        <w:t>:</w:t>
      </w:r>
    </w:p>
    <w:p w14:paraId="509C16E5" w14:textId="431A8A84" w:rsidR="00847F62" w:rsidRPr="005607E4" w:rsidRDefault="00847F62" w:rsidP="00847F62">
      <w:pPr>
        <w:pStyle w:val="B3"/>
        <w:rPr>
          <w:lang w:val="en-US"/>
        </w:rPr>
      </w:pPr>
      <w:r w:rsidRPr="005607E4">
        <w:rPr>
          <w:lang w:val="en-US"/>
        </w:rPr>
        <w:t>-</w:t>
      </w:r>
      <w:r w:rsidRPr="005607E4">
        <w:rPr>
          <w:lang w:val="en-US"/>
        </w:rPr>
        <w:tab/>
        <w:t>TSCTSF subscribes for receiving RAN time synchronization status on a per RAN node level from NWDAF</w:t>
      </w:r>
      <w:r w:rsidR="009375F2">
        <w:rPr>
          <w:lang w:val="en-US"/>
        </w:rPr>
        <w:t>:</w:t>
      </w:r>
    </w:p>
    <w:p w14:paraId="0F2734B9" w14:textId="4E089123" w:rsidR="00847F62" w:rsidRDefault="00847F62" w:rsidP="00847F62">
      <w:pPr>
        <w:pStyle w:val="B4"/>
        <w:rPr>
          <w:lang w:val="en-US"/>
        </w:rPr>
      </w:pPr>
      <w:bookmarkStart w:id="822" w:name="_Hlk93680003"/>
      <w:r w:rsidRPr="005607E4">
        <w:rPr>
          <w:lang w:val="en-US"/>
        </w:rPr>
        <w:t>-</w:t>
      </w:r>
      <w:r w:rsidRPr="005607E4">
        <w:rPr>
          <w:lang w:val="en-US"/>
        </w:rPr>
        <w:tab/>
        <w:t xml:space="preserve">NWDAF subscribes for RAN time synchronization status information from OAM. RAN time synchronization </w:t>
      </w:r>
      <w:ins w:id="823" w:author="S2-2203464" w:date="2022-04-16T09:14:00Z">
        <w:r w:rsidR="006E20CE">
          <w:rPr>
            <w:lang w:val="en-US"/>
          </w:rPr>
          <w:t xml:space="preserve">internal </w:t>
        </w:r>
      </w:ins>
      <w:r w:rsidRPr="005607E4">
        <w:rPr>
          <w:lang w:val="en-US"/>
        </w:rPr>
        <w:t xml:space="preserve">status information includes </w:t>
      </w:r>
      <w:r>
        <w:rPr>
          <w:lang w:val="en-US"/>
        </w:rPr>
        <w:t>e.g</w:t>
      </w:r>
      <w:r w:rsidR="009375F2">
        <w:rPr>
          <w:lang w:val="en-US"/>
        </w:rPr>
        <w:t>.</w:t>
      </w:r>
      <w:r>
        <w:rPr>
          <w:lang w:val="en-US"/>
        </w:rPr>
        <w:t xml:space="preserve"> </w:t>
      </w:r>
      <w:ins w:id="824" w:author="S2-2203464" w:date="2022-04-16T09:14:00Z">
        <w:r w:rsidR="006E20CE" w:rsidRPr="001E065D">
          <w:rPr>
            <w:lang w:val="en-US"/>
          </w:rPr>
          <w:t>synchronization state, primary source information (e.g. type, quality, lock state),</w:t>
        </w:r>
        <w:r w:rsidR="006E20CE">
          <w:rPr>
            <w:lang w:val="en-US"/>
          </w:rPr>
          <w:t xml:space="preserve"> relevant PTP dataset members such as </w:t>
        </w:r>
      </w:ins>
      <w:r w:rsidRPr="005607E4">
        <w:rPr>
          <w:lang w:val="en-US"/>
        </w:rPr>
        <w:t xml:space="preserve">clock class </w:t>
      </w:r>
      <w:ins w:id="825" w:author="S2-2203464" w:date="2022-04-16T09:14:00Z">
        <w:r w:rsidR="006E20CE" w:rsidRPr="001E065D">
          <w:rPr>
            <w:lang w:val="en-US"/>
          </w:rPr>
          <w:t>(if PTP applies)</w:t>
        </w:r>
        <w:r w:rsidR="006E20CE">
          <w:rPr>
            <w:lang w:val="en-US"/>
          </w:rPr>
          <w:t xml:space="preserve">, </w:t>
        </w:r>
      </w:ins>
      <w:del w:id="826" w:author="S2-2203464" w:date="2022-04-16T09:14:00Z">
        <w:r w:rsidRPr="005607E4" w:rsidDel="006E20CE">
          <w:rPr>
            <w:lang w:val="en-US"/>
          </w:rPr>
          <w:delText xml:space="preserve">and </w:delText>
        </w:r>
      </w:del>
      <w:ins w:id="827" w:author="S2-2203464" w:date="2022-04-16T09:14:00Z">
        <w:r w:rsidR="006E20CE">
          <w:rPr>
            <w:lang w:val="en-US"/>
          </w:rPr>
          <w:t xml:space="preserve">the more general </w:t>
        </w:r>
      </w:ins>
      <w:r w:rsidRPr="005607E4">
        <w:rPr>
          <w:lang w:val="en-US"/>
        </w:rPr>
        <w:t>UTC traceability information</w:t>
      </w:r>
      <w:ins w:id="828" w:author="S2-2203464" w:date="2022-04-16T09:15:00Z">
        <w:r w:rsidR="006E20CE">
          <w:rPr>
            <w:lang w:val="en-US"/>
          </w:rPr>
          <w:t>, stability and clock accuracy</w:t>
        </w:r>
      </w:ins>
      <w:r w:rsidRPr="005607E4">
        <w:rPr>
          <w:lang w:val="en-US"/>
        </w:rPr>
        <w:t>.</w:t>
      </w:r>
    </w:p>
    <w:p w14:paraId="6E1E5567" w14:textId="38A42CD4" w:rsidR="00847F62" w:rsidRPr="005607E4" w:rsidRDefault="00847F62" w:rsidP="00847F62">
      <w:pPr>
        <w:pStyle w:val="B3"/>
      </w:pPr>
      <w:r>
        <w:t>-</w:t>
      </w:r>
      <w:r>
        <w:tab/>
        <w:t xml:space="preserve">As an alternative option, TSCTSF </w:t>
      </w:r>
      <w:r w:rsidRPr="005607E4">
        <w:t xml:space="preserve">subscribes for RAN time synchronization status information from OAM. RAN time synchronization status information includes </w:t>
      </w:r>
      <w:r>
        <w:t>e.g</w:t>
      </w:r>
      <w:r w:rsidR="009375F2">
        <w:t>.</w:t>
      </w:r>
      <w:r>
        <w:t xml:space="preserve"> </w:t>
      </w:r>
      <w:ins w:id="829" w:author="S2-2203464" w:date="2022-04-16T09:15:00Z">
        <w:r w:rsidR="006E20CE" w:rsidRPr="001E065D">
          <w:rPr>
            <w:lang w:val="en-US"/>
          </w:rPr>
          <w:t xml:space="preserve">synchronization state, primary source information (e.g. type, quality, lock state), </w:t>
        </w:r>
        <w:r w:rsidR="006E20CE" w:rsidRPr="001E065D">
          <w:t xml:space="preserve">relevant PTP dataset members such </w:t>
        </w:r>
      </w:ins>
      <w:r w:rsidRPr="005607E4">
        <w:t xml:space="preserve">clock class </w:t>
      </w:r>
      <w:del w:id="830" w:author="S2-2203464" w:date="2022-04-16T09:15:00Z">
        <w:r w:rsidRPr="005607E4" w:rsidDel="006E20CE">
          <w:delText xml:space="preserve">and </w:delText>
        </w:r>
      </w:del>
      <w:ins w:id="831" w:author="S2-2203464" w:date="2022-04-16T09:15:00Z">
        <w:r w:rsidR="006E20CE" w:rsidRPr="001E065D">
          <w:rPr>
            <w:lang w:val="en-US"/>
          </w:rPr>
          <w:t xml:space="preserve">(if PTP applies), the more general </w:t>
        </w:r>
      </w:ins>
      <w:r w:rsidRPr="005607E4">
        <w:t>UTC traceability</w:t>
      </w:r>
      <w:ins w:id="832" w:author="S2-2203464" w:date="2022-04-16T09:15:00Z">
        <w:r w:rsidR="006E20CE" w:rsidRPr="001E065D">
          <w:rPr>
            <w:lang w:val="en-US"/>
          </w:rPr>
          <w:t>, stability</w:t>
        </w:r>
        <w:r w:rsidR="006E20CE" w:rsidRPr="001E065D">
          <w:t xml:space="preserve"> </w:t>
        </w:r>
        <w:r w:rsidR="006E20CE" w:rsidRPr="001E065D">
          <w:rPr>
            <w:lang w:val="en-US"/>
          </w:rPr>
          <w:t>and clock accuracy</w:t>
        </w:r>
      </w:ins>
      <w:r w:rsidRPr="005607E4">
        <w:t xml:space="preserve"> information</w:t>
      </w:r>
      <w:r>
        <w:t>.</w:t>
      </w:r>
    </w:p>
    <w:bookmarkEnd w:id="822"/>
    <w:p w14:paraId="1CBF331A" w14:textId="08BA78AC" w:rsidR="00847F62" w:rsidRPr="005607E4" w:rsidRDefault="00847F62" w:rsidP="00847F62">
      <w:pPr>
        <w:pStyle w:val="B3"/>
        <w:rPr>
          <w:lang w:val="en-US"/>
        </w:rPr>
      </w:pPr>
      <w:r w:rsidRPr="005607E4">
        <w:rPr>
          <w:lang w:val="en-US"/>
        </w:rPr>
        <w:t>-</w:t>
      </w:r>
      <w:r w:rsidRPr="005607E4">
        <w:rPr>
          <w:lang w:val="en-US"/>
        </w:rPr>
        <w:tab/>
      </w:r>
      <w:ins w:id="833" w:author="S2-2203464" w:date="2022-04-16T09:16:00Z">
        <w:r w:rsidR="006E20CE">
          <w:rPr>
            <w:lang w:val="en-US"/>
          </w:rPr>
          <w:t xml:space="preserve">If UPF/NW-TT is involved in providing time information to DS-TT, </w:t>
        </w:r>
      </w:ins>
      <w:r w:rsidRPr="005607E4">
        <w:rPr>
          <w:lang w:val="en-US"/>
        </w:rPr>
        <w:t>TSCTSF subscribes for receiving time synchronization status from UPF (i.e. the status of the synchronization of the UPF with the transport network timing)</w:t>
      </w:r>
      <w:r w:rsidR="009375F2">
        <w:rPr>
          <w:lang w:val="en-US"/>
        </w:rPr>
        <w:t>:</w:t>
      </w:r>
    </w:p>
    <w:p w14:paraId="6E182876" w14:textId="1D10960F" w:rsidR="00847F62" w:rsidRDefault="00847F62" w:rsidP="00847F62">
      <w:pPr>
        <w:pStyle w:val="B4"/>
        <w:rPr>
          <w:ins w:id="834" w:author="S2-2203464" w:date="2022-04-16T09:17:00Z"/>
          <w:lang w:val="en-US"/>
        </w:rPr>
      </w:pPr>
      <w:r w:rsidRPr="005607E4">
        <w:rPr>
          <w:lang w:val="en-US"/>
        </w:rPr>
        <w:t>-</w:t>
      </w:r>
      <w:r w:rsidRPr="005607E4">
        <w:rPr>
          <w:lang w:val="en-US"/>
        </w:rPr>
        <w:tab/>
        <w:t xml:space="preserve">Based on this, UPF reports transport network time synch status (e.g. </w:t>
      </w:r>
      <w:ins w:id="835" w:author="S2-2203464" w:date="2022-04-16T09:16:00Z">
        <w:r w:rsidR="006E20CE" w:rsidRPr="001E065D">
          <w:t>relevant PTP dataset members such as</w:t>
        </w:r>
        <w:r w:rsidR="006E20CE" w:rsidRPr="001E065D">
          <w:rPr>
            <w:lang w:val="en-US"/>
          </w:rPr>
          <w:t xml:space="preserve"> </w:t>
        </w:r>
      </w:ins>
      <w:r w:rsidRPr="005607E4">
        <w:rPr>
          <w:lang w:val="en-US"/>
        </w:rPr>
        <w:t xml:space="preserve">clock class </w:t>
      </w:r>
      <w:del w:id="836" w:author="S2-2203464" w:date="2022-04-16T09:16:00Z">
        <w:r w:rsidRPr="005607E4" w:rsidDel="006E20CE">
          <w:rPr>
            <w:lang w:val="en-US"/>
          </w:rPr>
          <w:delText xml:space="preserve">and </w:delText>
        </w:r>
      </w:del>
      <w:ins w:id="837" w:author="S2-2203464" w:date="2022-04-16T09:16:00Z">
        <w:r w:rsidR="006E20CE" w:rsidRPr="001E065D">
          <w:rPr>
            <w:lang w:val="en-US"/>
          </w:rPr>
          <w:t xml:space="preserve">(if PTP applies), UTC </w:t>
        </w:r>
      </w:ins>
      <w:r w:rsidRPr="005607E4">
        <w:rPr>
          <w:lang w:val="en-US"/>
        </w:rPr>
        <w:t>traceability</w:t>
      </w:r>
      <w:ins w:id="838" w:author="S2-2203464" w:date="2022-04-16T09:16:00Z">
        <w:r w:rsidR="006E20CE" w:rsidRPr="001E065D">
          <w:rPr>
            <w:lang w:val="en-US"/>
          </w:rPr>
          <w:t xml:space="preserve"> information and clock accuracy and stability</w:t>
        </w:r>
      </w:ins>
      <w:r w:rsidRPr="005607E4">
        <w:rPr>
          <w:lang w:val="en-US"/>
        </w:rPr>
        <w:t>) to TSCTSF.</w:t>
      </w:r>
    </w:p>
    <w:p w14:paraId="16BDB690" w14:textId="687E3C64" w:rsidR="006E20CE" w:rsidRDefault="006E20CE" w:rsidP="006E20CE">
      <w:pPr>
        <w:pStyle w:val="NO"/>
        <w:rPr>
          <w:ins w:id="839" w:author="S2-2203464" w:date="2022-04-16T09:17:00Z"/>
          <w:lang w:val="en-US"/>
        </w:rPr>
        <w:pPrChange w:id="840" w:author="S2-2203464" w:date="2022-04-16T09:17:00Z">
          <w:pPr>
            <w:pStyle w:val="B1"/>
          </w:pPr>
        </w:pPrChange>
      </w:pPr>
      <w:ins w:id="841" w:author="S2-2203464" w:date="2022-04-16T09:17:00Z">
        <w:r>
          <w:rPr>
            <w:lang w:val="en-US"/>
          </w:rPr>
          <w:t>NOTE 1:</w:t>
        </w:r>
        <w:r>
          <w:rPr>
            <w:lang w:val="en-US"/>
          </w:rPr>
          <w:tab/>
          <w:t>UPF time synchronization status is only needed for the option when UPF/NW-TT is generating and timestamping messages for the DS-TT, which are forwarded from DS-TT adding residence time</w:t>
        </w:r>
      </w:ins>
    </w:p>
    <w:p w14:paraId="205971E7" w14:textId="77777777" w:rsidR="006E20CE" w:rsidRPr="00BC607B" w:rsidRDefault="006E20CE" w:rsidP="00847F62">
      <w:pPr>
        <w:pStyle w:val="B4"/>
      </w:pPr>
    </w:p>
    <w:p w14:paraId="2FD523AA" w14:textId="7BD77EFD" w:rsidR="00847F62" w:rsidRPr="005607E4" w:rsidRDefault="00847F62" w:rsidP="009900BE">
      <w:pPr>
        <w:pStyle w:val="B1"/>
        <w:rPr>
          <w:lang w:val="en-US"/>
        </w:rPr>
      </w:pPr>
      <w:r w:rsidRPr="005607E4">
        <w:rPr>
          <w:lang w:val="en-US"/>
        </w:rPr>
        <w:t>-</w:t>
      </w:r>
      <w:r w:rsidRPr="005607E4">
        <w:rPr>
          <w:lang w:val="en-US"/>
        </w:rPr>
        <w:tab/>
        <w:t xml:space="preserve">Determining UEs impacted by RAN </w:t>
      </w:r>
      <w:del w:id="842" w:author="S2-2203464" w:date="2022-04-16T09:17:00Z">
        <w:r w:rsidRPr="005607E4" w:rsidDel="006E20CE">
          <w:rPr>
            <w:lang w:val="en-US"/>
          </w:rPr>
          <w:delText xml:space="preserve">or UPF </w:delText>
        </w:r>
      </w:del>
      <w:r w:rsidRPr="005607E4">
        <w:rPr>
          <w:lang w:val="en-US"/>
        </w:rPr>
        <w:t>time synchronization status degradation or improvement</w:t>
      </w:r>
      <w:r w:rsidR="009375F2">
        <w:rPr>
          <w:lang w:val="en-US"/>
        </w:rPr>
        <w:t>:</w:t>
      </w:r>
    </w:p>
    <w:p w14:paraId="1EC600B5" w14:textId="77777777" w:rsidR="00847F62" w:rsidRPr="005607E4" w:rsidRDefault="00847F62" w:rsidP="009900BE">
      <w:pPr>
        <w:pStyle w:val="B2"/>
        <w:rPr>
          <w:lang w:val="en-US"/>
        </w:rPr>
      </w:pPr>
      <w:r w:rsidRPr="005607E4">
        <w:rPr>
          <w:lang w:val="en-US"/>
        </w:rPr>
        <w:t>-</w:t>
      </w:r>
      <w:r w:rsidRPr="005607E4">
        <w:rPr>
          <w:lang w:val="en-US"/>
        </w:rPr>
        <w:tab/>
        <w:t>TSCTSF subscribes to receive location information (RAN node granularity) from AMF for UEs that AF requested time synchronization for.</w:t>
      </w:r>
    </w:p>
    <w:p w14:paraId="2D15F254" w14:textId="77777777" w:rsidR="00847F62" w:rsidRPr="005607E4" w:rsidRDefault="00847F62" w:rsidP="009900BE">
      <w:pPr>
        <w:pStyle w:val="B2"/>
        <w:rPr>
          <w:lang w:val="en-US"/>
        </w:rPr>
      </w:pPr>
      <w:r w:rsidRPr="005607E4">
        <w:rPr>
          <w:lang w:val="en-US"/>
        </w:rPr>
        <w:t>-</w:t>
      </w:r>
      <w:r w:rsidRPr="005607E4">
        <w:rPr>
          <w:lang w:val="en-US"/>
        </w:rPr>
        <w:tab/>
        <w:t xml:space="preserve">TSCTSF requests UEs for which an AF requested time synchronization to perform a Registration Update if the UE is in CM-IDLE and </w:t>
      </w:r>
      <w:bookmarkStart w:id="843" w:name="_Hlk96349404"/>
      <w:r w:rsidRPr="005607E4">
        <w:rPr>
          <w:lang w:val="en-US"/>
        </w:rPr>
        <w:t>detects a change in the RAN time synchronization status information</w:t>
      </w:r>
      <w:bookmarkEnd w:id="843"/>
      <w:r w:rsidRPr="005607E4">
        <w:rPr>
          <w:lang w:val="en-US"/>
        </w:rPr>
        <w:t xml:space="preserve"> </w:t>
      </w:r>
      <w:r>
        <w:rPr>
          <w:lang w:val="en-US"/>
        </w:rPr>
        <w:t xml:space="preserve">(see below) </w:t>
      </w:r>
      <w:r w:rsidRPr="005607E4">
        <w:rPr>
          <w:lang w:val="en-US"/>
        </w:rPr>
        <w:t xml:space="preserve">for the current cell or when re-selecting to a different cell. This ensures that the CN is made aware of the </w:t>
      </w:r>
      <w:r w:rsidRPr="005607E4">
        <w:rPr>
          <w:lang w:val="en-US"/>
        </w:rPr>
        <w:lastRenderedPageBreak/>
        <w:t xml:space="preserve">location of </w:t>
      </w:r>
      <w:r>
        <w:rPr>
          <w:lang w:val="en-US"/>
        </w:rPr>
        <w:t xml:space="preserve">a </w:t>
      </w:r>
      <w:r w:rsidRPr="005607E4">
        <w:rPr>
          <w:lang w:val="en-US"/>
        </w:rPr>
        <w:t>UE in case the RAN time synchronization status changes while a UE that has been configured to receive time information is in CM-IDLE.</w:t>
      </w:r>
    </w:p>
    <w:p w14:paraId="1E7A3046" w14:textId="59D62024" w:rsidR="006E20CE" w:rsidRDefault="006E20CE" w:rsidP="006E20CE">
      <w:pPr>
        <w:ind w:left="568" w:hanging="284"/>
        <w:rPr>
          <w:ins w:id="844" w:author="S2-2203464" w:date="2022-04-16T09:18:00Z"/>
          <w:lang w:val="en-US"/>
        </w:rPr>
        <w:pPrChange w:id="845" w:author="S2-2203464" w:date="2022-04-16T09:18:00Z">
          <w:pPr>
            <w:pStyle w:val="B2"/>
          </w:pPr>
        </w:pPrChange>
      </w:pPr>
      <w:ins w:id="846" w:author="S2-2203464" w:date="2022-04-16T09:18:00Z">
        <w:r w:rsidRPr="0066669F">
          <w:rPr>
            <w:lang w:val="en-US"/>
          </w:rPr>
          <w:t>-</w:t>
        </w:r>
        <w:r w:rsidRPr="0066669F">
          <w:rPr>
            <w:lang w:val="en-US"/>
          </w:rPr>
          <w:tab/>
          <w:t>Determining UEs impacted by UPF time synchronization status degradation or improvement</w:t>
        </w:r>
        <w:r>
          <w:rPr>
            <w:lang w:val="en-US"/>
          </w:rPr>
          <w:t xml:space="preserve"> (only for the case when</w:t>
        </w:r>
        <w:r w:rsidRPr="00B77205">
          <w:rPr>
            <w:lang w:val="en-US"/>
          </w:rPr>
          <w:t xml:space="preserve"> UPF/NW-TT is involved in providing time information to DS-TT</w:t>
        </w:r>
        <w:r>
          <w:rPr>
            <w:lang w:val="en-US"/>
          </w:rPr>
          <w:t>)</w:t>
        </w:r>
        <w:r w:rsidRPr="0066669F">
          <w:rPr>
            <w:lang w:val="en-US"/>
          </w:rPr>
          <w:t>:</w:t>
        </w:r>
      </w:ins>
    </w:p>
    <w:p w14:paraId="3DFE3A70" w14:textId="32706FB5" w:rsidR="00847F62" w:rsidRPr="00C117D8" w:rsidRDefault="00847F62" w:rsidP="009900BE">
      <w:pPr>
        <w:pStyle w:val="B2"/>
      </w:pPr>
      <w:r w:rsidRPr="005607E4">
        <w:rPr>
          <w:lang w:val="en-US"/>
        </w:rPr>
        <w:t>-</w:t>
      </w:r>
      <w:r w:rsidRPr="005607E4">
        <w:rPr>
          <w:lang w:val="en-US"/>
        </w:rPr>
        <w:tab/>
        <w:t xml:space="preserve">If TSCTSF receives time synchronization status information for NG-RAN nodes from NWDAF </w:t>
      </w:r>
      <w:r>
        <w:rPr>
          <w:lang w:val="en-US"/>
        </w:rPr>
        <w:t xml:space="preserve">(or from OAM directly) </w:t>
      </w:r>
      <w:r w:rsidRPr="005607E4">
        <w:rPr>
          <w:lang w:val="en-US"/>
        </w:rPr>
        <w:t>indicating time synchronization status degradation or improvement, then TSCTSF determines the UEs served by those NG-RAN nodes based on location information received from AMF.</w:t>
      </w:r>
    </w:p>
    <w:p w14:paraId="5D149DD2" w14:textId="63BDD6FE" w:rsidR="00847F62" w:rsidRPr="005607E4" w:rsidRDefault="00847F62" w:rsidP="009900BE">
      <w:pPr>
        <w:pStyle w:val="B2"/>
        <w:rPr>
          <w:lang w:val="en-US"/>
        </w:rPr>
      </w:pPr>
      <w:r w:rsidRPr="005607E4">
        <w:rPr>
          <w:lang w:val="en-US"/>
        </w:rPr>
        <w:t>-</w:t>
      </w:r>
      <w:r w:rsidRPr="005607E4">
        <w:rPr>
          <w:lang w:val="en-US"/>
        </w:rPr>
        <w:tab/>
        <w:t xml:space="preserve">If TSCTSF receives time synchronization status information from UPF indicating time synchronization status degradation or improvement, then the TSCTSF determines the UEs for which the UPF/NW-TT </w:t>
      </w:r>
      <w:ins w:id="847" w:author="S2-2203464" w:date="2022-04-16T09:18:00Z">
        <w:r w:rsidR="006E20CE">
          <w:rPr>
            <w:lang w:val="en-US"/>
          </w:rPr>
          <w:t xml:space="preserve">or the DS-TT co-located with those UEs </w:t>
        </w:r>
      </w:ins>
      <w:r w:rsidRPr="005607E4">
        <w:rPr>
          <w:lang w:val="en-US"/>
        </w:rPr>
        <w:t>is configured to send (g)PTP messages.</w:t>
      </w:r>
    </w:p>
    <w:p w14:paraId="7AF777E6" w14:textId="4F06314B" w:rsidR="00847F62" w:rsidRPr="005607E4" w:rsidRDefault="00847F62" w:rsidP="009900BE">
      <w:pPr>
        <w:pStyle w:val="B1"/>
        <w:rPr>
          <w:lang w:val="en-US"/>
        </w:rPr>
      </w:pPr>
      <w:r w:rsidRPr="005607E4">
        <w:rPr>
          <w:lang w:val="en-US"/>
        </w:rPr>
        <w:t>-</w:t>
      </w:r>
      <w:r w:rsidRPr="005607E4">
        <w:rPr>
          <w:lang w:val="en-US"/>
        </w:rPr>
        <w:tab/>
        <w:t>Inform AFs about network timing synchronization status degradation or improvement</w:t>
      </w:r>
      <w:r w:rsidR="009375F2">
        <w:rPr>
          <w:lang w:val="en-US"/>
        </w:rPr>
        <w:t>:</w:t>
      </w:r>
    </w:p>
    <w:p w14:paraId="73697F13" w14:textId="77777777" w:rsidR="004D4C61" w:rsidRDefault="00847F62" w:rsidP="004D4C61">
      <w:pPr>
        <w:pStyle w:val="B3"/>
        <w:rPr>
          <w:ins w:id="848" w:author="S2-2203464" w:date="2022-04-16T09:19:00Z"/>
        </w:rPr>
      </w:pPr>
      <w:r w:rsidRPr="005607E4">
        <w:rPr>
          <w:lang w:val="en-US"/>
        </w:rPr>
        <w:t>-</w:t>
      </w:r>
      <w:r w:rsidRPr="005607E4">
        <w:rPr>
          <w:lang w:val="en-US"/>
        </w:rPr>
        <w:tab/>
        <w:t>If TSCTSF has determined UEs impacted by RAN or UPF time synchronization status degradation or improvement then TSCTSF informs the AF about the network timing synchronization status for those UEs</w:t>
      </w:r>
      <w:ins w:id="849" w:author="S2-2203464" w:date="2022-04-16T09:19:00Z">
        <w:r w:rsidR="006E20CE">
          <w:rPr>
            <w:lang w:val="en-US"/>
          </w:rPr>
          <w:t xml:space="preserve"> as follows</w:t>
        </w:r>
      </w:ins>
      <w:del w:id="850" w:author="S2-2203464" w:date="2022-04-16T09:19:00Z">
        <w:r w:rsidRPr="005607E4" w:rsidDel="006E20CE">
          <w:rPr>
            <w:lang w:val="en-US"/>
          </w:rPr>
          <w:delText>.</w:delText>
        </w:r>
      </w:del>
      <w:ins w:id="851" w:author="S2-2203464" w:date="2022-04-16T09:19:00Z">
        <w:r w:rsidR="006E20CE">
          <w:rPr>
            <w:lang w:val="en-US"/>
          </w:rPr>
          <w:t>:</w:t>
        </w:r>
        <w:r w:rsidR="004D4C61" w:rsidRPr="004D4C61">
          <w:t xml:space="preserve"> </w:t>
        </w:r>
      </w:ins>
    </w:p>
    <w:p w14:paraId="58DE4C86" w14:textId="24C9F930" w:rsidR="004D4C61" w:rsidRDefault="004D4C61" w:rsidP="004D4C61">
      <w:pPr>
        <w:pStyle w:val="B4"/>
        <w:rPr>
          <w:ins w:id="852" w:author="S2-2203464" w:date="2022-04-16T09:19:00Z"/>
          <w:rFonts w:eastAsia="SimSun"/>
          <w:lang w:val="en-US"/>
        </w:rPr>
        <w:pPrChange w:id="853" w:author="S2-2203464" w:date="2022-04-16T09:20:00Z">
          <w:pPr>
            <w:pStyle w:val="B3"/>
          </w:pPr>
        </w:pPrChange>
      </w:pPr>
      <w:ins w:id="854" w:author="S2-2203464" w:date="2022-04-16T09:19:00Z">
        <w:r>
          <w:t>-</w:t>
        </w:r>
        <w:r>
          <w:tab/>
        </w:r>
        <w:r>
          <w:rPr>
            <w:lang w:val="en-US"/>
          </w:rPr>
          <w:t xml:space="preserve">For UEs impacted by RAN time synchronization status degradation or improvement for which the AF has requested </w:t>
        </w:r>
        <w:r>
          <w:rPr>
            <w:rFonts w:eastAsia="SimSun"/>
          </w:rPr>
          <w:t>5G access stratum time distribution</w:t>
        </w:r>
        <w:r>
          <w:rPr>
            <w:rFonts w:eastAsia="SimSun"/>
            <w:lang w:val="en-US"/>
          </w:rPr>
          <w:t xml:space="preserve">, TSCTSF determines if the </w:t>
        </w:r>
        <w:r w:rsidRPr="00076CBF">
          <w:rPr>
            <w:rFonts w:eastAsia="SimSun"/>
            <w:lang w:val="en-US"/>
          </w:rPr>
          <w:t>Time synchronization error budget provided by the AF can be met given the change of clock accuracy for the RAN node serving the UE</w:t>
        </w:r>
        <w:r>
          <w:rPr>
            <w:rFonts w:eastAsia="SimSun"/>
            <w:lang w:val="en-US"/>
          </w:rPr>
          <w:t>:</w:t>
        </w:r>
      </w:ins>
    </w:p>
    <w:p w14:paraId="632AA26B" w14:textId="77777777" w:rsidR="004D4C61" w:rsidRPr="00A176D5" w:rsidRDefault="004D4C61" w:rsidP="004D4C61">
      <w:pPr>
        <w:pStyle w:val="B4"/>
        <w:rPr>
          <w:ins w:id="855" w:author="S2-2203464" w:date="2022-04-16T09:19:00Z"/>
          <w:lang w:val="en-US"/>
        </w:rPr>
      </w:pPr>
      <w:ins w:id="856" w:author="S2-2203464" w:date="2022-04-16T09:19:00Z">
        <w:r>
          <w:rPr>
            <w:lang w:val="en-US"/>
          </w:rPr>
          <w:t>-</w:t>
        </w:r>
        <w:r>
          <w:rPr>
            <w:lang w:val="en-US"/>
          </w:rPr>
          <w:tab/>
          <w:t xml:space="preserve">If the sum of the clock accuracy of the RAN node serving a UE and the </w:t>
        </w:r>
        <w:r w:rsidRPr="00DA3BBC">
          <w:t>Uu time synchronization error budget</w:t>
        </w:r>
        <w:r>
          <w:rPr>
            <w:lang w:val="en-US"/>
          </w:rPr>
          <w:t xml:space="preserve"> previously calculated for the UE (see TS 23.501 [2] clause </w:t>
        </w:r>
        <w:r w:rsidRPr="00DA3BBC">
          <w:t>5.27.1.9</w:t>
        </w:r>
        <w:r>
          <w:rPr>
            <w:lang w:val="en-US"/>
          </w:rPr>
          <w:t xml:space="preserve">) exceeds the </w:t>
        </w:r>
        <w:r>
          <w:t>Time synchronization error budget</w:t>
        </w:r>
        <w:r>
          <w:rPr>
            <w:lang w:val="en-US"/>
          </w:rPr>
          <w:t xml:space="preserve"> provided by the AF, then the TSCTSF informs the AF that the time synchronization request cannot be fulfilled for the impacted UE.</w:t>
        </w:r>
      </w:ins>
    </w:p>
    <w:p w14:paraId="75A5D8BB" w14:textId="77777777" w:rsidR="004D4C61" w:rsidRPr="00A176D5" w:rsidRDefault="004D4C61" w:rsidP="004D4C61">
      <w:pPr>
        <w:pStyle w:val="B4"/>
        <w:rPr>
          <w:ins w:id="857" w:author="S2-2203464" w:date="2022-04-16T09:19:00Z"/>
          <w:lang w:val="en-US"/>
        </w:rPr>
      </w:pPr>
      <w:ins w:id="858" w:author="S2-2203464" w:date="2022-04-16T09:19:00Z">
        <w:r>
          <w:rPr>
            <w:lang w:val="en-US"/>
          </w:rPr>
          <w:t>-</w:t>
        </w:r>
        <w:r>
          <w:rPr>
            <w:lang w:val="en-US"/>
          </w:rPr>
          <w:tab/>
          <w:t>Otherwise, the TSCTSF informs the AF that the time synchronization request can be fulfilled again for the impacted UE.</w:t>
        </w:r>
      </w:ins>
    </w:p>
    <w:p w14:paraId="7678736B" w14:textId="77777777" w:rsidR="004D4C61" w:rsidRPr="00C900F7" w:rsidRDefault="004D4C61" w:rsidP="004D4C61">
      <w:pPr>
        <w:pStyle w:val="B3"/>
        <w:rPr>
          <w:ins w:id="859" w:author="S2-2203464" w:date="2022-04-16T09:19:00Z"/>
          <w:rFonts w:eastAsia="SimSun"/>
          <w:lang w:val="en-US"/>
        </w:rPr>
      </w:pPr>
      <w:ins w:id="860" w:author="S2-2203464" w:date="2022-04-16T09:19:00Z">
        <w:r>
          <w:t>-</w:t>
        </w:r>
        <w:r>
          <w:tab/>
        </w:r>
        <w:r>
          <w:rPr>
            <w:lang w:val="en-US"/>
          </w:rPr>
          <w:t xml:space="preserve">For UEs for which the AF has requested </w:t>
        </w:r>
        <w:r>
          <w:rPr>
            <w:rFonts w:eastAsia="SimSun"/>
            <w:lang w:val="en-US"/>
          </w:rPr>
          <w:t xml:space="preserve">(g)PTP based </w:t>
        </w:r>
        <w:r>
          <w:rPr>
            <w:rFonts w:eastAsia="SimSun"/>
          </w:rPr>
          <w:t>time distribution</w:t>
        </w:r>
        <w:r>
          <w:rPr>
            <w:lang w:val="en-US"/>
          </w:rPr>
          <w:t xml:space="preserve"> and which are impacted by RAN and/or UPF time synchronization status degradation or improvement, </w:t>
        </w:r>
        <w:r>
          <w:rPr>
            <w:rFonts w:eastAsia="SimSun"/>
            <w:lang w:val="en-US"/>
          </w:rPr>
          <w:t xml:space="preserve">TSCTSF determines if the </w:t>
        </w:r>
        <w:r w:rsidRPr="00076CBF">
          <w:rPr>
            <w:rFonts w:eastAsia="SimSun"/>
            <w:lang w:val="en-US"/>
          </w:rPr>
          <w:t>Time synchronization error budget provided by the AF can be met given the change of clock accuracy for the RAN node serving the UE</w:t>
        </w:r>
        <w:r>
          <w:rPr>
            <w:rFonts w:eastAsia="SimSun"/>
            <w:lang w:val="en-US"/>
          </w:rPr>
          <w:t xml:space="preserve"> </w:t>
        </w:r>
        <w:r>
          <w:t>and/or the change of clock accuracy reported by the UPF</w:t>
        </w:r>
        <w:r>
          <w:rPr>
            <w:lang w:val="en-US"/>
          </w:rPr>
          <w:t>:</w:t>
        </w:r>
      </w:ins>
    </w:p>
    <w:p w14:paraId="05F0C8E2" w14:textId="77777777" w:rsidR="004D4C61" w:rsidRDefault="004D4C61" w:rsidP="004D4C61">
      <w:pPr>
        <w:pStyle w:val="B4"/>
        <w:rPr>
          <w:ins w:id="861" w:author="S2-2203464" w:date="2022-04-16T09:19:00Z"/>
          <w:lang w:val="en-US"/>
        </w:rPr>
      </w:pPr>
      <w:ins w:id="862" w:author="S2-2203464" w:date="2022-04-16T09:19:00Z">
        <w:r>
          <w:rPr>
            <w:lang w:val="en-US"/>
          </w:rPr>
          <w:t>-</w:t>
        </w:r>
        <w:r>
          <w:rPr>
            <w:lang w:val="en-US"/>
          </w:rPr>
          <w:tab/>
          <w:t xml:space="preserve">If the sum of </w:t>
        </w:r>
      </w:ins>
    </w:p>
    <w:p w14:paraId="01574712" w14:textId="77777777" w:rsidR="004D4C61" w:rsidRDefault="004D4C61" w:rsidP="004D4C61">
      <w:pPr>
        <w:pStyle w:val="B5"/>
        <w:rPr>
          <w:ins w:id="863" w:author="S2-2203464" w:date="2022-04-16T09:19:00Z"/>
          <w:lang w:val="en-US"/>
        </w:rPr>
      </w:pPr>
      <w:ins w:id="864" w:author="S2-2203464" w:date="2022-04-16T09:19:00Z">
        <w:r>
          <w:rPr>
            <w:lang w:val="en-US"/>
          </w:rPr>
          <w:t>-</w:t>
        </w:r>
        <w:r>
          <w:rPr>
            <w:lang w:val="en-US"/>
          </w:rPr>
          <w:tab/>
          <w:t>the clock accuracy of the RAN node serving a UE,</w:t>
        </w:r>
      </w:ins>
    </w:p>
    <w:p w14:paraId="0C4E1D2A" w14:textId="77777777" w:rsidR="004D4C61" w:rsidRDefault="004D4C61" w:rsidP="004D4C61">
      <w:pPr>
        <w:pStyle w:val="B5"/>
        <w:rPr>
          <w:ins w:id="865" w:author="S2-2203464" w:date="2022-04-16T09:19:00Z"/>
          <w:lang w:val="en-US"/>
        </w:rPr>
      </w:pPr>
      <w:ins w:id="866" w:author="S2-2203464" w:date="2022-04-16T09:19:00Z">
        <w:r>
          <w:rPr>
            <w:lang w:val="en-US"/>
          </w:rPr>
          <w:tab/>
          <w:t xml:space="preserve">the </w:t>
        </w:r>
        <w:r w:rsidRPr="00DA3BBC">
          <w:t>Uu time synchronization error budget</w:t>
        </w:r>
        <w:r>
          <w:rPr>
            <w:lang w:val="en-US"/>
          </w:rPr>
          <w:t xml:space="preserve"> previously calculated for the UE (see TS 23.501 [2] clause </w:t>
        </w:r>
        <w:r w:rsidRPr="00DA3BBC">
          <w:t>5.27.1.9</w:t>
        </w:r>
        <w:r>
          <w:rPr>
            <w:lang w:val="en-US"/>
          </w:rPr>
          <w:t xml:space="preserve">), and, </w:t>
        </w:r>
      </w:ins>
    </w:p>
    <w:p w14:paraId="2BC17A66" w14:textId="77777777" w:rsidR="004D4C61" w:rsidRDefault="004D4C61" w:rsidP="004D4C61">
      <w:pPr>
        <w:pStyle w:val="B5"/>
        <w:rPr>
          <w:ins w:id="867" w:author="S2-2203464" w:date="2022-04-16T09:19:00Z"/>
          <w:lang w:val="en-US"/>
        </w:rPr>
      </w:pPr>
      <w:ins w:id="868" w:author="S2-2203464" w:date="2022-04-16T09:19:00Z">
        <w:r>
          <w:rPr>
            <w:lang w:val="en-US"/>
          </w:rPr>
          <w:t>-</w:t>
        </w:r>
        <w:r>
          <w:rPr>
            <w:lang w:val="en-US"/>
          </w:rPr>
          <w:tab/>
          <w:t xml:space="preserve">(in case NW-TT is configured to act as Grandmaster on behalf of the UE/DS-TT) the clock accuracy reported by the UPF </w:t>
        </w:r>
      </w:ins>
    </w:p>
    <w:p w14:paraId="38816B7E" w14:textId="77777777" w:rsidR="004D4C61" w:rsidRPr="00A176D5" w:rsidRDefault="004D4C61" w:rsidP="004D4C61">
      <w:pPr>
        <w:pStyle w:val="B4"/>
        <w:rPr>
          <w:ins w:id="869" w:author="S2-2203464" w:date="2022-04-16T09:19:00Z"/>
          <w:lang w:val="en-US"/>
        </w:rPr>
      </w:pPr>
      <w:ins w:id="870" w:author="S2-2203464" w:date="2022-04-16T09:19:00Z">
        <w:r>
          <w:rPr>
            <w:lang w:val="en-US"/>
          </w:rPr>
          <w:t>-</w:t>
        </w:r>
        <w:r>
          <w:rPr>
            <w:lang w:val="en-US"/>
          </w:rPr>
          <w:tab/>
          <w:t xml:space="preserve">exceeds the </w:t>
        </w:r>
        <w:r>
          <w:t>Time synchronization error budget</w:t>
        </w:r>
        <w:r>
          <w:rPr>
            <w:lang w:val="en-US"/>
          </w:rPr>
          <w:t xml:space="preserve"> provided by the AF, the </w:t>
        </w:r>
        <w:bookmarkStart w:id="871" w:name="_Hlk100315788"/>
        <w:r>
          <w:rPr>
            <w:lang w:val="en-US"/>
          </w:rPr>
          <w:t>TSCTSF informs the AF that the time synchronization request cannot be fulfilled for the impacted UE</w:t>
        </w:r>
        <w:bookmarkEnd w:id="871"/>
        <w:r>
          <w:rPr>
            <w:lang w:val="en-US"/>
          </w:rPr>
          <w:t>.</w:t>
        </w:r>
      </w:ins>
    </w:p>
    <w:p w14:paraId="02BFA101" w14:textId="3E416B12" w:rsidR="00847F62" w:rsidRDefault="004D4C61" w:rsidP="004D4C61">
      <w:pPr>
        <w:pStyle w:val="B4"/>
        <w:rPr>
          <w:lang w:val="en-US"/>
        </w:rPr>
        <w:pPrChange w:id="872" w:author="S2-2203464" w:date="2022-04-16T09:19:00Z">
          <w:pPr>
            <w:pStyle w:val="B2"/>
          </w:pPr>
        </w:pPrChange>
      </w:pPr>
      <w:ins w:id="873" w:author="S2-2203464" w:date="2022-04-16T09:19:00Z">
        <w:r>
          <w:rPr>
            <w:lang w:val="en-US"/>
          </w:rPr>
          <w:t>-</w:t>
        </w:r>
        <w:r>
          <w:rPr>
            <w:lang w:val="en-US"/>
          </w:rPr>
          <w:tab/>
          <w:t xml:space="preserve">Otherwise, the </w:t>
        </w:r>
        <w:bookmarkStart w:id="874" w:name="_Hlk100315815"/>
        <w:r>
          <w:rPr>
            <w:lang w:val="en-US"/>
          </w:rPr>
          <w:t>TSCTSF informs the AF that the time synchronization request can be fulfilled again for the impacted UE.</w:t>
        </w:r>
      </w:ins>
      <w:bookmarkEnd w:id="874"/>
    </w:p>
    <w:p w14:paraId="0C904CF4" w14:textId="60238D12" w:rsidR="00847F62" w:rsidRDefault="00847F62" w:rsidP="009900BE">
      <w:pPr>
        <w:pStyle w:val="EditorsNote"/>
        <w:ind w:left="1704" w:hanging="1420"/>
        <w:rPr>
          <w:lang w:val="en-US"/>
        </w:rPr>
      </w:pPr>
      <w:bookmarkStart w:id="875" w:name="_Hlk96345218"/>
      <w:r>
        <w:rPr>
          <w:lang w:val="en-US"/>
        </w:rPr>
        <w:t>Editor's note:</w:t>
      </w:r>
      <w:r>
        <w:rPr>
          <w:lang w:val="en-US"/>
        </w:rPr>
        <w:tab/>
      </w:r>
      <w:bookmarkStart w:id="876" w:name="_Hlk96345511"/>
      <w:del w:id="877" w:author="S2-2203464" w:date="2022-04-16T09:19:00Z">
        <w:r w:rsidDel="006E20CE">
          <w:rPr>
            <w:lang w:val="en-US"/>
          </w:rPr>
          <w:delText xml:space="preserve">The details of </w:delText>
        </w:r>
        <w:r w:rsidRPr="005607E4" w:rsidDel="006E20CE">
          <w:rPr>
            <w:lang w:val="en-US"/>
          </w:rPr>
          <w:delText>time synchronization status</w:delText>
        </w:r>
        <w:r w:rsidDel="006E20CE">
          <w:rPr>
            <w:lang w:val="en-US"/>
          </w:rPr>
          <w:delText xml:space="preserve"> information to report to the AF are FFS.</w:delText>
        </w:r>
        <w:bookmarkEnd w:id="876"/>
        <w:r w:rsidDel="006E20CE">
          <w:rPr>
            <w:lang w:val="en-US"/>
          </w:rPr>
          <w:delText xml:space="preserve"> </w:delText>
        </w:r>
      </w:del>
      <w:r>
        <w:rPr>
          <w:lang w:val="en-US"/>
        </w:rPr>
        <w:t xml:space="preserve">Whether and how to provide </w:t>
      </w:r>
      <w:r w:rsidRPr="005607E4">
        <w:rPr>
          <w:lang w:val="en-US"/>
        </w:rPr>
        <w:t>network timing synchronization status</w:t>
      </w:r>
      <w:r>
        <w:rPr>
          <w:lang w:val="en-US"/>
        </w:rPr>
        <w:t xml:space="preserve"> for the case that an AF requested time synchronization service in a specific coverage area depends on the progress of the related key issue.</w:t>
      </w:r>
    </w:p>
    <w:bookmarkEnd w:id="875"/>
    <w:p w14:paraId="16E4D8DA" w14:textId="04759321" w:rsidR="00847F62" w:rsidRPr="00F43918" w:rsidRDefault="00847F62" w:rsidP="009900BE">
      <w:pPr>
        <w:pStyle w:val="EditorsNote"/>
        <w:ind w:left="1704" w:hanging="1420"/>
        <w:rPr>
          <w:lang w:val="en-US"/>
        </w:rPr>
      </w:pPr>
      <w:del w:id="878" w:author="S2-2203464" w:date="2022-04-16T09:20:00Z">
        <w:r w:rsidRPr="00BC607B" w:rsidDel="004D4C61">
          <w:delText>Editor</w:delText>
        </w:r>
        <w:r w:rsidDel="004D4C61">
          <w:delText xml:space="preserve">'s </w:delText>
        </w:r>
        <w:r w:rsidR="009375F2" w:rsidDel="004D4C61">
          <w:delText>note</w:delText>
        </w:r>
        <w:r w:rsidDel="004D4C61">
          <w:delText>:</w:delText>
        </w:r>
        <w:r w:rsidR="0044793E" w:rsidDel="004D4C61">
          <w:tab/>
        </w:r>
        <w:r w:rsidRPr="00F43918" w:rsidDel="004D4C61">
          <w:rPr>
            <w:lang w:val="en-US"/>
          </w:rPr>
          <w:delText>I</w:delText>
        </w:r>
        <w:r w:rsidDel="004D4C61">
          <w:rPr>
            <w:lang w:val="en-US"/>
          </w:rPr>
          <w:delText xml:space="preserve">t is FFS </w:delText>
        </w:r>
        <w:r w:rsidRPr="00F43918" w:rsidDel="004D4C61">
          <w:rPr>
            <w:lang w:val="en-US"/>
          </w:rPr>
          <w:delText xml:space="preserve">how the TSCTSF </w:delText>
        </w:r>
        <w:r w:rsidDel="004D4C61">
          <w:rPr>
            <w:lang w:val="en-US"/>
          </w:rPr>
          <w:delText>can determine</w:delText>
        </w:r>
        <w:r w:rsidRPr="00F43918" w:rsidDel="004D4C61">
          <w:rPr>
            <w:lang w:val="en-US"/>
          </w:rPr>
          <w:delText xml:space="preserve"> </w:delText>
        </w:r>
        <w:r w:rsidDel="004D4C61">
          <w:rPr>
            <w:lang w:val="en-US"/>
          </w:rPr>
          <w:delText>the accuracy</w:delText>
        </w:r>
        <w:r w:rsidRPr="00F43918" w:rsidDel="004D4C61">
          <w:rPr>
            <w:lang w:val="en-US"/>
          </w:rPr>
          <w:delText xml:space="preserve"> </w:delText>
        </w:r>
        <w:r w:rsidDel="004D4C61">
          <w:rPr>
            <w:lang w:val="en-US"/>
          </w:rPr>
          <w:delText xml:space="preserve">impact for an UE based on the degradation status </w:delText>
        </w:r>
        <w:r w:rsidRPr="00F43918" w:rsidDel="004D4C61">
          <w:rPr>
            <w:lang w:val="en-US"/>
          </w:rPr>
          <w:delText>in RAN and</w:delText>
        </w:r>
        <w:r w:rsidDel="004D4C61">
          <w:rPr>
            <w:lang w:val="en-US"/>
          </w:rPr>
          <w:delText xml:space="preserve">/or </w:delText>
        </w:r>
        <w:r w:rsidRPr="00F43918" w:rsidDel="004D4C61">
          <w:rPr>
            <w:lang w:val="en-US"/>
          </w:rPr>
          <w:delText>UPF?</w:delText>
        </w:r>
      </w:del>
    </w:p>
    <w:p w14:paraId="645FF41B" w14:textId="159BBFA9" w:rsidR="00847F62" w:rsidRPr="005607E4" w:rsidRDefault="00847F62" w:rsidP="00847F62">
      <w:pPr>
        <w:pStyle w:val="B1"/>
        <w:rPr>
          <w:lang w:val="en-US"/>
        </w:rPr>
      </w:pPr>
      <w:bookmarkStart w:id="879" w:name="_Toc93073666"/>
      <w:r w:rsidRPr="005607E4">
        <w:rPr>
          <w:lang w:val="en-US"/>
        </w:rPr>
        <w:t>-</w:t>
      </w:r>
      <w:r w:rsidRPr="005607E4">
        <w:rPr>
          <w:lang w:val="en-US"/>
        </w:rPr>
        <w:tab/>
        <w:t>Informing UEs and devices attached to UE/DS-TT about network timing synchronization status</w:t>
      </w:r>
      <w:r w:rsidR="009375F2">
        <w:rPr>
          <w:lang w:val="en-US"/>
        </w:rPr>
        <w:t>:</w:t>
      </w:r>
    </w:p>
    <w:p w14:paraId="5024A75B" w14:textId="77777777" w:rsidR="00847F62" w:rsidRPr="005607E4" w:rsidRDefault="00847F62" w:rsidP="00847F62">
      <w:pPr>
        <w:pStyle w:val="B2"/>
        <w:rPr>
          <w:lang w:val="en-US"/>
        </w:rPr>
      </w:pPr>
      <w:r w:rsidRPr="005607E4">
        <w:rPr>
          <w:lang w:val="en-US"/>
        </w:rPr>
        <w:t>-</w:t>
      </w:r>
      <w:r w:rsidRPr="005607E4">
        <w:rPr>
          <w:lang w:val="en-US"/>
        </w:rPr>
        <w:tab/>
        <w:t>NG-RAN detects network timing synchronization degradation or failure based on implementation-specific means.</w:t>
      </w:r>
    </w:p>
    <w:p w14:paraId="293533AA" w14:textId="7D3386D4" w:rsidR="00847F62" w:rsidRPr="005607E4" w:rsidRDefault="00847F62" w:rsidP="00847F62">
      <w:pPr>
        <w:pStyle w:val="B2"/>
        <w:rPr>
          <w:lang w:val="en-US"/>
        </w:rPr>
      </w:pPr>
      <w:r w:rsidRPr="005607E4">
        <w:rPr>
          <w:lang w:val="en-US"/>
        </w:rPr>
        <w:lastRenderedPageBreak/>
        <w:t>-</w:t>
      </w:r>
      <w:r w:rsidRPr="005607E4">
        <w:rPr>
          <w:lang w:val="en-US"/>
        </w:rPr>
        <w:tab/>
        <w:t>NG-RAN informs UEs about the time synchronization status by providing additional time synchronization status information (</w:t>
      </w:r>
      <w:bookmarkStart w:id="880" w:name="_Hlk96345582"/>
      <w:r w:rsidRPr="005607E4">
        <w:rPr>
          <w:lang w:val="en-US"/>
        </w:rPr>
        <w:t xml:space="preserve">e.g. </w:t>
      </w:r>
      <w:ins w:id="881" w:author="S2-2203464" w:date="2022-04-16T09:21:00Z">
        <w:r w:rsidR="004D4C61" w:rsidRPr="001E065D">
          <w:rPr>
            <w:lang w:val="en-US"/>
          </w:rPr>
          <w:t>synchronization state, primary source description (e.g. typequality, lock state),</w:t>
        </w:r>
        <w:r w:rsidR="004D4C61">
          <w:rPr>
            <w:lang w:val="en-US"/>
          </w:rPr>
          <w:t xml:space="preserve"> </w:t>
        </w:r>
      </w:ins>
      <w:r w:rsidRPr="005607E4">
        <w:rPr>
          <w:lang w:val="en-US"/>
        </w:rPr>
        <w:t>clock class and information about traceability to UTC</w:t>
      </w:r>
      <w:bookmarkEnd w:id="880"/>
      <w:ins w:id="882" w:author="S2-2203464" w:date="2022-04-16T09:21:00Z">
        <w:r w:rsidR="004D4C61" w:rsidRPr="001E065D">
          <w:rPr>
            <w:lang w:val="en-US"/>
          </w:rPr>
          <w:t>, clock accuracy and stability</w:t>
        </w:r>
      </w:ins>
      <w:r w:rsidRPr="005607E4">
        <w:rPr>
          <w:lang w:val="en-US"/>
        </w:rPr>
        <w:t>) to UEs in SIB or using dedicated RRC.</w:t>
      </w:r>
    </w:p>
    <w:p w14:paraId="33E0619D" w14:textId="207D8DF8" w:rsidR="004D4C61" w:rsidRDefault="004D4C61" w:rsidP="004D4C61">
      <w:pPr>
        <w:pStyle w:val="NO"/>
        <w:rPr>
          <w:ins w:id="883" w:author="S2-2203464" w:date="2022-04-16T09:22:00Z"/>
          <w:lang w:val="en-US"/>
        </w:rPr>
        <w:pPrChange w:id="884" w:author="S2-2203464" w:date="2022-04-16T09:22:00Z">
          <w:pPr>
            <w:pStyle w:val="B2"/>
          </w:pPr>
        </w:pPrChange>
      </w:pPr>
      <w:ins w:id="885" w:author="S2-2203464" w:date="2022-04-16T09:22:00Z">
        <w:r>
          <w:t>NOTE</w:t>
        </w:r>
        <w:r>
          <w:rPr>
            <w:lang w:val="en-US"/>
          </w:rPr>
          <w:t> 2</w:t>
        </w:r>
        <w:r>
          <w:t>:</w:t>
        </w:r>
        <w:r>
          <w:tab/>
          <w:t>Time synchronization status information provided to the UE using RRC is assumed to be used by the UE, e.g.</w:t>
        </w:r>
        <w:r>
          <w:rPr>
            <w:lang w:val="en-US"/>
          </w:rPr>
          <w:t>,</w:t>
        </w:r>
        <w:r>
          <w:t xml:space="preserve"> for applications running on the UE or to provide time information to devices attached to the UE using implementation specific means. Time synchronization status information provided to UE/DS-TT </w:t>
        </w:r>
        <w:r>
          <w:rPr>
            <w:lang w:val="en-US"/>
          </w:rPr>
          <w:t xml:space="preserve">by 5GC </w:t>
        </w:r>
        <w:r>
          <w:t>in (g)PTP (e.g. clock class, clock accuracy) is assumed to be consumed by devices attached to the UE to which UE/DS-TT forwards the (g)PTP frames/packets.</w:t>
        </w:r>
      </w:ins>
    </w:p>
    <w:p w14:paraId="790BBFEB" w14:textId="2E1E4733" w:rsidR="00847F62" w:rsidDel="004D4C61" w:rsidRDefault="00847F62" w:rsidP="00847F62">
      <w:pPr>
        <w:pStyle w:val="B2"/>
        <w:rPr>
          <w:del w:id="886" w:author="S2-2203464" w:date="2022-04-16T09:23:00Z"/>
          <w:lang w:val="en-US"/>
        </w:rPr>
      </w:pPr>
      <w:del w:id="887" w:author="S2-2203464" w:date="2022-04-16T09:23:00Z">
        <w:r w:rsidRPr="005607E4" w:rsidDel="004D4C61">
          <w:rPr>
            <w:lang w:val="en-US"/>
          </w:rPr>
          <w:delText>-</w:delText>
        </w:r>
        <w:r w:rsidRPr="005607E4" w:rsidDel="004D4C61">
          <w:rPr>
            <w:lang w:val="en-US"/>
          </w:rPr>
          <w:tab/>
          <w:delText>If a UE receives the updated time synch status information, and a co-located DS-TT has been configured by the network to send time information using (g)PTP messages to devices attached to the DS-TT, then the DS-TT updates the (g)PTP information (e.g. updates clock class and UTC traceability in (g)PTP) based on the information received from NG-RAN.</w:delText>
        </w:r>
      </w:del>
    </w:p>
    <w:p w14:paraId="52CE9F4B" w14:textId="034ED26A" w:rsidR="00847F62" w:rsidRPr="00B663D8" w:rsidRDefault="00847F62" w:rsidP="009900BE">
      <w:pPr>
        <w:pStyle w:val="EditorsNote"/>
        <w:ind w:left="1704" w:hanging="1420"/>
      </w:pPr>
      <w:del w:id="888" w:author="S2-2203464" w:date="2022-04-16T09:23:00Z">
        <w:r w:rsidRPr="00E6558D" w:rsidDel="004D4C61">
          <w:delText xml:space="preserve">Editor's </w:delText>
        </w:r>
        <w:r w:rsidR="00DB3D9D" w:rsidRPr="00E6558D" w:rsidDel="004D4C61">
          <w:delText>note</w:delText>
        </w:r>
        <w:r w:rsidRPr="00E6558D" w:rsidDel="004D4C61">
          <w:delText>:</w:delText>
        </w:r>
        <w:r w:rsidR="0044793E" w:rsidDel="004D4C61">
          <w:tab/>
        </w:r>
        <w:r w:rsidRPr="00E6558D" w:rsidDel="004D4C61">
          <w:delText xml:space="preserve">It is FFS how </w:delText>
        </w:r>
        <w:r w:rsidRPr="00E6558D" w:rsidDel="004D4C61">
          <w:rPr>
            <w:lang w:val="en-US"/>
          </w:rPr>
          <w:delText>to ensure that all PTP ports (i.e. DS-TTs) in the PTP instance in 5GS are sending the same value of ClockQuality in the Announce messages.</w:delText>
        </w:r>
      </w:del>
    </w:p>
    <w:p w14:paraId="5BC1E313" w14:textId="7A1530E8" w:rsidR="00847F62" w:rsidRDefault="00847F62" w:rsidP="00847F62">
      <w:pPr>
        <w:pStyle w:val="B2"/>
        <w:rPr>
          <w:ins w:id="889" w:author="S2-2203464" w:date="2022-04-16T09:24:00Z"/>
          <w:lang w:val="en-US"/>
        </w:rPr>
      </w:pPr>
      <w:r w:rsidRPr="005607E4">
        <w:rPr>
          <w:lang w:val="en-US"/>
        </w:rPr>
        <w:t>-</w:t>
      </w:r>
      <w:r w:rsidRPr="005607E4">
        <w:rPr>
          <w:lang w:val="en-US"/>
        </w:rPr>
        <w:tab/>
        <w:t xml:space="preserve">If TSCTSF has determined UEs impacted by RAN or UPF time synchronization status degradation or improvement (see above) </w:t>
      </w:r>
      <w:ins w:id="890" w:author="S2-2203464" w:date="2022-04-16T09:23:00Z">
        <w:r w:rsidR="004D4C61">
          <w:rPr>
            <w:lang w:val="en-US"/>
          </w:rPr>
          <w:t xml:space="preserve">for which the AF has requested </w:t>
        </w:r>
        <w:r w:rsidR="004D4C61">
          <w:rPr>
            <w:rFonts w:eastAsia="SimSun"/>
            <w:lang w:val="en-US"/>
          </w:rPr>
          <w:t xml:space="preserve">(g)PTP based </w:t>
        </w:r>
        <w:r w:rsidR="004D4C61">
          <w:rPr>
            <w:rFonts w:eastAsia="SimSun"/>
          </w:rPr>
          <w:t>time distribution</w:t>
        </w:r>
        <w:r w:rsidR="004D4C61">
          <w:rPr>
            <w:lang w:val="en-US"/>
          </w:rPr>
          <w:t xml:space="preserve"> and for which the</w:t>
        </w:r>
        <w:r w:rsidR="004D4C61" w:rsidRPr="00D10FAF">
          <w:rPr>
            <w:rFonts w:eastAsia="SimSun"/>
            <w:lang w:val="en-US"/>
          </w:rPr>
          <w:t xml:space="preserve"> </w:t>
        </w:r>
        <w:r w:rsidR="004D4C61">
          <w:rPr>
            <w:rFonts w:eastAsia="SimSun"/>
            <w:lang w:val="en-US"/>
          </w:rPr>
          <w:t xml:space="preserve">the </w:t>
        </w:r>
        <w:r w:rsidR="004D4C61" w:rsidRPr="00076CBF">
          <w:rPr>
            <w:rFonts w:eastAsia="SimSun"/>
            <w:lang w:val="en-US"/>
          </w:rPr>
          <w:t>Time synchronization error budget provided by the AF can</w:t>
        </w:r>
        <w:r w:rsidR="004D4C61">
          <w:rPr>
            <w:rFonts w:eastAsia="SimSun"/>
            <w:lang w:val="en-US"/>
          </w:rPr>
          <w:t>not</w:t>
        </w:r>
        <w:r w:rsidR="004D4C61" w:rsidRPr="00076CBF">
          <w:rPr>
            <w:rFonts w:eastAsia="SimSun"/>
            <w:lang w:val="en-US"/>
          </w:rPr>
          <w:t xml:space="preserve"> be met</w:t>
        </w:r>
        <w:r w:rsidR="004D4C61">
          <w:rPr>
            <w:lang w:val="en-US"/>
          </w:rPr>
          <w:t xml:space="preserve"> (see above) then TSCTSF temporarily removes the UE/DS-TT from the PTP instance: </w:t>
        </w:r>
      </w:ins>
      <w:del w:id="891" w:author="S2-2203464" w:date="2022-04-16T09:23:00Z">
        <w:r w:rsidRPr="005607E4" w:rsidDel="004D4C61">
          <w:rPr>
            <w:lang w:val="en-US"/>
          </w:rPr>
          <w:delText xml:space="preserve">and NW-TT is configured to generate (g)PTP messages for any of the impacted UEs, then TSCTSF instructs the NW-TT to update the </w:delText>
        </w:r>
        <w:bookmarkStart w:id="892" w:name="_Hlk96345367"/>
        <w:r w:rsidRPr="005607E4" w:rsidDel="004D4C61">
          <w:rPr>
            <w:lang w:val="en-US"/>
          </w:rPr>
          <w:delText>PTP clock class and traceability info</w:delText>
        </w:r>
        <w:bookmarkEnd w:id="892"/>
        <w:r w:rsidRPr="005607E4" w:rsidDel="004D4C61">
          <w:rPr>
            <w:lang w:val="en-US"/>
          </w:rPr>
          <w:delText xml:space="preserve"> for the (g)PTP messages for the impacted UEs based on the time synch status information.</w:delText>
        </w:r>
      </w:del>
    </w:p>
    <w:p w14:paraId="7F29AD29" w14:textId="77777777" w:rsidR="004D4C61" w:rsidRDefault="004D4C61" w:rsidP="004D4C61">
      <w:pPr>
        <w:pStyle w:val="B4"/>
        <w:rPr>
          <w:ins w:id="893" w:author="S2-2203464" w:date="2022-04-16T09:24:00Z"/>
          <w:lang w:val="en-US"/>
        </w:rPr>
      </w:pPr>
      <w:ins w:id="894" w:author="S2-2203464" w:date="2022-04-16T09:24:00Z">
        <w:r>
          <w:rPr>
            <w:lang w:val="en-US"/>
          </w:rPr>
          <w:t>-</w:t>
        </w:r>
        <w:r>
          <w:rPr>
            <w:lang w:val="en-US"/>
          </w:rPr>
          <w:tab/>
          <w:t xml:space="preserve">If the DS-TT is configured to send </w:t>
        </w:r>
        <w:r w:rsidRPr="00DA3BBC">
          <w:t>Sync, Follow_Up and Announce messages</w:t>
        </w:r>
        <w:r>
          <w:rPr>
            <w:lang w:val="en-US"/>
          </w:rPr>
          <w:t xml:space="preserve"> for the related PTP instance, then TSCTSF deactivates the Grandmaster functionality in the DS-TT using PMIC (see also TS 23.501 [2] clause K.2.2.4) and removes the DS-TT from the PTP instance (see also TS 23.501 [2] clause K.2.2.1).</w:t>
        </w:r>
      </w:ins>
    </w:p>
    <w:p w14:paraId="7CE4FBEC" w14:textId="77777777" w:rsidR="004D4C61" w:rsidRDefault="004D4C61" w:rsidP="004D4C61">
      <w:pPr>
        <w:pStyle w:val="B4"/>
        <w:rPr>
          <w:ins w:id="895" w:author="S2-2203464" w:date="2022-04-16T09:24:00Z"/>
          <w:lang w:val="en-US"/>
        </w:rPr>
      </w:pPr>
      <w:ins w:id="896" w:author="S2-2203464" w:date="2022-04-16T09:24:00Z">
        <w:r>
          <w:rPr>
            <w:lang w:val="en-US"/>
          </w:rPr>
          <w:t>-</w:t>
        </w:r>
        <w:r>
          <w:rPr>
            <w:lang w:val="en-US"/>
          </w:rPr>
          <w:tab/>
          <w:t xml:space="preserve">If NW-TT is configured to send </w:t>
        </w:r>
        <w:r w:rsidRPr="00DA3BBC">
          <w:t>Sync, Follow_Up and Announce messages</w:t>
        </w:r>
        <w:r>
          <w:rPr>
            <w:lang w:val="en-US"/>
          </w:rPr>
          <w:t xml:space="preserve"> on behalf of the DS-TT, then TSCTSF deactivates the </w:t>
        </w:r>
        <w:r w:rsidRPr="00DA3BBC">
          <w:t xml:space="preserve">Grandmaster </w:t>
        </w:r>
        <w:r>
          <w:t xml:space="preserve">functionality </w:t>
        </w:r>
        <w:r w:rsidRPr="00DA3BBC">
          <w:t xml:space="preserve">on behalf of </w:t>
        </w:r>
        <w:r>
          <w:t xml:space="preserve">the </w:t>
        </w:r>
        <w:r w:rsidRPr="00DA3BBC">
          <w:t>DS-TT</w:t>
        </w:r>
        <w:r>
          <w:rPr>
            <w:lang w:val="en-US"/>
          </w:rPr>
          <w:t xml:space="preserve"> in NW-TT using UMIC (see also TS 23.501 [2] clause K.2.2.4) and removes the DS-TT from the PTP instance (see also TS 23.501 [2] clause K.2.2.1).</w:t>
        </w:r>
      </w:ins>
    </w:p>
    <w:p w14:paraId="77A17AA7" w14:textId="77777777" w:rsidR="004D4C61" w:rsidRDefault="004D4C61" w:rsidP="004D4C61">
      <w:pPr>
        <w:pStyle w:val="EditorsNote"/>
        <w:rPr>
          <w:ins w:id="897" w:author="S2-2203464" w:date="2022-04-16T09:24:00Z"/>
        </w:rPr>
      </w:pPr>
      <w:ins w:id="898" w:author="S2-2203464" w:date="2022-04-16T09:24:00Z">
        <w:r>
          <w:t xml:space="preserve">Editor's note: Whether instead of removing the DS-TT from the PTP instance TSCTSF can </w:t>
        </w:r>
        <w:r w:rsidRPr="00A85EE6">
          <w:t>put the DS-TT's PTP port into Faulty state (see also IEEE 1588 [Z] clause 7.6.2</w:t>
        </w:r>
        <w:r>
          <w:t>) is FFS.</w:t>
        </w:r>
      </w:ins>
    </w:p>
    <w:p w14:paraId="1A021E88" w14:textId="17B6C0D8" w:rsidR="004D4C61" w:rsidRDefault="004D4C61" w:rsidP="004D4C61">
      <w:pPr>
        <w:pStyle w:val="EditorsNote"/>
        <w:rPr>
          <w:lang w:val="en-US"/>
        </w:rPr>
        <w:pPrChange w:id="899" w:author="S2-2203464" w:date="2022-04-16T09:24:00Z">
          <w:pPr>
            <w:pStyle w:val="B2"/>
          </w:pPr>
        </w:pPrChange>
      </w:pPr>
      <w:ins w:id="900" w:author="S2-2203464" w:date="2022-04-16T09:24:00Z">
        <w:r>
          <w:t>Editor's note: Whether the scenario exists (and if so, how to support it for (g)PTP) that RAN or UPF t</w:t>
        </w:r>
        <w:r w:rsidRPr="00F31115">
          <w:t xml:space="preserve">ime synchronization </w:t>
        </w:r>
        <w:r>
          <w:t xml:space="preserve">status has degraded but </w:t>
        </w:r>
        <w:r w:rsidRPr="00F31115">
          <w:t xml:space="preserve">the Time synchronization error budget provided by the AF can still </w:t>
        </w:r>
        <w:r>
          <w:t xml:space="preserve">be </w:t>
        </w:r>
        <w:r w:rsidRPr="00F31115">
          <w:t>satisfied</w:t>
        </w:r>
        <w:r>
          <w:t xml:space="preserve"> is FFS.</w:t>
        </w:r>
      </w:ins>
    </w:p>
    <w:p w14:paraId="30A59E9B" w14:textId="3287F769" w:rsidR="00DB3D9D" w:rsidRPr="00E6558D" w:rsidDel="004D4C61" w:rsidRDefault="00847F62" w:rsidP="009900BE">
      <w:pPr>
        <w:pStyle w:val="EditorsNote"/>
        <w:ind w:left="1704" w:hanging="1420"/>
        <w:rPr>
          <w:del w:id="901" w:author="S2-2203464" w:date="2022-04-16T09:24:00Z"/>
        </w:rPr>
      </w:pPr>
      <w:del w:id="902" w:author="S2-2203464" w:date="2022-04-16T09:24:00Z">
        <w:r w:rsidRPr="00E6558D" w:rsidDel="004D4C61">
          <w:delText xml:space="preserve">Editor's </w:delText>
        </w:r>
        <w:r w:rsidR="00DB3D9D" w:rsidRPr="00E6558D" w:rsidDel="004D4C61">
          <w:delText>note</w:delText>
        </w:r>
        <w:r w:rsidRPr="00E6558D" w:rsidDel="004D4C61">
          <w:delText>:</w:delText>
        </w:r>
        <w:r w:rsidR="0044793E" w:rsidDel="004D4C61">
          <w:tab/>
        </w:r>
        <w:r w:rsidRPr="00E6558D" w:rsidDel="004D4C61">
          <w:delText>It is FFS how the TSCTSF can instruct the NW-TT to update the PTP clock class that is sent in Announce messages.</w:delText>
        </w:r>
      </w:del>
    </w:p>
    <w:p w14:paraId="5476A907" w14:textId="39C0B510" w:rsidR="00847F62" w:rsidRPr="00AA6380" w:rsidDel="004D4C61" w:rsidRDefault="00847F62" w:rsidP="009900BE">
      <w:pPr>
        <w:pStyle w:val="EditorsNote"/>
        <w:ind w:left="1704" w:hanging="1420"/>
        <w:rPr>
          <w:del w:id="903" w:author="S2-2203464" w:date="2022-04-16T09:24:00Z"/>
        </w:rPr>
      </w:pPr>
      <w:del w:id="904" w:author="S2-2203464" w:date="2022-04-16T09:24:00Z">
        <w:r w:rsidRPr="00E6558D" w:rsidDel="004D4C61">
          <w:delText xml:space="preserve">Editor's </w:delText>
        </w:r>
        <w:r w:rsidR="00DB3D9D" w:rsidRPr="00E6558D" w:rsidDel="004D4C61">
          <w:delText>note</w:delText>
        </w:r>
        <w:r w:rsidRPr="00E6558D" w:rsidDel="004D4C61">
          <w:delText>:</w:delText>
        </w:r>
        <w:r w:rsidR="00DA336D" w:rsidDel="004D4C61">
          <w:tab/>
        </w:r>
        <w:r w:rsidRPr="00E6558D" w:rsidDel="004D4C61">
          <w:delText>Based on the above procedure, NW-TT receives the time synchronization status degradation twice; at first directly from the underlaying Transport Network that provides the time source for NW-TT (the details are out of scope of 3GPP), and secondly from TSCTSF as an instruction to update the PTP clock class. It is FFS whether and how the instruction from TSCTSF is used.</w:delText>
        </w:r>
      </w:del>
    </w:p>
    <w:p w14:paraId="673F465C" w14:textId="1A8B0E2C" w:rsidR="00847F62" w:rsidRPr="005607E4" w:rsidDel="004D4C61" w:rsidRDefault="00847F62" w:rsidP="009900BE">
      <w:pPr>
        <w:pStyle w:val="EditorsNote"/>
        <w:ind w:left="1704" w:hanging="1420"/>
        <w:rPr>
          <w:del w:id="905" w:author="S2-2203464" w:date="2022-04-16T09:24:00Z"/>
          <w:lang w:val="en-US"/>
        </w:rPr>
      </w:pPr>
      <w:del w:id="906" w:author="S2-2203464" w:date="2022-04-16T09:24:00Z">
        <w:r w:rsidRPr="00BC607B" w:rsidDel="004D4C61">
          <w:delText>Editor</w:delText>
        </w:r>
        <w:r w:rsidDel="004D4C61">
          <w:delText xml:space="preserve">'s </w:delText>
        </w:r>
        <w:r w:rsidR="00DB3D9D" w:rsidDel="004D4C61">
          <w:delText>note</w:delText>
        </w:r>
        <w:r w:rsidDel="004D4C61">
          <w:delText>:</w:delText>
        </w:r>
        <w:r w:rsidR="00DA336D" w:rsidDel="004D4C61">
          <w:tab/>
        </w:r>
        <w:r w:rsidRPr="00DF2251" w:rsidDel="004D4C61">
          <w:rPr>
            <w:lang w:val="en-US"/>
          </w:rPr>
          <w:delText>B</w:delText>
        </w:r>
        <w:r w:rsidDel="004D4C61">
          <w:rPr>
            <w:lang w:val="en-US"/>
          </w:rPr>
          <w:delText xml:space="preserve">ased on the above procedure, the degradation impacts the UE twice: first directly from RAN via Uu via SIB or RRC) and secondly from UPF via gPTP over user plane. </w:delText>
        </w:r>
        <w:r w:rsidRPr="00F43918" w:rsidDel="004D4C61">
          <w:rPr>
            <w:lang w:val="en-US"/>
          </w:rPr>
          <w:delText>I</w:delText>
        </w:r>
        <w:r w:rsidDel="004D4C61">
          <w:rPr>
            <w:lang w:val="en-US"/>
          </w:rPr>
          <w:delText xml:space="preserve">t is FFS how the UE/DS-TT determines the total degradation (in terms of </w:delText>
        </w:r>
        <w:r w:rsidRPr="005607E4" w:rsidDel="004D4C61">
          <w:rPr>
            <w:lang w:val="en-US"/>
          </w:rPr>
          <w:delText>clock class and UTC traceability</w:delText>
        </w:r>
        <w:r w:rsidDel="004D4C61">
          <w:rPr>
            <w:lang w:val="en-US"/>
          </w:rPr>
          <w:delText>) based on these.</w:delText>
        </w:r>
      </w:del>
    </w:p>
    <w:p w14:paraId="017B28F1" w14:textId="77777777" w:rsidR="00847F62" w:rsidRPr="005607E4" w:rsidRDefault="00847F62" w:rsidP="00847F62">
      <w:pPr>
        <w:pStyle w:val="Heading3"/>
        <w:rPr>
          <w:lang w:val="en-US"/>
        </w:rPr>
      </w:pPr>
      <w:bookmarkStart w:id="907" w:name="_Toc101040524"/>
      <w:r w:rsidRPr="005607E4">
        <w:rPr>
          <w:lang w:val="en-US"/>
        </w:rPr>
        <w:t>6.</w:t>
      </w:r>
      <w:r>
        <w:rPr>
          <w:lang w:val="en-US"/>
        </w:rPr>
        <w:t>1</w:t>
      </w:r>
      <w:r w:rsidRPr="005607E4">
        <w:rPr>
          <w:lang w:val="en-US"/>
        </w:rPr>
        <w:t>.</w:t>
      </w:r>
      <w:r w:rsidRPr="005607E4">
        <w:rPr>
          <w:lang w:val="en-US" w:eastAsia="zh-CN"/>
        </w:rPr>
        <w:t>3</w:t>
      </w:r>
      <w:r w:rsidRPr="005607E4">
        <w:rPr>
          <w:lang w:val="en-US"/>
        </w:rPr>
        <w:tab/>
        <w:t>Procedures</w:t>
      </w:r>
      <w:bookmarkEnd w:id="879"/>
      <w:bookmarkEnd w:id="907"/>
    </w:p>
    <w:p w14:paraId="6CDE6024" w14:textId="77777777" w:rsidR="00847F62" w:rsidRPr="005607E4" w:rsidRDefault="00847F62" w:rsidP="00847F62">
      <w:pPr>
        <w:rPr>
          <w:lang w:val="en-US"/>
        </w:rPr>
      </w:pPr>
    </w:p>
    <w:p w14:paraId="2A1B46EF" w14:textId="77777777" w:rsidR="00847F62" w:rsidRPr="005607E4" w:rsidRDefault="00847F62" w:rsidP="00847F62">
      <w:pPr>
        <w:pStyle w:val="Heading3"/>
        <w:rPr>
          <w:lang w:val="en-US"/>
        </w:rPr>
      </w:pPr>
      <w:bookmarkStart w:id="908" w:name="_Toc93073667"/>
      <w:bookmarkStart w:id="909" w:name="_Toc101040525"/>
      <w:r w:rsidRPr="005607E4">
        <w:rPr>
          <w:lang w:val="en-US"/>
        </w:rPr>
        <w:t>6.</w:t>
      </w:r>
      <w:r>
        <w:rPr>
          <w:lang w:val="en-US"/>
        </w:rPr>
        <w:t>1</w:t>
      </w:r>
      <w:r w:rsidRPr="005607E4">
        <w:rPr>
          <w:lang w:val="en-US"/>
        </w:rPr>
        <w:t>.</w:t>
      </w:r>
      <w:r w:rsidRPr="005607E4">
        <w:rPr>
          <w:lang w:val="en-US" w:eastAsia="zh-CN"/>
        </w:rPr>
        <w:t>4</w:t>
      </w:r>
      <w:r w:rsidRPr="005607E4">
        <w:rPr>
          <w:lang w:val="en-US"/>
        </w:rPr>
        <w:tab/>
        <w:t>Impacts on services, entities and interfaces</w:t>
      </w:r>
      <w:bookmarkEnd w:id="908"/>
      <w:bookmarkEnd w:id="909"/>
    </w:p>
    <w:p w14:paraId="737CF598" w14:textId="77777777" w:rsidR="00847F62" w:rsidRPr="005607E4" w:rsidRDefault="00847F62" w:rsidP="00847F62">
      <w:pPr>
        <w:pStyle w:val="B1"/>
        <w:rPr>
          <w:lang w:val="en-US"/>
        </w:rPr>
      </w:pPr>
      <w:r w:rsidRPr="005607E4">
        <w:rPr>
          <w:lang w:val="en-US"/>
        </w:rPr>
        <w:t>-</w:t>
      </w:r>
      <w:r w:rsidRPr="005607E4">
        <w:rPr>
          <w:lang w:val="en-US"/>
        </w:rPr>
        <w:tab/>
        <w:t>NG-RAN:</w:t>
      </w:r>
    </w:p>
    <w:p w14:paraId="1BE6BFF5" w14:textId="45F6AE1F" w:rsidR="00847F62" w:rsidRPr="005607E4" w:rsidRDefault="00847F62" w:rsidP="00847F62">
      <w:pPr>
        <w:pStyle w:val="B2"/>
        <w:rPr>
          <w:lang w:val="en-US"/>
        </w:rPr>
      </w:pPr>
      <w:r w:rsidRPr="005607E4">
        <w:rPr>
          <w:lang w:val="en-US"/>
        </w:rPr>
        <w:lastRenderedPageBreak/>
        <w:t>-</w:t>
      </w:r>
      <w:r w:rsidRPr="005607E4">
        <w:rPr>
          <w:lang w:val="en-US"/>
        </w:rPr>
        <w:tab/>
        <w:t>Indicate RAN network timing synchronization status to UEs in RRC</w:t>
      </w:r>
      <w:ins w:id="910" w:author="S2-2203464" w:date="2022-04-16T09:24:00Z">
        <w:r w:rsidR="004D4C61" w:rsidRPr="001E065D">
          <w:rPr>
            <w:lang w:val="en-US"/>
          </w:rPr>
          <w:t xml:space="preserve"> signaling or SIB9</w:t>
        </w:r>
      </w:ins>
      <w:r w:rsidR="00DB3D9D">
        <w:rPr>
          <w:lang w:val="en-US"/>
        </w:rPr>
        <w:t>.</w:t>
      </w:r>
    </w:p>
    <w:p w14:paraId="7E5ED7AB" w14:textId="77777777" w:rsidR="00847F62" w:rsidRPr="005607E4" w:rsidRDefault="00847F62" w:rsidP="00847F62">
      <w:pPr>
        <w:pStyle w:val="B1"/>
        <w:rPr>
          <w:lang w:val="en-US"/>
        </w:rPr>
      </w:pPr>
      <w:r w:rsidRPr="005607E4">
        <w:rPr>
          <w:lang w:val="en-US"/>
        </w:rPr>
        <w:t>-</w:t>
      </w:r>
      <w:r w:rsidRPr="005607E4">
        <w:rPr>
          <w:lang w:val="en-US"/>
        </w:rPr>
        <w:tab/>
        <w:t>UE:</w:t>
      </w:r>
    </w:p>
    <w:p w14:paraId="1784A7C5" w14:textId="5B667118" w:rsidR="00847F62" w:rsidRPr="005607E4" w:rsidRDefault="00847F62" w:rsidP="00847F62">
      <w:pPr>
        <w:pStyle w:val="B2"/>
        <w:rPr>
          <w:lang w:val="en-US"/>
        </w:rPr>
      </w:pPr>
      <w:r w:rsidRPr="005607E4">
        <w:rPr>
          <w:lang w:val="en-US"/>
        </w:rPr>
        <w:t>-</w:t>
      </w:r>
      <w:r w:rsidRPr="005607E4">
        <w:rPr>
          <w:lang w:val="en-US"/>
        </w:rPr>
        <w:tab/>
        <w:t>Support receiving RAN network timing synchronization status information</w:t>
      </w:r>
      <w:r w:rsidR="00DB3D9D">
        <w:rPr>
          <w:lang w:val="en-US"/>
        </w:rPr>
        <w:t>.</w:t>
      </w:r>
    </w:p>
    <w:p w14:paraId="5724F2BA" w14:textId="77777777" w:rsidR="00847F62" w:rsidRPr="005607E4" w:rsidRDefault="00847F62" w:rsidP="00847F62">
      <w:pPr>
        <w:pStyle w:val="B2"/>
        <w:rPr>
          <w:lang w:val="en-US"/>
        </w:rPr>
      </w:pPr>
      <w:r w:rsidRPr="005607E4">
        <w:rPr>
          <w:lang w:val="en-US"/>
        </w:rPr>
        <w:t>-</w:t>
      </w:r>
      <w:r w:rsidRPr="005607E4">
        <w:rPr>
          <w:lang w:val="en-US"/>
        </w:rPr>
        <w:tab/>
        <w:t>Support performing a Registration request when RAN network timing synchronization status information changes while the UE is in CM-IDLE, if requested by TSCTSF.</w:t>
      </w:r>
    </w:p>
    <w:p w14:paraId="3F80B252" w14:textId="77777777" w:rsidR="00847F62" w:rsidRPr="005607E4" w:rsidRDefault="00847F62" w:rsidP="00847F62">
      <w:pPr>
        <w:pStyle w:val="B1"/>
        <w:rPr>
          <w:lang w:val="en-US"/>
        </w:rPr>
      </w:pPr>
      <w:r w:rsidRPr="005607E4">
        <w:rPr>
          <w:lang w:val="en-US"/>
        </w:rPr>
        <w:t>-</w:t>
      </w:r>
      <w:r w:rsidRPr="005607E4">
        <w:rPr>
          <w:lang w:val="en-US"/>
        </w:rPr>
        <w:tab/>
        <w:t>NWDAF:</w:t>
      </w:r>
    </w:p>
    <w:p w14:paraId="4745CB15" w14:textId="77777777" w:rsidR="00847F62" w:rsidRPr="005607E4" w:rsidRDefault="00847F62" w:rsidP="00847F62">
      <w:pPr>
        <w:pStyle w:val="B2"/>
        <w:rPr>
          <w:lang w:val="en-US"/>
        </w:rPr>
      </w:pPr>
      <w:r w:rsidRPr="005607E4">
        <w:rPr>
          <w:lang w:val="en-US"/>
        </w:rPr>
        <w:t>-</w:t>
      </w:r>
      <w:r w:rsidRPr="005607E4">
        <w:rPr>
          <w:lang w:val="en-US"/>
        </w:rPr>
        <w:tab/>
        <w:t>Support subscribing for RAN time synchronization status information from OAM and providing RAN time synchronization status information to TSCTSF.</w:t>
      </w:r>
    </w:p>
    <w:p w14:paraId="5B8CAF8E" w14:textId="77777777" w:rsidR="00847F62" w:rsidRPr="005607E4" w:rsidRDefault="00847F62" w:rsidP="00847F62">
      <w:pPr>
        <w:pStyle w:val="B1"/>
        <w:rPr>
          <w:lang w:val="en-US"/>
        </w:rPr>
      </w:pPr>
      <w:r w:rsidRPr="005607E4">
        <w:rPr>
          <w:lang w:val="en-US"/>
        </w:rPr>
        <w:t>-</w:t>
      </w:r>
      <w:r w:rsidRPr="005607E4">
        <w:rPr>
          <w:lang w:val="en-US"/>
        </w:rPr>
        <w:tab/>
        <w:t>TSCTSF:</w:t>
      </w:r>
    </w:p>
    <w:p w14:paraId="3F37CD00" w14:textId="1D37BA06" w:rsidR="00847F62" w:rsidRPr="005607E4" w:rsidRDefault="00847F62" w:rsidP="00847F62">
      <w:pPr>
        <w:pStyle w:val="B2"/>
        <w:rPr>
          <w:lang w:val="en-US"/>
        </w:rPr>
      </w:pPr>
      <w:r w:rsidRPr="005607E4">
        <w:rPr>
          <w:lang w:val="en-US"/>
        </w:rPr>
        <w:t>-</w:t>
      </w:r>
      <w:r w:rsidRPr="005607E4">
        <w:rPr>
          <w:lang w:val="en-US"/>
        </w:rPr>
        <w:tab/>
        <w:t>Receive time synchronization status information from NWDAF</w:t>
      </w:r>
      <w:ins w:id="911" w:author="S2-2203464" w:date="2022-04-16T09:25:00Z">
        <w:r w:rsidR="004D4C61">
          <w:rPr>
            <w:lang w:val="en-US"/>
          </w:rPr>
          <w:t xml:space="preserve"> (or OAM)</w:t>
        </w:r>
      </w:ins>
      <w:r w:rsidRPr="005607E4">
        <w:rPr>
          <w:lang w:val="en-US"/>
        </w:rPr>
        <w:t xml:space="preserve"> and UPF</w:t>
      </w:r>
      <w:r w:rsidR="00DB3D9D">
        <w:rPr>
          <w:lang w:val="en-US"/>
        </w:rPr>
        <w:t>.</w:t>
      </w:r>
    </w:p>
    <w:p w14:paraId="5AC060D9" w14:textId="77777777" w:rsidR="00847F62" w:rsidRPr="005607E4" w:rsidRDefault="00847F62" w:rsidP="00847F62">
      <w:pPr>
        <w:pStyle w:val="B2"/>
        <w:rPr>
          <w:lang w:val="en-US"/>
        </w:rPr>
      </w:pPr>
      <w:r w:rsidRPr="005607E4">
        <w:rPr>
          <w:lang w:val="en-US"/>
        </w:rPr>
        <w:t>-</w:t>
      </w:r>
      <w:r w:rsidRPr="005607E4">
        <w:rPr>
          <w:lang w:val="en-US"/>
        </w:rPr>
        <w:tab/>
        <w:t>Subscribe for receiving location information from AMF.</w:t>
      </w:r>
    </w:p>
    <w:p w14:paraId="21505B98" w14:textId="77777777" w:rsidR="00847F62" w:rsidRPr="005607E4" w:rsidRDefault="00847F62" w:rsidP="00847F62">
      <w:pPr>
        <w:pStyle w:val="B2"/>
        <w:rPr>
          <w:lang w:val="en-US"/>
        </w:rPr>
      </w:pPr>
      <w:r w:rsidRPr="005607E4">
        <w:rPr>
          <w:lang w:val="en-US"/>
        </w:rPr>
        <w:t>-</w:t>
      </w:r>
      <w:r w:rsidRPr="005607E4">
        <w:rPr>
          <w:lang w:val="en-US"/>
        </w:rPr>
        <w:tab/>
        <w:t xml:space="preserve">Support for requesting UEs to perform a Registration request </w:t>
      </w:r>
      <w:r>
        <w:rPr>
          <w:lang w:val="en-US"/>
        </w:rPr>
        <w:t xml:space="preserve">if the UE detects a change in </w:t>
      </w:r>
      <w:r w:rsidRPr="005607E4">
        <w:rPr>
          <w:lang w:val="en-US"/>
        </w:rPr>
        <w:t xml:space="preserve">RAN network timing synchronization status information </w:t>
      </w:r>
      <w:r>
        <w:rPr>
          <w:lang w:val="en-US"/>
        </w:rPr>
        <w:t xml:space="preserve">and the </w:t>
      </w:r>
      <w:r w:rsidRPr="005607E4">
        <w:rPr>
          <w:lang w:val="en-US"/>
        </w:rPr>
        <w:t>UE is in CM-IDLE.</w:t>
      </w:r>
    </w:p>
    <w:p w14:paraId="22D6AC3D" w14:textId="393F1825" w:rsidR="00847F62" w:rsidRDefault="00847F62" w:rsidP="00847F62">
      <w:pPr>
        <w:pStyle w:val="B2"/>
        <w:rPr>
          <w:ins w:id="912" w:author="S2-2203464" w:date="2022-04-16T09:25:00Z"/>
          <w:lang w:val="en-US"/>
        </w:rPr>
      </w:pPr>
      <w:r w:rsidRPr="005607E4">
        <w:rPr>
          <w:lang w:val="en-US"/>
        </w:rPr>
        <w:t>-</w:t>
      </w:r>
      <w:r w:rsidRPr="005607E4">
        <w:rPr>
          <w:lang w:val="en-US"/>
        </w:rPr>
        <w:tab/>
        <w:t>Inform AFs about time synchronization status</w:t>
      </w:r>
      <w:r w:rsidR="00DB3D9D">
        <w:rPr>
          <w:lang w:val="en-US"/>
        </w:rPr>
        <w:t>.</w:t>
      </w:r>
    </w:p>
    <w:p w14:paraId="1A52C770" w14:textId="77777777" w:rsidR="004D4C61" w:rsidRPr="001E065D" w:rsidRDefault="004D4C61" w:rsidP="004D4C61">
      <w:pPr>
        <w:pStyle w:val="B2"/>
        <w:rPr>
          <w:ins w:id="913" w:author="S2-2203464" w:date="2022-04-16T09:25:00Z"/>
          <w:lang w:val="en-US"/>
        </w:rPr>
      </w:pPr>
      <w:ins w:id="914" w:author="S2-2203464" w:date="2022-04-16T09:25:00Z">
        <w:r w:rsidRPr="001E065D">
          <w:rPr>
            <w:lang w:val="en-US"/>
          </w:rPr>
          <w:t>-</w:t>
        </w:r>
        <w:r w:rsidRPr="001E065D">
          <w:rPr>
            <w:lang w:val="en-US"/>
          </w:rPr>
          <w:tab/>
          <w:t>Discover serving AMF for a UE.</w:t>
        </w:r>
      </w:ins>
    </w:p>
    <w:p w14:paraId="448E0DFF" w14:textId="4BEAB258" w:rsidR="004D4C61" w:rsidRPr="005607E4" w:rsidRDefault="004D4C61" w:rsidP="00847F62">
      <w:pPr>
        <w:pStyle w:val="B2"/>
        <w:rPr>
          <w:lang w:val="en-US"/>
        </w:rPr>
      </w:pPr>
      <w:ins w:id="915" w:author="S2-2203464" w:date="2022-04-16T09:25:00Z">
        <w:r w:rsidRPr="001E065D">
          <w:rPr>
            <w:lang w:val="en-US"/>
          </w:rPr>
          <w:t>-</w:t>
        </w:r>
        <w:r w:rsidRPr="001E065D">
          <w:rPr>
            <w:lang w:val="en-US"/>
          </w:rPr>
          <w:tab/>
          <w:t>Configuration of NG-RAN node to notify UEs via RRC or SIB9.</w:t>
        </w:r>
      </w:ins>
    </w:p>
    <w:p w14:paraId="209A67B8" w14:textId="77777777" w:rsidR="00847F62" w:rsidRPr="005607E4" w:rsidRDefault="00847F62" w:rsidP="00847F62">
      <w:pPr>
        <w:pStyle w:val="B1"/>
        <w:rPr>
          <w:lang w:val="en-US"/>
        </w:rPr>
      </w:pPr>
      <w:r w:rsidRPr="005607E4">
        <w:rPr>
          <w:lang w:val="en-US"/>
        </w:rPr>
        <w:t>-</w:t>
      </w:r>
      <w:r w:rsidRPr="005607E4">
        <w:rPr>
          <w:lang w:val="en-US"/>
        </w:rPr>
        <w:tab/>
        <w:t>UPF:</w:t>
      </w:r>
    </w:p>
    <w:p w14:paraId="5E89C33A" w14:textId="1ECD28EF" w:rsidR="00847F62" w:rsidRPr="005607E4" w:rsidRDefault="00847F62" w:rsidP="00847F62">
      <w:pPr>
        <w:pStyle w:val="B2"/>
        <w:rPr>
          <w:lang w:val="en-US"/>
        </w:rPr>
      </w:pPr>
      <w:r w:rsidRPr="005607E4">
        <w:rPr>
          <w:lang w:val="en-US"/>
        </w:rPr>
        <w:t>-</w:t>
      </w:r>
      <w:r w:rsidRPr="005607E4">
        <w:rPr>
          <w:lang w:val="en-US"/>
        </w:rPr>
        <w:tab/>
        <w:t xml:space="preserve">Report transport network time synch status (e.g., </w:t>
      </w:r>
      <w:ins w:id="916" w:author="S2-2203464" w:date="2022-04-16T09:26:00Z">
        <w:r w:rsidR="004D4C61" w:rsidRPr="001E065D">
          <w:rPr>
            <w:lang w:val="en-US"/>
          </w:rPr>
          <w:t xml:space="preserve">primary source information and status, </w:t>
        </w:r>
      </w:ins>
      <w:r w:rsidRPr="005607E4">
        <w:rPr>
          <w:lang w:val="en-US"/>
        </w:rPr>
        <w:t xml:space="preserve">clock class </w:t>
      </w:r>
      <w:del w:id="917" w:author="S2-2203464" w:date="2022-04-16T09:26:00Z">
        <w:r w:rsidRPr="005607E4" w:rsidDel="004D4C61">
          <w:rPr>
            <w:lang w:val="en-US"/>
          </w:rPr>
          <w:delText xml:space="preserve">and </w:delText>
        </w:r>
      </w:del>
      <w:r>
        <w:rPr>
          <w:lang w:val="en-US"/>
        </w:rPr>
        <w:t xml:space="preserve">UTC </w:t>
      </w:r>
      <w:r w:rsidRPr="005607E4">
        <w:rPr>
          <w:lang w:val="en-US"/>
        </w:rPr>
        <w:t>traceability</w:t>
      </w:r>
      <w:ins w:id="918" w:author="S2-2203464" w:date="2022-04-16T09:26:00Z">
        <w:r w:rsidR="004D4C61" w:rsidRPr="001E065D">
          <w:rPr>
            <w:lang w:val="en-US"/>
          </w:rPr>
          <w:t xml:space="preserve"> and clock accuracy and stability</w:t>
        </w:r>
      </w:ins>
      <w:r w:rsidRPr="005607E4">
        <w:rPr>
          <w:lang w:val="en-US"/>
        </w:rPr>
        <w:t>) to TSCTSF</w:t>
      </w:r>
      <w:ins w:id="919" w:author="S2-2203464" w:date="2022-04-16T09:26:00Z">
        <w:r w:rsidR="004D4C61" w:rsidRPr="001E065D">
          <w:rPr>
            <w:lang w:val="en-US"/>
          </w:rPr>
          <w:t xml:space="preserve"> in case NW-TT is configured to generate (g)PTP messages (see case (a) in TS 23.501 [2], clause 5.27.1.7</w:t>
        </w:r>
      </w:ins>
      <w:r w:rsidR="00DB3D9D">
        <w:rPr>
          <w:lang w:val="en-US"/>
        </w:rPr>
        <w:t>.</w:t>
      </w:r>
    </w:p>
    <w:p w14:paraId="522D96AC" w14:textId="77777777" w:rsidR="00847F62" w:rsidRDefault="00847F62" w:rsidP="00847F62">
      <w:pPr>
        <w:pStyle w:val="Heading2"/>
      </w:pPr>
      <w:bookmarkStart w:id="920" w:name="_Toc101040526"/>
      <w:r>
        <w:rPr>
          <w:lang w:eastAsia="zh-CN"/>
        </w:rPr>
        <w:t>6.2</w:t>
      </w:r>
      <w:r>
        <w:rPr>
          <w:lang w:eastAsia="ko-KR"/>
        </w:rPr>
        <w:tab/>
      </w:r>
      <w:r>
        <w:t>Solution</w:t>
      </w:r>
      <w:r>
        <w:rPr>
          <w:lang w:eastAsia="zh-CN"/>
        </w:rPr>
        <w:t xml:space="preserve"> #2</w:t>
      </w:r>
      <w:r>
        <w:t xml:space="preserve">: </w:t>
      </w:r>
      <w:r w:rsidRPr="00B06727">
        <w:t>Burst arrival time adaptation</w:t>
      </w:r>
      <w:bookmarkEnd w:id="920"/>
    </w:p>
    <w:p w14:paraId="39FA1495" w14:textId="77777777" w:rsidR="00847F62" w:rsidRDefault="00847F62" w:rsidP="00847F62">
      <w:pPr>
        <w:pStyle w:val="Heading3"/>
      </w:pPr>
      <w:bookmarkStart w:id="921" w:name="_Toc101040527"/>
      <w:r>
        <w:t>6.2.1</w:t>
      </w:r>
      <w:r>
        <w:tab/>
        <w:t>Introduction</w:t>
      </w:r>
      <w:bookmarkEnd w:id="921"/>
    </w:p>
    <w:p w14:paraId="49F478A3" w14:textId="51D93438" w:rsidR="00847F62" w:rsidRDefault="00847F62" w:rsidP="00847F62">
      <w:pPr>
        <w:kinsoku w:val="0"/>
        <w:rPr>
          <w:ins w:id="922" w:author="S2-2203477" w:date="2022-04-16T22:02:00Z"/>
          <w:lang w:val="en-US"/>
        </w:rPr>
      </w:pPr>
      <w:r>
        <w:rPr>
          <w:lang w:val="en-US"/>
        </w:rPr>
        <w:t>This solution enables the network to adjust the burst arrival time by signaling positive or negative offset values (e.g. +3 ms) to the AF so that the AF can adjust the burst sending time accordingly.</w:t>
      </w:r>
    </w:p>
    <w:p w14:paraId="2A91A4F3" w14:textId="77777777" w:rsidR="00687EE2" w:rsidRDefault="00687EE2" w:rsidP="00687EE2">
      <w:pPr>
        <w:kinsoku w:val="0"/>
        <w:rPr>
          <w:ins w:id="923" w:author="S2-2203477" w:date="2022-04-16T22:02:00Z"/>
          <w:lang w:val="en-US"/>
        </w:rPr>
      </w:pPr>
      <w:ins w:id="924" w:author="S2-2203477" w:date="2022-04-16T22:02:00Z">
        <w:r>
          <w:rPr>
            <w:lang w:val="en-US"/>
          </w:rPr>
          <w:t xml:space="preserve">Providing a burst arrival time offset value to an AF does not require 5GS and AF to be time synchronized. </w:t>
        </w:r>
      </w:ins>
    </w:p>
    <w:p w14:paraId="14B52F99" w14:textId="3FD40E07" w:rsidR="00687EE2" w:rsidRDefault="00687EE2" w:rsidP="00847F62">
      <w:pPr>
        <w:kinsoku w:val="0"/>
        <w:rPr>
          <w:lang w:val="en-US"/>
        </w:rPr>
      </w:pPr>
      <w:ins w:id="925" w:author="S2-2203477" w:date="2022-04-16T22:02:00Z">
        <w:r>
          <w:rPr>
            <w:lang w:val="en-US"/>
          </w:rPr>
          <w:t xml:space="preserve">The solution builds on top of the QoS notification control mechanism (TS 23.501 [Y] </w:t>
        </w:r>
        <w:r w:rsidRPr="006B705B">
          <w:rPr>
            <w:lang w:val="en-US"/>
          </w:rPr>
          <w:t>clause 5.7.2.4.1a (without Alternative QoS Profiles) or clause 5.7.2.4.1b (with Alternative QoS Profiles</w:t>
        </w:r>
        <w:r>
          <w:rPr>
            <w:lang w:val="en-US"/>
          </w:rPr>
          <w:t xml:space="preserve">)). In line with the assumptions for the existing </w:t>
        </w:r>
        <w:r w:rsidRPr="006B705B">
          <w:rPr>
            <w:lang w:val="en-US"/>
          </w:rPr>
          <w:t>QoS notification control mechanism</w:t>
        </w:r>
        <w:r>
          <w:rPr>
            <w:lang w:val="en-US"/>
          </w:rPr>
          <w:t xml:space="preserve">, also this solution applies only if the </w:t>
        </w:r>
        <w:r w:rsidRPr="006B705B">
          <w:rPr>
            <w:lang w:val="en-US"/>
          </w:rPr>
          <w:t>application traffic is able to adapt to the change in QoS</w:t>
        </w:r>
        <w:r>
          <w:rPr>
            <w:lang w:val="en-US"/>
          </w:rPr>
          <w:t>, i.e., if an application can tolerate that the PDB target is temporarily not met.</w:t>
        </w:r>
      </w:ins>
    </w:p>
    <w:p w14:paraId="42C4DD41" w14:textId="77777777" w:rsidR="00847F62" w:rsidRDefault="00847F62" w:rsidP="00847F62">
      <w:pPr>
        <w:pStyle w:val="Heading3"/>
      </w:pPr>
      <w:bookmarkStart w:id="926" w:name="_Toc101040528"/>
      <w:r>
        <w:t>6.2.2</w:t>
      </w:r>
      <w:r>
        <w:tab/>
        <w:t>Functional Description</w:t>
      </w:r>
      <w:bookmarkEnd w:id="926"/>
    </w:p>
    <w:p w14:paraId="1568F0DD" w14:textId="77777777" w:rsidR="00847F62" w:rsidRPr="00B06727" w:rsidRDefault="00847F62" w:rsidP="00847F62">
      <w:pPr>
        <w:rPr>
          <w:lang w:eastAsia="zh-CN"/>
        </w:rPr>
      </w:pPr>
      <w:r w:rsidRPr="00B06727">
        <w:rPr>
          <w:lang w:eastAsia="zh-CN"/>
        </w:rPr>
        <w:t>This solution is based on the following principles:</w:t>
      </w:r>
    </w:p>
    <w:p w14:paraId="75ED177D" w14:textId="781A45C3" w:rsidR="00847F62" w:rsidDel="00687EE2" w:rsidRDefault="00DB3D9D" w:rsidP="00687EE2">
      <w:pPr>
        <w:pStyle w:val="B1"/>
        <w:rPr>
          <w:del w:id="927" w:author="S2-2203477" w:date="2022-04-16T22:04:00Z"/>
          <w:lang w:eastAsia="zh-CN"/>
        </w:rPr>
      </w:pPr>
      <w:r>
        <w:rPr>
          <w:lang w:eastAsia="zh-CN"/>
        </w:rPr>
        <w:t>-</w:t>
      </w:r>
      <w:r>
        <w:rPr>
          <w:lang w:eastAsia="zh-CN"/>
        </w:rPr>
        <w:tab/>
      </w:r>
      <w:ins w:id="928" w:author="S2-2203477" w:date="2022-04-16T22:02:00Z">
        <w:r w:rsidR="00687EE2">
          <w:rPr>
            <w:lang w:val="en-US" w:eastAsia="zh-CN"/>
          </w:rPr>
          <w:t xml:space="preserve">When </w:t>
        </w:r>
      </w:ins>
      <w:del w:id="929" w:author="S2-2203477" w:date="2022-04-16T22:02:00Z">
        <w:r w:rsidDel="00687EE2">
          <w:rPr>
            <w:lang w:eastAsia="zh-CN"/>
          </w:rPr>
          <w:delText xml:space="preserve">As part of </w:delText>
        </w:r>
      </w:del>
      <w:r>
        <w:rPr>
          <w:lang w:eastAsia="zh-CN"/>
        </w:rPr>
        <w:t>requesting QoS for a flow</w:t>
      </w:r>
      <w:ins w:id="930" w:author="S2-2203477" w:date="2022-04-16T22:02:00Z">
        <w:r w:rsidR="00687EE2">
          <w:rPr>
            <w:lang w:val="en-US" w:eastAsia="zh-CN"/>
          </w:rPr>
          <w:t xml:space="preserve"> as defined in TS 23.503 [X] clause 6.1.3.22</w:t>
        </w:r>
      </w:ins>
      <w:r>
        <w:rPr>
          <w:lang w:eastAsia="zh-CN"/>
        </w:rPr>
        <w:t xml:space="preserve">, AF </w:t>
      </w:r>
      <w:del w:id="931" w:author="S2-2203477" w:date="2022-04-16T22:04:00Z">
        <w:r w:rsidDel="00687EE2">
          <w:rPr>
            <w:lang w:eastAsia="zh-CN"/>
          </w:rPr>
          <w:delText xml:space="preserve">includes burst size, flow direction and periodicity and </w:delText>
        </w:r>
      </w:del>
      <w:r>
        <w:rPr>
          <w:lang w:eastAsia="zh-CN"/>
        </w:rPr>
        <w:t>may also indicate support of Burst arrival time adaptation to</w:t>
      </w:r>
      <w:del w:id="932" w:author="S2-2203477" w:date="2022-04-16T22:04:00Z">
        <w:r w:rsidDel="00687EE2">
          <w:rPr>
            <w:lang w:eastAsia="zh-CN"/>
          </w:rPr>
          <w:delText xml:space="preserve"> PCF (via NEF if AF is outside the trust domain)</w:delText>
        </w:r>
      </w:del>
      <w:ins w:id="933" w:author="S2-2203477" w:date="2022-04-16T22:04:00Z">
        <w:r w:rsidR="00687EE2">
          <w:rPr>
            <w:lang w:eastAsia="zh-CN"/>
          </w:rPr>
          <w:t>5GS</w:t>
        </w:r>
      </w:ins>
      <w:r>
        <w:rPr>
          <w:lang w:eastAsia="zh-CN"/>
        </w:rPr>
        <w:t>.</w:t>
      </w:r>
      <w:ins w:id="934" w:author="S2-2203477" w:date="2022-04-16T22:04:00Z">
        <w:r w:rsidR="00687EE2">
          <w:rPr>
            <w:lang w:val="en-US" w:eastAsia="zh-CN"/>
          </w:rPr>
          <w:t xml:space="preserve"> </w:t>
        </w:r>
        <w:bookmarkStart w:id="935" w:name="_Hlk100163620"/>
        <w:r w:rsidR="00687EE2">
          <w:rPr>
            <w:lang w:val="en-US" w:eastAsia="zh-CN"/>
          </w:rPr>
          <w:t xml:space="preserve">AF also subscribes </w:t>
        </w:r>
        <w:r w:rsidR="00687EE2" w:rsidRPr="003D4ABF">
          <w:t>to receive notifications for successful resource allocation and when the QoS targets can no longer (or can again) be fulfilled</w:t>
        </w:r>
        <w:bookmarkEnd w:id="935"/>
        <w:r w:rsidR="00687EE2" w:rsidRPr="003D4ABF">
          <w:t xml:space="preserve"> as described in </w:t>
        </w:r>
        <w:r w:rsidR="00687EE2">
          <w:rPr>
            <w:lang w:val="en-US" w:eastAsia="zh-CN"/>
          </w:rPr>
          <w:t xml:space="preserve">TS 23.503 [X] </w:t>
        </w:r>
        <w:r w:rsidR="00687EE2" w:rsidRPr="003D4ABF">
          <w:t>clause 6.1.3.18</w:t>
        </w:r>
      </w:ins>
    </w:p>
    <w:p w14:paraId="23AB0202" w14:textId="6B524F65" w:rsidR="00847F62" w:rsidRPr="00DB3D9D" w:rsidRDefault="00847F62" w:rsidP="00687EE2">
      <w:pPr>
        <w:pStyle w:val="B1"/>
        <w:pPrChange w:id="936" w:author="S2-2203477" w:date="2022-04-16T22:04:00Z">
          <w:pPr>
            <w:pStyle w:val="EditorsNote"/>
          </w:pPr>
        </w:pPrChange>
      </w:pPr>
      <w:del w:id="937" w:author="S2-2203477" w:date="2022-04-16T22:04:00Z">
        <w:r w:rsidRPr="00DB3D9D" w:rsidDel="00687EE2">
          <w:delText>Editor's note:</w:delText>
        </w:r>
        <w:r w:rsidRPr="00DB3D9D" w:rsidDel="00687EE2">
          <w:tab/>
          <w:delText>The solution description should also include the case where AF provides an absolute BAT when requesting QoS for a flow.</w:delText>
        </w:r>
      </w:del>
    </w:p>
    <w:p w14:paraId="71B102C7" w14:textId="325725F6" w:rsidR="00DB3D9D" w:rsidRDefault="00DB3D9D" w:rsidP="00847F62">
      <w:pPr>
        <w:pStyle w:val="B1"/>
        <w:rPr>
          <w:ins w:id="938" w:author="S2-2203477" w:date="2022-04-16T22:05:00Z"/>
          <w:lang w:val="en-US"/>
        </w:rPr>
      </w:pPr>
      <w:r>
        <w:rPr>
          <w:lang w:val="en-US"/>
        </w:rPr>
        <w:t>-</w:t>
      </w:r>
      <w:r>
        <w:rPr>
          <w:lang w:val="en-US"/>
        </w:rPr>
        <w:tab/>
        <w:t>PCF forwards the support of Burst arrival time adaptation indication to SMF together with a PCC rule and other parameters (burst size, flow direction, burst periodicity)</w:t>
      </w:r>
      <w:ins w:id="939" w:author="S2-2203477" w:date="2022-04-16T22:05:00Z">
        <w:r w:rsidR="00687EE2">
          <w:rPr>
            <w:lang w:val="en-US"/>
          </w:rPr>
          <w:t>, BAT (optional)), if provided by the AF. PCF</w:t>
        </w:r>
        <w:r w:rsidR="00687EE2" w:rsidRPr="003D4ABF">
          <w:t xml:space="preserve"> enable</w:t>
        </w:r>
        <w:r w:rsidR="00687EE2">
          <w:rPr>
            <w:lang w:val="en-US"/>
          </w:rPr>
          <w:t>s</w:t>
        </w:r>
        <w:r w:rsidR="00687EE2" w:rsidRPr="003D4ABF">
          <w:t xml:space="preserve"> QoS Notification Control </w:t>
        </w:r>
        <w:r w:rsidR="00687EE2">
          <w:rPr>
            <w:lang w:val="en-US"/>
          </w:rPr>
          <w:t>in the PCC rule</w:t>
        </w:r>
      </w:ins>
      <w:r>
        <w:rPr>
          <w:lang w:val="en-US"/>
        </w:rPr>
        <w:t>.</w:t>
      </w:r>
    </w:p>
    <w:p w14:paraId="54581925" w14:textId="6EF4ACE2" w:rsidR="00687EE2" w:rsidRDefault="00687EE2" w:rsidP="00687EE2">
      <w:pPr>
        <w:pStyle w:val="NO"/>
        <w:rPr>
          <w:lang w:val="en-US"/>
        </w:rPr>
        <w:pPrChange w:id="940" w:author="S2-2203477" w:date="2022-04-16T22:06:00Z">
          <w:pPr>
            <w:pStyle w:val="B1"/>
          </w:pPr>
        </w:pPrChange>
      </w:pPr>
      <w:ins w:id="941" w:author="S2-2203477" w:date="2022-04-16T22:05:00Z">
        <w:r>
          <w:rPr>
            <w:lang w:val="en-US"/>
          </w:rPr>
          <w:lastRenderedPageBreak/>
          <w:t>NOTE 1:</w:t>
        </w:r>
      </w:ins>
      <w:ins w:id="942" w:author="S2-2203477" w:date="2022-04-16T22:06:00Z">
        <w:r>
          <w:rPr>
            <w:lang w:val="en-US"/>
          </w:rPr>
          <w:tab/>
        </w:r>
      </w:ins>
      <w:ins w:id="943" w:author="S2-2203477" w:date="2022-04-16T22:05:00Z">
        <w:r>
          <w:rPr>
            <w:lang w:val="en-US"/>
          </w:rPr>
          <w:t>If AF and 5GS are time synchronized, then the AF may additionally include BAT.</w:t>
        </w:r>
      </w:ins>
    </w:p>
    <w:p w14:paraId="54ADC7AB" w14:textId="0D8423CE" w:rsidR="00DB3D9D" w:rsidRDefault="00DB3D9D" w:rsidP="00847F62">
      <w:pPr>
        <w:pStyle w:val="B1"/>
        <w:rPr>
          <w:lang w:val="en-US"/>
        </w:rPr>
      </w:pPr>
      <w:r>
        <w:rPr>
          <w:lang w:val="en-US"/>
        </w:rPr>
        <w:t>-</w:t>
      </w:r>
      <w:r>
        <w:rPr>
          <w:lang w:val="en-US"/>
        </w:rPr>
        <w:tab/>
        <w:t xml:space="preserve">SMF creates TSCAI based on the received periodicity </w:t>
      </w:r>
      <w:del w:id="944" w:author="S2-2203477" w:date="2022-04-16T22:06:00Z">
        <w:r w:rsidDel="00687EE2">
          <w:rPr>
            <w:lang w:val="en-US"/>
          </w:rPr>
          <w:delText xml:space="preserve">and </w:delText>
        </w:r>
      </w:del>
      <w:ins w:id="945" w:author="S2-2203477" w:date="2022-04-16T22:06:00Z">
        <w:r w:rsidR="00687EE2">
          <w:rPr>
            <w:lang w:val="en-US"/>
          </w:rPr>
          <w:t xml:space="preserve">, </w:t>
        </w:r>
      </w:ins>
      <w:r>
        <w:rPr>
          <w:lang w:val="en-US"/>
        </w:rPr>
        <w:t>flow direction</w:t>
      </w:r>
      <w:ins w:id="946" w:author="S2-2203477" w:date="2022-04-16T22:06:00Z">
        <w:r w:rsidR="00687EE2">
          <w:rPr>
            <w:lang w:val="en-US"/>
          </w:rPr>
          <w:t xml:space="preserve"> and BAT (if provided by PCF)</w:t>
        </w:r>
      </w:ins>
      <w:r>
        <w:rPr>
          <w:lang w:val="en-US"/>
        </w:rPr>
        <w:t xml:space="preserve">. </w:t>
      </w:r>
      <w:ins w:id="947" w:author="S2-2203477" w:date="2022-04-16T22:06:00Z">
        <w:r w:rsidR="00687EE2">
          <w:rPr>
            <w:lang w:val="en-US"/>
          </w:rPr>
          <w:t>If PCF indicated support of Burst arrival adaptation</w:t>
        </w:r>
      </w:ins>
      <w:del w:id="948" w:author="S2-2203477" w:date="2022-04-16T22:06:00Z">
        <w:r w:rsidDel="00687EE2">
          <w:rPr>
            <w:lang w:val="en-US"/>
          </w:rPr>
          <w:delText>Instead of including a burst arrival time</w:delText>
        </w:r>
      </w:del>
      <w:r>
        <w:rPr>
          <w:lang w:val="en-US"/>
        </w:rPr>
        <w:t>, SMF includes support of Burst arrival time adaptation indication in TSCAI and signals TSCAI to NG-RAN as described in clause 4.3.3.2 of TS 23.501 </w:t>
      </w:r>
      <w:bookmarkStart w:id="949" w:name="MCCTEMPBM_00000026"/>
      <w:r>
        <w:rPr>
          <w:lang w:val="en-US"/>
        </w:rPr>
        <w:t>[2]</w:t>
      </w:r>
      <w:bookmarkEnd w:id="949"/>
      <w:r>
        <w:rPr>
          <w:lang w:val="en-US"/>
        </w:rPr>
        <w:t>.</w:t>
      </w:r>
      <w:ins w:id="950" w:author="S2-2203477" w:date="2022-04-16T22:07:00Z">
        <w:r w:rsidR="00687EE2">
          <w:rPr>
            <w:lang w:val="en-US"/>
          </w:rPr>
          <w:t xml:space="preserve"> As part of this, SMF also activates QoS notification control.</w:t>
        </w:r>
      </w:ins>
    </w:p>
    <w:p w14:paraId="5EA38BC7" w14:textId="541A49B2" w:rsidR="00DB3D9D" w:rsidRDefault="00DB3D9D" w:rsidP="00847F62">
      <w:pPr>
        <w:pStyle w:val="B1"/>
        <w:rPr>
          <w:lang w:val="en-US"/>
        </w:rPr>
      </w:pPr>
      <w:r>
        <w:rPr>
          <w:lang w:val="en-US"/>
        </w:rPr>
        <w:t>-</w:t>
      </w:r>
      <w:r>
        <w:rPr>
          <w:lang w:val="en-US"/>
        </w:rPr>
        <w:tab/>
      </w:r>
      <w:ins w:id="951" w:author="S2-2203477" w:date="2022-04-16T22:07:00Z">
        <w:r w:rsidR="00687EE2">
          <w:rPr>
            <w:lang w:val="en-US"/>
          </w:rPr>
          <w:t xml:space="preserve">At any time after the flow has started, </w:t>
        </w:r>
      </w:ins>
      <w:del w:id="952" w:author="S2-2203477" w:date="2022-04-16T22:07:00Z">
        <w:r w:rsidDel="00687EE2">
          <w:rPr>
            <w:lang w:val="en-US"/>
          </w:rPr>
          <w:delText>Upon reception of DL packets from the UPF via user plane for a QoS Flow,</w:delText>
        </w:r>
      </w:del>
      <w:r>
        <w:rPr>
          <w:lang w:val="en-US"/>
        </w:rPr>
        <w:t xml:space="preserve"> if NG-RAN has received the indication of support of Burst arrival time adaptation in TSCAI for the given QoS Flow and NG-RAN determines </w:t>
      </w:r>
      <w:ins w:id="953" w:author="S2-2203477" w:date="2022-04-16T22:10:00Z">
        <w:r w:rsidR="00687EE2">
          <w:rPr>
            <w:lang w:val="en-US"/>
          </w:rPr>
          <w:t xml:space="preserve">that the PDB of the QoS profile cannot be fulfilled </w:t>
        </w:r>
        <w:bookmarkStart w:id="954" w:name="_Hlk100231111"/>
        <w:r w:rsidR="00687EE2">
          <w:rPr>
            <w:lang w:val="en-US"/>
          </w:rPr>
          <w:t>in DL direction</w:t>
        </w:r>
        <w:bookmarkEnd w:id="954"/>
        <w:r w:rsidR="00687EE2">
          <w:rPr>
            <w:lang w:val="en-US"/>
          </w:rPr>
          <w:t>, then NG-RAN sends a notification to SMF as defined in TS </w:t>
        </w:r>
        <w:bookmarkStart w:id="955" w:name="_Hlk100162724"/>
        <w:r w:rsidR="00687EE2">
          <w:rPr>
            <w:lang w:val="en-US"/>
          </w:rPr>
          <w:t>23.501 [Y] clause </w:t>
        </w:r>
        <w:r w:rsidR="00687EE2" w:rsidRPr="00900E56">
          <w:rPr>
            <w:lang w:val="en-US"/>
          </w:rPr>
          <w:t>5.7.2.4.1a</w:t>
        </w:r>
        <w:r w:rsidR="00687EE2">
          <w:rPr>
            <w:lang w:val="en-US"/>
          </w:rPr>
          <w:t xml:space="preserve"> (if no Alternative QoS parameters have been provided) or as defined in TS 23.501 [Y] clause </w:t>
        </w:r>
        <w:r w:rsidR="00687EE2" w:rsidRPr="00900E56">
          <w:rPr>
            <w:lang w:val="en-US"/>
          </w:rPr>
          <w:t>5.7.2.4.1b</w:t>
        </w:r>
        <w:r w:rsidR="00687EE2">
          <w:rPr>
            <w:lang w:val="en-US"/>
          </w:rPr>
          <w:t xml:space="preserve"> (if Alternative QoS parameters have been provided).</w:t>
        </w:r>
        <w:bookmarkEnd w:id="955"/>
        <w:r w:rsidR="00687EE2">
          <w:rPr>
            <w:lang w:val="en-US"/>
          </w:rPr>
          <w:t xml:space="preserve"> As part of the notification to SMF, </w:t>
        </w:r>
      </w:ins>
      <w:del w:id="956" w:author="S2-2203477" w:date="2022-04-16T22:10:00Z">
        <w:r w:rsidDel="00687EE2">
          <w:rPr>
            <w:lang w:val="en-US"/>
          </w:rPr>
          <w:delText xml:space="preserve">the need to adapt the burst arrival time, </w:delText>
        </w:r>
      </w:del>
      <w:r>
        <w:rPr>
          <w:lang w:val="en-US"/>
        </w:rPr>
        <w:t xml:space="preserve">NG-RAN </w:t>
      </w:r>
      <w:del w:id="957" w:author="S2-2203477" w:date="2022-04-16T22:11:00Z">
        <w:r w:rsidDel="00687EE2">
          <w:rPr>
            <w:lang w:val="en-US"/>
          </w:rPr>
          <w:delText xml:space="preserve">sends an indication to SMF including </w:delText>
        </w:r>
      </w:del>
      <w:ins w:id="958" w:author="S2-2203477" w:date="2022-04-16T22:11:00Z">
        <w:r w:rsidR="00687EE2">
          <w:rPr>
            <w:lang w:val="en-US"/>
          </w:rPr>
          <w:t>may</w:t>
        </w:r>
        <w:r w:rsidR="00687EE2">
          <w:rPr>
            <w:lang w:val="en-US"/>
          </w:rPr>
          <w:t xml:space="preserve"> include </w:t>
        </w:r>
      </w:ins>
      <w:r>
        <w:rPr>
          <w:lang w:val="en-US"/>
        </w:rPr>
        <w:t>a burst arrival time offset value. The burst arrival offset can take positive or negative values.</w:t>
      </w:r>
    </w:p>
    <w:p w14:paraId="50795524" w14:textId="71C3F1D3" w:rsidR="00847F62" w:rsidRPr="00DB3D9D" w:rsidRDefault="00847F62" w:rsidP="009900BE">
      <w:pPr>
        <w:pStyle w:val="EditorsNote"/>
        <w:ind w:left="1704" w:hanging="1420"/>
      </w:pPr>
      <w:del w:id="959" w:author="S2-2203477" w:date="2022-04-16T22:11:00Z">
        <w:r w:rsidRPr="00DB3D9D" w:rsidDel="00687EE2">
          <w:delText>Editor's note:</w:delText>
        </w:r>
        <w:r w:rsidR="00DA336D" w:rsidRPr="00DB3D9D" w:rsidDel="00687EE2">
          <w:tab/>
        </w:r>
        <w:r w:rsidRPr="00DB3D9D" w:rsidDel="00687EE2">
          <w:delText>It is FFS how it is possible to determine in advance whether a new flow with a given delay requirement can be admitted.</w:delText>
        </w:r>
      </w:del>
    </w:p>
    <w:p w14:paraId="59C424DC" w14:textId="2D0E984E" w:rsidR="00847F62" w:rsidRDefault="00847F62" w:rsidP="009900BE">
      <w:pPr>
        <w:pStyle w:val="NO"/>
        <w:rPr>
          <w:lang w:val="en-US"/>
        </w:rPr>
      </w:pPr>
      <w:r>
        <w:rPr>
          <w:lang w:val="en-US"/>
        </w:rPr>
        <w:t>NOTE</w:t>
      </w:r>
      <w:ins w:id="960" w:author="S2-2203477" w:date="2022-04-16T22:11:00Z">
        <w:r w:rsidR="00687EE2">
          <w:rPr>
            <w:lang w:val="en-US"/>
          </w:rPr>
          <w:t xml:space="preserve"> 2</w:t>
        </w:r>
      </w:ins>
      <w:r>
        <w:rPr>
          <w:lang w:val="en-US"/>
        </w:rPr>
        <w:t>:</w:t>
      </w:r>
      <w:r>
        <w:rPr>
          <w:lang w:val="en-US"/>
        </w:rPr>
        <w:tab/>
        <w:t>NG-RAN determines a relative burst arrival time offset value in reference to the current Burst Arrival Time experienced by RAN (i.e. in reference to when RAN currently receives bursts). Since it is a relative offset it can also be applied by the AF for adapting when it sends bursts, i.e. for the AF to adapt the burst sending time (see further below).</w:t>
      </w:r>
    </w:p>
    <w:p w14:paraId="1C1BAA6A" w14:textId="77777777" w:rsidR="00687EE2" w:rsidRDefault="00687EE2" w:rsidP="00687EE2">
      <w:pPr>
        <w:pStyle w:val="NO"/>
        <w:rPr>
          <w:ins w:id="961" w:author="S2-2203477" w:date="2022-04-16T22:12:00Z"/>
          <w:lang w:val="en-US"/>
        </w:rPr>
      </w:pPr>
      <w:ins w:id="962" w:author="S2-2203477" w:date="2022-04-16T22:12:00Z">
        <w:r>
          <w:rPr>
            <w:lang w:val="en-US"/>
          </w:rPr>
          <w:t>NOTE 3:</w:t>
        </w:r>
        <w:r>
          <w:rPr>
            <w:lang w:val="en-US"/>
          </w:rPr>
          <w:tab/>
          <w:t>Since NG-RAN is aware of the radio resource situation NG-RAN can determine whether it would be possible to support the PDB of the QoS profile again if the burst was shifted in the time domain and calculate the required offset value.</w:t>
        </w:r>
      </w:ins>
    </w:p>
    <w:p w14:paraId="19A1979A" w14:textId="60C75A90" w:rsidR="00687EE2" w:rsidRDefault="00687EE2" w:rsidP="00687EE2">
      <w:pPr>
        <w:pStyle w:val="NO"/>
        <w:rPr>
          <w:ins w:id="963" w:author="S2-2203477" w:date="2022-04-16T22:12:00Z"/>
        </w:rPr>
        <w:pPrChange w:id="964" w:author="S2-2203477" w:date="2022-04-16T22:12:00Z">
          <w:pPr>
            <w:pStyle w:val="EditorsNote"/>
            <w:ind w:left="1704" w:hanging="1420"/>
          </w:pPr>
        </w:pPrChange>
      </w:pPr>
      <w:ins w:id="965" w:author="S2-2203477" w:date="2022-04-16T22:12:00Z">
        <w:r>
          <w:rPr>
            <w:lang w:val="en-US"/>
          </w:rPr>
          <w:t>NOTE 4:</w:t>
        </w:r>
        <w:r>
          <w:rPr>
            <w:lang w:val="en-US"/>
          </w:rPr>
          <w:tab/>
        </w:r>
        <w:bookmarkStart w:id="966" w:name="_Hlk99117108"/>
        <w:r>
          <w:rPr>
            <w:lang w:val="en-US"/>
          </w:rPr>
          <w:t>The QoS notification procedure, which is reused by this solution already avoids too frequent signaling to the SMF (see NOTE 2 in TS 23.501 [Y] clause </w:t>
        </w:r>
        <w:r w:rsidRPr="00456A3E">
          <w:rPr>
            <w:lang w:val="en-US"/>
          </w:rPr>
          <w:t>5.7.2.4.1b</w:t>
        </w:r>
        <w:r>
          <w:rPr>
            <w:lang w:val="en-US"/>
          </w:rPr>
          <w:t>).</w:t>
        </w:r>
        <w:bookmarkEnd w:id="966"/>
      </w:ins>
    </w:p>
    <w:p w14:paraId="54C70382" w14:textId="55B19B59" w:rsidR="00847F62" w:rsidRPr="00AD7E84" w:rsidDel="00687EE2" w:rsidRDefault="00847F62" w:rsidP="009900BE">
      <w:pPr>
        <w:pStyle w:val="EditorsNote"/>
        <w:ind w:left="1704" w:hanging="1420"/>
        <w:rPr>
          <w:del w:id="967" w:author="S2-2203477" w:date="2022-04-16T22:12:00Z"/>
        </w:rPr>
      </w:pPr>
      <w:del w:id="968" w:author="S2-2203477" w:date="2022-04-16T22:12:00Z">
        <w:r w:rsidDel="00687EE2">
          <w:delText>Editor's note:</w:delText>
        </w:r>
        <w:r w:rsidDel="00687EE2">
          <w:tab/>
          <w:delText xml:space="preserve">It is FFS how the NG-RAN determines the accurate </w:delText>
        </w:r>
        <w:r w:rsidDel="00687EE2">
          <w:rPr>
            <w:lang w:val="en-US"/>
          </w:rPr>
          <w:delText xml:space="preserve">offset value </w:delText>
        </w:r>
        <w:r w:rsidDel="00687EE2">
          <w:rPr>
            <w:lang w:eastAsia="zh-CN"/>
          </w:rPr>
          <w:delText>and whether extra information is needed for such determination</w:delText>
        </w:r>
        <w:r w:rsidDel="00687EE2">
          <w:delText>.</w:delText>
        </w:r>
      </w:del>
    </w:p>
    <w:p w14:paraId="71DE682B" w14:textId="5883829D" w:rsidR="00847F62" w:rsidRDefault="00847F62" w:rsidP="009900BE">
      <w:pPr>
        <w:pStyle w:val="EditorsNote"/>
        <w:ind w:left="1704" w:hanging="1420"/>
        <w:rPr>
          <w:lang w:val="en-US"/>
        </w:rPr>
      </w:pPr>
      <w:del w:id="969" w:author="S2-2203477" w:date="2022-04-16T22:12:00Z">
        <w:r w:rsidRPr="00AD7E84" w:rsidDel="00687EE2">
          <w:delText>Editor's note:</w:delText>
        </w:r>
        <w:r w:rsidRPr="00AD7E84" w:rsidDel="00687EE2">
          <w:tab/>
          <w:delText xml:space="preserve">It is FFS how </w:delText>
        </w:r>
        <w:r w:rsidRPr="00AD7E84" w:rsidDel="00687EE2">
          <w:rPr>
            <w:lang w:val="en-US"/>
          </w:rPr>
          <w:delText xml:space="preserve">often the </w:delText>
        </w:r>
        <w:r w:rsidRPr="00AD7E84" w:rsidDel="00687EE2">
          <w:delText xml:space="preserve">NG-RAN </w:delText>
        </w:r>
        <w:r w:rsidRPr="00AD7E84" w:rsidDel="00687EE2">
          <w:rPr>
            <w:lang w:val="en-US"/>
          </w:rPr>
          <w:delText>should re-send the offset value to the SMF, when the NG-RAN determines a new offset for the given QoS Flow.</w:delText>
        </w:r>
      </w:del>
    </w:p>
    <w:p w14:paraId="7C4F2092" w14:textId="64251BA4" w:rsidR="00847F62" w:rsidRDefault="00847F62" w:rsidP="00847F62">
      <w:pPr>
        <w:pStyle w:val="B1"/>
        <w:rPr>
          <w:lang w:val="en-US"/>
        </w:rPr>
      </w:pPr>
      <w:r>
        <w:rPr>
          <w:lang w:val="en-US"/>
        </w:rPr>
        <w:t>-</w:t>
      </w:r>
      <w:r>
        <w:rPr>
          <w:lang w:val="en-US"/>
        </w:rPr>
        <w:tab/>
        <w:t>The burst arrival time offset value is signaled from SMF to AF via PCF/</w:t>
      </w:r>
      <w:ins w:id="970" w:author="S2-2203477" w:date="2022-04-16T22:12:00Z">
        <w:r w:rsidR="00687EE2">
          <w:rPr>
            <w:lang w:val="en-US"/>
          </w:rPr>
          <w:t>TSCTSF/</w:t>
        </w:r>
      </w:ins>
      <w:r>
        <w:rPr>
          <w:lang w:val="en-US"/>
        </w:rPr>
        <w:t>NEF</w:t>
      </w:r>
      <w:ins w:id="971" w:author="S2-2203477" w:date="2022-04-16T22:12:00Z">
        <w:r w:rsidR="00687EE2">
          <w:rPr>
            <w:lang w:val="en-US"/>
          </w:rPr>
          <w:t xml:space="preserve"> using existing Notification control signaling</w:t>
        </w:r>
      </w:ins>
      <w:r>
        <w:rPr>
          <w:lang w:val="en-US"/>
        </w:rPr>
        <w:t>.</w:t>
      </w:r>
    </w:p>
    <w:p w14:paraId="02A17110" w14:textId="2BBDA32B" w:rsidR="00847F62" w:rsidRDefault="00847F62" w:rsidP="009900BE">
      <w:pPr>
        <w:pStyle w:val="EditorsNote"/>
        <w:ind w:left="1704" w:hanging="1420"/>
      </w:pPr>
      <w:del w:id="972" w:author="S2-2203477" w:date="2022-04-16T22:12:00Z">
        <w:r w:rsidDel="00687EE2">
          <w:delText>Editor's note:</w:delText>
        </w:r>
        <w:r w:rsidDel="00687EE2">
          <w:tab/>
          <w:delText xml:space="preserve">It is FFS whether there is need to perform timing translation for </w:delText>
        </w:r>
        <w:r w:rsidDel="00687EE2">
          <w:rPr>
            <w:lang w:val="en-US"/>
          </w:rPr>
          <w:delText>burst arrival time offset</w:delText>
        </w:r>
        <w:r w:rsidDel="00687EE2">
          <w:delText>, e.g. between the external clock time and 5GS time</w:delText>
        </w:r>
        <w:r w:rsidDel="00687EE2">
          <w:rPr>
            <w:lang w:val="en-US"/>
          </w:rPr>
          <w:delText xml:space="preserve"> for the case that the AF is time synchronized using an external clock</w:delText>
        </w:r>
        <w:r w:rsidDel="00687EE2">
          <w:delText>.</w:delText>
        </w:r>
      </w:del>
    </w:p>
    <w:p w14:paraId="067B1535" w14:textId="77777777" w:rsidR="00847F62" w:rsidRPr="00654378" w:rsidRDefault="00847F62" w:rsidP="00847F62">
      <w:pPr>
        <w:pStyle w:val="B1"/>
        <w:rPr>
          <w:lang w:eastAsia="zh-CN"/>
        </w:rPr>
      </w:pPr>
      <w:r>
        <w:rPr>
          <w:lang w:val="en-US"/>
        </w:rPr>
        <w:t>-</w:t>
      </w:r>
      <w:r>
        <w:rPr>
          <w:lang w:val="en-US"/>
        </w:rPr>
        <w:tab/>
        <w:t>For downlink flows AF adapts the burst sending time based on the received offset.</w:t>
      </w:r>
    </w:p>
    <w:p w14:paraId="3AE9540B" w14:textId="77777777" w:rsidR="00847F62" w:rsidRDefault="00847F62" w:rsidP="00847F62">
      <w:pPr>
        <w:pStyle w:val="Heading3"/>
      </w:pPr>
      <w:bookmarkStart w:id="973" w:name="_Toc101040529"/>
      <w:r>
        <w:t>6.2.</w:t>
      </w:r>
      <w:r>
        <w:rPr>
          <w:lang w:eastAsia="zh-CN"/>
        </w:rPr>
        <w:t>3</w:t>
      </w:r>
      <w:r>
        <w:tab/>
        <w:t>Procedures</w:t>
      </w:r>
      <w:bookmarkEnd w:id="973"/>
    </w:p>
    <w:p w14:paraId="244A06E6" w14:textId="2308D0AB" w:rsidR="00847F62" w:rsidRPr="000B4F04" w:rsidRDefault="00847F62" w:rsidP="00847F62">
      <w:r>
        <w:t xml:space="preserve">Existing procedures are reused (PDU session modification to signal </w:t>
      </w:r>
      <w:r>
        <w:rPr>
          <w:lang w:eastAsia="zh-CN"/>
        </w:rPr>
        <w:t>support of Burst arrival time adaptation indication in TSCAI</w:t>
      </w:r>
      <w:r>
        <w:t xml:space="preserve"> to NG-RAN; Notification control as defined in </w:t>
      </w:r>
      <w:r w:rsidR="00DB3D9D">
        <w:t>clause </w:t>
      </w:r>
      <w:r w:rsidR="00DB3D9D" w:rsidRPr="006A7411">
        <w:t>5.7.2.4.1a</w:t>
      </w:r>
      <w:r w:rsidR="00DB3D9D">
        <w:t xml:space="preserve"> </w:t>
      </w:r>
      <w:ins w:id="974" w:author="S2-2203477" w:date="2022-04-16T22:13:00Z">
        <w:r w:rsidR="00083BBF">
          <w:t xml:space="preserve">or </w:t>
        </w:r>
        <w:r w:rsidR="00083BBF">
          <w:rPr>
            <w:lang w:val="en-US"/>
          </w:rPr>
          <w:t>clause </w:t>
        </w:r>
        <w:r w:rsidR="00083BBF" w:rsidRPr="00456A3E">
          <w:rPr>
            <w:lang w:val="en-US"/>
          </w:rPr>
          <w:t>5.7.2.4.1b</w:t>
        </w:r>
        <w:r w:rsidR="00083BBF">
          <w:t xml:space="preserve"> </w:t>
        </w:r>
      </w:ins>
      <w:r w:rsidR="00DB3D9D">
        <w:t>of TS </w:t>
      </w:r>
      <w:bookmarkStart w:id="975" w:name="MCCTEMPBM_00000027"/>
      <w:r w:rsidR="00DB3D9D">
        <w:t>23.501</w:t>
      </w:r>
      <w:bookmarkEnd w:id="975"/>
      <w:r w:rsidR="00DB3D9D">
        <w:t> [2]</w:t>
      </w:r>
      <w:r>
        <w:t xml:space="preserve">. to signal </w:t>
      </w:r>
      <w:r>
        <w:rPr>
          <w:lang w:val="en-US"/>
        </w:rPr>
        <w:t>burst arrival time offset value to PCF/</w:t>
      </w:r>
      <w:ins w:id="976" w:author="S2-2203477" w:date="2022-04-16T22:13:00Z">
        <w:r w:rsidR="00083BBF">
          <w:rPr>
            <w:lang w:val="en-US"/>
          </w:rPr>
          <w:t>TSCTSF/NEF/</w:t>
        </w:r>
      </w:ins>
      <w:r>
        <w:rPr>
          <w:lang w:val="en-US"/>
        </w:rPr>
        <w:t>AF).</w:t>
      </w:r>
    </w:p>
    <w:p w14:paraId="46F7791A" w14:textId="14314FFA" w:rsidR="00847F62" w:rsidRDefault="00847F62" w:rsidP="009900BE">
      <w:pPr>
        <w:pStyle w:val="EditorsNote"/>
        <w:ind w:left="1704" w:hanging="1420"/>
      </w:pPr>
      <w:del w:id="977" w:author="S2-2203477" w:date="2022-04-16T22:13:00Z">
        <w:r w:rsidDel="00083BBF">
          <w:delText>Editor's note:</w:delText>
        </w:r>
        <w:r w:rsidDel="00083BBF">
          <w:tab/>
          <w:delText>It is FFS whether TSCTSF is involved in the procedures.</w:delText>
        </w:r>
      </w:del>
    </w:p>
    <w:p w14:paraId="1EEDA23B" w14:textId="77777777" w:rsidR="00847F62" w:rsidRDefault="00847F62" w:rsidP="00847F62">
      <w:pPr>
        <w:pStyle w:val="Heading3"/>
      </w:pPr>
      <w:bookmarkStart w:id="978" w:name="_Toc101040530"/>
      <w:r>
        <w:t>6.2.</w:t>
      </w:r>
      <w:r>
        <w:rPr>
          <w:lang w:eastAsia="zh-CN"/>
        </w:rPr>
        <w:t>4</w:t>
      </w:r>
      <w:r>
        <w:tab/>
        <w:t>Impacts on services, entities and interfaces</w:t>
      </w:r>
      <w:bookmarkEnd w:id="978"/>
    </w:p>
    <w:p w14:paraId="3A34000A" w14:textId="77777777" w:rsidR="00DB3D9D" w:rsidRDefault="00DB3D9D" w:rsidP="00DB3D9D">
      <w:pPr>
        <w:pStyle w:val="B1"/>
      </w:pPr>
      <w:r>
        <w:t>-</w:t>
      </w:r>
      <w:r>
        <w:tab/>
        <w:t>AF: Support of sending burst arrival time adaptation indication and receiving burst arrival time offset.</w:t>
      </w:r>
    </w:p>
    <w:p w14:paraId="2850BDC4" w14:textId="5128A05E" w:rsidR="00DB3D9D" w:rsidRDefault="00DB3D9D" w:rsidP="00DB3D9D">
      <w:pPr>
        <w:pStyle w:val="B1"/>
      </w:pPr>
      <w:r>
        <w:t>-</w:t>
      </w:r>
      <w:r>
        <w:tab/>
        <w:t xml:space="preserve">NEF, PCF, </w:t>
      </w:r>
      <w:ins w:id="979" w:author="S2-2203477" w:date="2022-04-16T22:13:00Z">
        <w:r w:rsidR="00083BBF">
          <w:rPr>
            <w:lang w:val="en-US"/>
          </w:rPr>
          <w:t xml:space="preserve">TSCTSF, </w:t>
        </w:r>
      </w:ins>
      <w:r>
        <w:t>SMF: Support of signalling burst arrival time adaptation indication and burst arrival time offset.</w:t>
      </w:r>
    </w:p>
    <w:p w14:paraId="5C228842" w14:textId="0A38C1A8" w:rsidR="00DB3D9D" w:rsidRDefault="00DB3D9D" w:rsidP="00DB3D9D">
      <w:pPr>
        <w:pStyle w:val="B1"/>
        <w:rPr>
          <w:ins w:id="980" w:author="S2-2203462" w:date="2022-04-16T09:04:00Z"/>
        </w:rPr>
      </w:pPr>
      <w:r>
        <w:t>-</w:t>
      </w:r>
      <w:r>
        <w:tab/>
        <w:t>NG-RAN: Support of receiving burst time arrival adaptation indication, determining and signalling burst arrival time offset.</w:t>
      </w:r>
    </w:p>
    <w:p w14:paraId="1AF111A6" w14:textId="0493C262" w:rsidR="00E0574C" w:rsidRDefault="00E0574C" w:rsidP="00E0574C">
      <w:pPr>
        <w:pStyle w:val="Heading2"/>
        <w:rPr>
          <w:ins w:id="981" w:author="S2-2203462" w:date="2022-04-16T09:04:00Z"/>
          <w:lang w:val="en-US"/>
        </w:rPr>
      </w:pPr>
      <w:bookmarkStart w:id="982" w:name="_Toc101040531"/>
      <w:ins w:id="983" w:author="S2-2203462" w:date="2022-04-16T09:04:00Z">
        <w:r>
          <w:rPr>
            <w:lang w:val="en-US" w:eastAsia="zh-CN"/>
          </w:rPr>
          <w:lastRenderedPageBreak/>
          <w:t>6.</w:t>
        </w:r>
        <w:r>
          <w:rPr>
            <w:lang w:val="en-US" w:eastAsia="zh-CN"/>
          </w:rPr>
          <w:t>3</w:t>
        </w:r>
        <w:r>
          <w:rPr>
            <w:lang w:val="en-US" w:eastAsia="ko-KR"/>
          </w:rPr>
          <w:tab/>
        </w:r>
        <w:r w:rsidRPr="00385524">
          <w:rPr>
            <w:lang w:val="en-US"/>
          </w:rPr>
          <w:t>Solution #</w:t>
        </w:r>
      </w:ins>
      <w:ins w:id="984" w:author="S2-2203462" w:date="2022-04-16T22:14:00Z">
        <w:r w:rsidR="00083BBF">
          <w:rPr>
            <w:lang w:val="en-US"/>
          </w:rPr>
          <w:t>3</w:t>
        </w:r>
      </w:ins>
      <w:ins w:id="985" w:author="S2-2203462" w:date="2022-04-16T09:04:00Z">
        <w:r w:rsidRPr="00385524">
          <w:rPr>
            <w:lang w:val="en-US"/>
          </w:rPr>
          <w:t xml:space="preserve">: Timing synchronization resiliency </w:t>
        </w:r>
        <w:r>
          <w:rPr>
            <w:lang w:val="en-US"/>
          </w:rPr>
          <w:t xml:space="preserve">and </w:t>
        </w:r>
        <w:r w:rsidRPr="00385524">
          <w:rPr>
            <w:lang w:val="en-US"/>
          </w:rPr>
          <w:t>status reporting</w:t>
        </w:r>
        <w:bookmarkEnd w:id="982"/>
      </w:ins>
    </w:p>
    <w:p w14:paraId="2D3EC4E7" w14:textId="5C18AF57" w:rsidR="00E0574C" w:rsidRDefault="00E0574C" w:rsidP="00E0574C">
      <w:pPr>
        <w:pStyle w:val="Heading3"/>
        <w:rPr>
          <w:ins w:id="986" w:author="S2-2203462" w:date="2022-04-16T09:04:00Z"/>
          <w:lang w:val="en-US"/>
        </w:rPr>
      </w:pPr>
      <w:bookmarkStart w:id="987" w:name="_Toc101040532"/>
      <w:ins w:id="988" w:author="S2-2203462" w:date="2022-04-16T09:04:00Z">
        <w:r>
          <w:rPr>
            <w:lang w:val="en-US"/>
          </w:rPr>
          <w:t>6.</w:t>
        </w:r>
        <w:r>
          <w:rPr>
            <w:lang w:val="en-US"/>
          </w:rPr>
          <w:t>3</w:t>
        </w:r>
        <w:r>
          <w:rPr>
            <w:lang w:val="en-US"/>
          </w:rPr>
          <w:t>.1</w:t>
        </w:r>
        <w:r>
          <w:rPr>
            <w:lang w:val="en-US"/>
          </w:rPr>
          <w:tab/>
          <w:t>Introduction</w:t>
        </w:r>
        <w:bookmarkEnd w:id="987"/>
      </w:ins>
    </w:p>
    <w:p w14:paraId="5C14A337" w14:textId="77777777" w:rsidR="00E0574C" w:rsidRDefault="00E0574C" w:rsidP="00E0574C">
      <w:pPr>
        <w:rPr>
          <w:ins w:id="989" w:author="S2-2203462" w:date="2022-04-16T09:04:00Z"/>
          <w:lang w:val="en-US"/>
        </w:rPr>
      </w:pPr>
      <w:ins w:id="990" w:author="S2-2203462" w:date="2022-04-16T09:04:00Z">
        <w:r w:rsidRPr="005F6C72">
          <w:rPr>
            <w:rFonts w:hint="eastAsia"/>
            <w:lang w:val="en-US"/>
          </w:rPr>
          <w:t>This</w:t>
        </w:r>
        <w:r w:rsidRPr="005F6C72">
          <w:rPr>
            <w:lang w:val="en-US"/>
          </w:rPr>
          <w:t xml:space="preserve"> solution aims to address Key issue #1: </w:t>
        </w:r>
        <w:r>
          <w:rPr>
            <w:lang w:val="en-US"/>
          </w:rPr>
          <w:t>5GS network timing synchronization status</w:t>
        </w:r>
        <w:r w:rsidRPr="005F6C72">
          <w:rPr>
            <w:lang w:val="en-US"/>
          </w:rPr>
          <w:t xml:space="preserve"> and reporting. When 5GS provides timing resiliency service e.g. in the smart grid or financial sector</w:t>
        </w:r>
        <w:r>
          <w:rPr>
            <w:lang w:val="en-US"/>
          </w:rPr>
          <w:t xml:space="preserve">, </w:t>
        </w:r>
        <w:r w:rsidRPr="005F6C72">
          <w:rPr>
            <w:lang w:val="en-US"/>
          </w:rPr>
          <w:t>the timing synchronization status (such as divergence from UTC</w:t>
        </w:r>
        <w:r>
          <w:rPr>
            <w:lang w:val="en-US"/>
          </w:rPr>
          <w:t xml:space="preserve">, </w:t>
        </w:r>
        <w:r w:rsidRPr="005F6C72">
          <w:rPr>
            <w:lang w:val="en-US"/>
          </w:rPr>
          <w:t xml:space="preserve">timing source degradation) needs to be able to inform UEs (e.g. application running in the UE), devices attached to the UE (i.e. that receive time information from 5GS) and AFs. </w:t>
        </w:r>
        <w:r>
          <w:rPr>
            <w:lang w:val="en-US"/>
          </w:rPr>
          <w:t xml:space="preserve">The AF can configure 5GS with the requirements about the </w:t>
        </w:r>
        <w:r w:rsidRPr="005F6C72">
          <w:rPr>
            <w:lang w:val="en-US"/>
          </w:rPr>
          <w:t>timing resiliency service</w:t>
        </w:r>
        <w:r>
          <w:rPr>
            <w:lang w:val="en-US"/>
          </w:rPr>
          <w:t xml:space="preserve"> to meet when timing synchronization event happens.</w:t>
        </w:r>
      </w:ins>
    </w:p>
    <w:p w14:paraId="1EC651E5" w14:textId="77777777" w:rsidR="00E0574C" w:rsidRDefault="00E0574C" w:rsidP="00E0574C">
      <w:pPr>
        <w:rPr>
          <w:ins w:id="991" w:author="S2-2203462" w:date="2022-04-16T09:04:00Z"/>
          <w:lang w:val="en-US"/>
        </w:rPr>
      </w:pPr>
      <w:ins w:id="992" w:author="S2-2203462" w:date="2022-04-16T09:04:00Z">
        <w:r w:rsidRPr="005607E4">
          <w:rPr>
            <w:lang w:val="en-US"/>
          </w:rPr>
          <w:t>This solution makes the following assumptions:</w:t>
        </w:r>
      </w:ins>
    </w:p>
    <w:p w14:paraId="39407AA9" w14:textId="77777777" w:rsidR="00E0574C" w:rsidRDefault="00E0574C" w:rsidP="00E0574C">
      <w:pPr>
        <w:pStyle w:val="B1"/>
        <w:rPr>
          <w:ins w:id="993" w:author="S2-2203462" w:date="2022-04-16T09:04:00Z"/>
          <w:lang w:val="en-US"/>
        </w:rPr>
      </w:pPr>
      <w:ins w:id="994" w:author="S2-2203462" w:date="2022-04-16T09:04:00Z">
        <w:r>
          <w:t>-</w:t>
        </w:r>
        <w:r>
          <w:tab/>
        </w:r>
        <w:r>
          <w:rPr>
            <w:rFonts w:eastAsiaTheme="minorEastAsia"/>
            <w:lang w:eastAsia="zh-CN"/>
          </w:rPr>
          <w:t xml:space="preserve">UEs are consuming (g)PTP </w:t>
        </w:r>
        <w:r>
          <w:rPr>
            <w:lang w:val="en-US"/>
          </w:rPr>
          <w:t xml:space="preserve">timing </w:t>
        </w:r>
        <w:r>
          <w:t>synchronization service from UPF/NW-TT that</w:t>
        </w:r>
        <w:r w:rsidRPr="00736FD1">
          <w:t xml:space="preserve"> </w:t>
        </w:r>
        <w:r>
          <w:t xml:space="preserve">acts </w:t>
        </w:r>
        <w:r w:rsidRPr="00736FD1">
          <w:t>as grand-master</w:t>
        </w:r>
        <w:r>
          <w:t xml:space="preserve"> </w:t>
        </w:r>
        <w:r w:rsidRPr="00736FD1">
          <w:t>based on IEEE Std 802.1AS [7]</w:t>
        </w:r>
        <w:r>
          <w:t xml:space="preserve"> or </w:t>
        </w:r>
        <w:r w:rsidRPr="00736FD1">
          <w:t>IEEE Std 1588 [8]</w:t>
        </w:r>
        <w:r>
          <w:rPr>
            <w:lang w:val="en-US"/>
          </w:rPr>
          <w:t>;</w:t>
        </w:r>
      </w:ins>
    </w:p>
    <w:p w14:paraId="79AE6F45" w14:textId="77777777" w:rsidR="00E0574C" w:rsidRDefault="00E0574C" w:rsidP="00E0574C">
      <w:pPr>
        <w:pStyle w:val="B1"/>
        <w:rPr>
          <w:ins w:id="995" w:author="S2-2203462" w:date="2022-04-16T09:04:00Z"/>
          <w:lang w:val="en-US"/>
        </w:rPr>
      </w:pPr>
      <w:ins w:id="996" w:author="S2-2203462" w:date="2022-04-16T09:04:00Z">
        <w:r>
          <w:t>-</w:t>
        </w:r>
        <w:r>
          <w:tab/>
        </w:r>
        <w:r w:rsidRPr="00047C7A">
          <w:rPr>
            <w:rFonts w:eastAsiaTheme="minorEastAsia" w:hint="eastAsia"/>
            <w:lang w:eastAsia="zh-CN"/>
          </w:rPr>
          <w:t xml:space="preserve">5G GM may have </w:t>
        </w:r>
        <w:r w:rsidRPr="00047C7A">
          <w:rPr>
            <w:rFonts w:eastAsiaTheme="minorEastAsia"/>
            <w:lang w:eastAsia="zh-CN"/>
          </w:rPr>
          <w:t>different sources of time/frequency like GNSS signal, Synchronous Ethernet (SyncE), PTP transport network, PPS input, etc.</w:t>
        </w:r>
        <w:r>
          <w:rPr>
            <w:rFonts w:eastAsiaTheme="minorEastAsia" w:hint="eastAsia"/>
            <w:lang w:eastAsia="zh-CN"/>
          </w:rPr>
          <w:t xml:space="preserve"> </w:t>
        </w:r>
        <w:r>
          <w:rPr>
            <w:rFonts w:eastAsiaTheme="minorEastAsia"/>
            <w:lang w:eastAsia="zh-CN"/>
          </w:rPr>
          <w:t>It is assumed that the 5G GM is collocated with UPF or UPF is synchronized with</w:t>
        </w:r>
        <w:r w:rsidRPr="00047C7A">
          <w:rPr>
            <w:rFonts w:eastAsiaTheme="minorEastAsia" w:hint="eastAsia"/>
            <w:lang w:eastAsia="zh-CN"/>
          </w:rPr>
          <w:t xml:space="preserve"> 5G</w:t>
        </w:r>
        <w:r>
          <w:rPr>
            <w:rFonts w:eastAsiaTheme="minorEastAsia"/>
            <w:lang w:eastAsia="zh-CN"/>
          </w:rPr>
          <w:t xml:space="preserve"> GM</w:t>
        </w:r>
        <w:r w:rsidRPr="00047C7A">
          <w:rPr>
            <w:rFonts w:eastAsiaTheme="minorEastAsia" w:hint="eastAsia"/>
            <w:lang w:eastAsia="zh-CN"/>
          </w:rPr>
          <w:t xml:space="preserve"> by PTP compatible transport</w:t>
        </w:r>
        <w:r>
          <w:rPr>
            <w:rFonts w:eastAsiaTheme="minorEastAsia" w:hint="eastAsia"/>
            <w:lang w:eastAsia="zh-CN"/>
          </w:rPr>
          <w:t>,</w:t>
        </w:r>
        <w:r>
          <w:rPr>
            <w:rFonts w:eastAsiaTheme="minorEastAsia"/>
            <w:lang w:eastAsia="zh-CN"/>
          </w:rPr>
          <w:t xml:space="preserve"> etc.</w:t>
        </w:r>
      </w:ins>
    </w:p>
    <w:p w14:paraId="33EFAE04" w14:textId="5DF723D3" w:rsidR="00E0574C" w:rsidRDefault="00E0574C" w:rsidP="00E0574C">
      <w:pPr>
        <w:pStyle w:val="B1"/>
        <w:rPr>
          <w:ins w:id="997" w:author="S2-2203462" w:date="2022-04-16T09:04:00Z"/>
          <w:lang w:val="en-US"/>
        </w:rPr>
      </w:pPr>
      <w:ins w:id="998" w:author="S2-2203462" w:date="2022-04-16T09:04:00Z">
        <w:r>
          <w:t>-</w:t>
        </w:r>
        <w:r>
          <w:tab/>
          <w:t xml:space="preserve">When </w:t>
        </w:r>
        <w:r>
          <w:rPr>
            <w:lang w:val="en-US"/>
          </w:rPr>
          <w:t xml:space="preserve">UPF detects 5GS networking timing </w:t>
        </w:r>
        <w:r>
          <w:t>synchronization status</w:t>
        </w:r>
        <w:r w:rsidRPr="00B93D9D">
          <w:t xml:space="preserve"> </w:t>
        </w:r>
        <w:r>
          <w:t>for original timing source, it sends the reporting to 5GC. Additionally</w:t>
        </w:r>
      </w:ins>
      <w:ins w:id="999" w:author="S2-2203462" w:date="2022-04-16T09:05:00Z">
        <w:r>
          <w:t>,</w:t>
        </w:r>
      </w:ins>
      <w:ins w:id="1000" w:author="S2-2203462" w:date="2022-04-16T09:04:00Z">
        <w:r>
          <w:t xml:space="preserve"> the UPF activates the</w:t>
        </w:r>
        <w:r w:rsidRPr="00736FD1">
          <w:rPr>
            <w:lang w:val="en-US"/>
          </w:rPr>
          <w:t xml:space="preserve"> </w:t>
        </w:r>
        <w:r w:rsidRPr="006134A2">
          <w:rPr>
            <w:lang w:val="en-US"/>
          </w:rPr>
          <w:t xml:space="preserve">timing synchronization </w:t>
        </w:r>
        <w:r w:rsidRPr="00D92EF9">
          <w:rPr>
            <w:lang w:val="en-US"/>
          </w:rPr>
          <w:t>configuration</w:t>
        </w:r>
        <w:r>
          <w:rPr>
            <w:lang w:val="en-US"/>
          </w:rPr>
          <w:t xml:space="preserve"> for</w:t>
        </w:r>
        <w:r>
          <w:t xml:space="preserve"> PTP GM functionality as configured by TSCTSF</w:t>
        </w:r>
        <w:r w:rsidRPr="00B93D9D">
          <w:t xml:space="preserve"> </w:t>
        </w:r>
        <w:r>
          <w:t xml:space="preserve">in case of degradation for original timing source, so as to provide seamless time synchronization service for the UEs; or the UPF de-activates the </w:t>
        </w:r>
        <w:r w:rsidRPr="006134A2">
          <w:rPr>
            <w:lang w:val="en-US"/>
          </w:rPr>
          <w:t xml:space="preserve">timing synchronization </w:t>
        </w:r>
        <w:r w:rsidRPr="00D92EF9">
          <w:rPr>
            <w:lang w:val="en-US"/>
          </w:rPr>
          <w:t>configuration</w:t>
        </w:r>
        <w:r>
          <w:rPr>
            <w:lang w:val="en-US"/>
          </w:rPr>
          <w:t xml:space="preserve"> for</w:t>
        </w:r>
        <w:r>
          <w:t xml:space="preserve"> PTP GM functionality as configured by TSCTSF</w:t>
        </w:r>
        <w:r w:rsidRPr="00FF0F20">
          <w:t xml:space="preserve"> </w:t>
        </w:r>
        <w:r>
          <w:t>in case of recovery for original timing source.</w:t>
        </w:r>
      </w:ins>
    </w:p>
    <w:p w14:paraId="0CF3A45A" w14:textId="77777777" w:rsidR="00E0574C" w:rsidRDefault="00E0574C" w:rsidP="00E0574C">
      <w:pPr>
        <w:pStyle w:val="EditorsNote"/>
        <w:rPr>
          <w:ins w:id="1001" w:author="S2-2203462" w:date="2022-04-16T09:04:00Z"/>
        </w:rPr>
      </w:pPr>
      <w:ins w:id="1002" w:author="S2-2203462" w:date="2022-04-16T09:04:00Z">
        <w:r>
          <w:t>Editor's note:</w:t>
        </w:r>
        <w:r>
          <w:tab/>
          <w:t xml:space="preserve">Reporting of </w:t>
        </w:r>
        <w:r>
          <w:rPr>
            <w:lang w:val="en-US"/>
          </w:rPr>
          <w:t>5GS network timing synchronization status to UE</w:t>
        </w:r>
        <w:r>
          <w:t xml:space="preserve"> is FFS.</w:t>
        </w:r>
      </w:ins>
    </w:p>
    <w:p w14:paraId="79F4BC73" w14:textId="77777777" w:rsidR="00E0574C" w:rsidRDefault="00E0574C" w:rsidP="00E0574C">
      <w:pPr>
        <w:pStyle w:val="EditorsNote"/>
        <w:rPr>
          <w:ins w:id="1003" w:author="S2-2203462" w:date="2022-04-16T09:04:00Z"/>
        </w:rPr>
      </w:pPr>
      <w:ins w:id="1004" w:author="S2-2203462" w:date="2022-04-16T09:04:00Z">
        <w:r>
          <w:t>Editor's note:</w:t>
        </w:r>
        <w:r>
          <w:tab/>
          <w:t>It is FFS how to address the case where time synchronization service is offered based on 5G Access Stratum timing distribution.</w:t>
        </w:r>
      </w:ins>
    </w:p>
    <w:p w14:paraId="3CEE8AFA" w14:textId="1E835A4B" w:rsidR="00E0574C" w:rsidRDefault="00E0574C" w:rsidP="00E0574C">
      <w:pPr>
        <w:pStyle w:val="Heading3"/>
        <w:rPr>
          <w:ins w:id="1005" w:author="S2-2203462" w:date="2022-04-16T09:04:00Z"/>
          <w:lang w:val="en-US"/>
        </w:rPr>
      </w:pPr>
      <w:bookmarkStart w:id="1006" w:name="_Toc101040533"/>
      <w:ins w:id="1007" w:author="S2-2203462" w:date="2022-04-16T09:04:00Z">
        <w:r>
          <w:rPr>
            <w:lang w:val="en-US"/>
          </w:rPr>
          <w:t>6.</w:t>
        </w:r>
      </w:ins>
      <w:ins w:id="1008" w:author="S2-2203462" w:date="2022-04-16T09:05:00Z">
        <w:r>
          <w:rPr>
            <w:lang w:val="en-US"/>
          </w:rPr>
          <w:t>3</w:t>
        </w:r>
      </w:ins>
      <w:ins w:id="1009" w:author="S2-2203462" w:date="2022-04-16T09:04:00Z">
        <w:r>
          <w:rPr>
            <w:lang w:val="en-US"/>
          </w:rPr>
          <w:t>.2</w:t>
        </w:r>
        <w:r>
          <w:rPr>
            <w:lang w:val="en-US"/>
          </w:rPr>
          <w:tab/>
          <w:t>Functional Description</w:t>
        </w:r>
        <w:bookmarkEnd w:id="1006"/>
      </w:ins>
    </w:p>
    <w:p w14:paraId="265674C2" w14:textId="77777777" w:rsidR="00E0574C" w:rsidRDefault="00E0574C" w:rsidP="00E0574C">
      <w:pPr>
        <w:rPr>
          <w:ins w:id="1010" w:author="S2-2203462" w:date="2022-04-16T09:04:00Z"/>
          <w:lang w:val="en-US"/>
        </w:rPr>
      </w:pPr>
      <w:ins w:id="1011" w:author="S2-2203462" w:date="2022-04-16T09:04:00Z">
        <w:r w:rsidRPr="005607E4">
          <w:rPr>
            <w:lang w:val="en-US"/>
          </w:rPr>
          <w:t xml:space="preserve">This solution </w:t>
        </w:r>
        <w:r>
          <w:rPr>
            <w:lang w:val="en-US"/>
          </w:rPr>
          <w:t>uses the following principles</w:t>
        </w:r>
        <w:r w:rsidRPr="005607E4">
          <w:rPr>
            <w:lang w:val="en-US"/>
          </w:rPr>
          <w:t>:</w:t>
        </w:r>
      </w:ins>
    </w:p>
    <w:p w14:paraId="5DCA0B72" w14:textId="77777777" w:rsidR="00E0574C" w:rsidRDefault="00E0574C" w:rsidP="00E0574C">
      <w:pPr>
        <w:pStyle w:val="B1"/>
        <w:rPr>
          <w:ins w:id="1012" w:author="S2-2203462" w:date="2022-04-16T09:04:00Z"/>
          <w:lang w:val="en-US"/>
        </w:rPr>
      </w:pPr>
      <w:ins w:id="1013" w:author="S2-2203462" w:date="2022-04-16T09:04:00Z">
        <w:r>
          <w:rPr>
            <w:lang w:val="en-US"/>
          </w:rPr>
          <w:t>-</w:t>
        </w:r>
        <w:r>
          <w:rPr>
            <w:lang w:val="en-US"/>
          </w:rPr>
          <w:tab/>
          <w:t xml:space="preserve">TSCTSF collects </w:t>
        </w:r>
        <w:r w:rsidRPr="00DC51D4">
          <w:rPr>
            <w:lang w:val="en-US"/>
          </w:rPr>
          <w:t>timing synchronization</w:t>
        </w:r>
        <w:r w:rsidRPr="00D92EF9">
          <w:rPr>
            <w:lang w:val="en-US"/>
          </w:rPr>
          <w:t xml:space="preserve"> </w:t>
        </w:r>
        <w:r>
          <w:rPr>
            <w:lang w:val="en-US"/>
          </w:rPr>
          <w:t>capability of UPF via</w:t>
        </w:r>
        <w:r w:rsidRPr="00DC51D4">
          <w:rPr>
            <w:lang w:val="en-US"/>
          </w:rPr>
          <w:t xml:space="preserve"> </w:t>
        </w:r>
        <w:r>
          <w:rPr>
            <w:lang w:val="en-US"/>
          </w:rPr>
          <w:t>PMIC or UMIC:</w:t>
        </w:r>
      </w:ins>
    </w:p>
    <w:p w14:paraId="2B25ED81" w14:textId="77777777" w:rsidR="00E0574C" w:rsidRDefault="00E0574C" w:rsidP="00E0574C">
      <w:pPr>
        <w:pStyle w:val="B2"/>
        <w:rPr>
          <w:ins w:id="1014" w:author="S2-2203462" w:date="2022-04-16T09:04:00Z"/>
          <w:lang w:val="en-US"/>
        </w:rPr>
      </w:pPr>
      <w:ins w:id="1015" w:author="S2-2203462" w:date="2022-04-16T09:04:00Z">
        <w:r>
          <w:rPr>
            <w:lang w:val="en-US"/>
          </w:rPr>
          <w:t>-</w:t>
        </w:r>
        <w:r>
          <w:rPr>
            <w:lang w:val="en-US"/>
          </w:rPr>
          <w:tab/>
          <w:t xml:space="preserve">The </w:t>
        </w:r>
        <w:r w:rsidRPr="00DC51D4">
          <w:rPr>
            <w:lang w:val="en-US"/>
          </w:rPr>
          <w:t>timing synchronization</w:t>
        </w:r>
        <w:r w:rsidRPr="00D92EF9">
          <w:rPr>
            <w:lang w:val="en-US"/>
          </w:rPr>
          <w:t xml:space="preserve"> </w:t>
        </w:r>
        <w:r>
          <w:rPr>
            <w:lang w:val="en-US"/>
          </w:rPr>
          <w:t>capability can indicate</w:t>
        </w:r>
        <w:r w:rsidRPr="00D92EF9">
          <w:rPr>
            <w:lang w:val="en-US"/>
          </w:rPr>
          <w:t xml:space="preserve"> holdover time</w:t>
        </w:r>
        <w:r w:rsidRPr="00A87B11">
          <w:rPr>
            <w:lang w:val="en-US"/>
          </w:rPr>
          <w:t xml:space="preserve"> </w:t>
        </w:r>
        <w:r w:rsidRPr="00DC51D4">
          <w:rPr>
            <w:lang w:val="en-US"/>
          </w:rPr>
          <w:t xml:space="preserve">or </w:t>
        </w:r>
        <w:r w:rsidRPr="00A87B11">
          <w:rPr>
            <w:lang w:val="en-US"/>
          </w:rPr>
          <w:t>traceability</w:t>
        </w:r>
        <w:r w:rsidRPr="00A87B11" w:rsidDel="00870B62">
          <w:rPr>
            <w:lang w:val="en-US"/>
          </w:rPr>
          <w:t xml:space="preserve"> </w:t>
        </w:r>
        <w:r w:rsidRPr="00A87B11">
          <w:rPr>
            <w:lang w:val="en-US"/>
          </w:rPr>
          <w:t>capability</w:t>
        </w:r>
        <w:r>
          <w:rPr>
            <w:lang w:val="en-US"/>
          </w:rPr>
          <w:t xml:space="preserve"> information. For example, </w:t>
        </w:r>
        <w:r w:rsidRPr="00042CFC">
          <w:rPr>
            <w:lang w:val="en-US"/>
          </w:rPr>
          <w:t xml:space="preserve">clock class, </w:t>
        </w:r>
        <w:r w:rsidRPr="00DC51D4">
          <w:rPr>
            <w:lang w:val="en-US"/>
          </w:rPr>
          <w:t>synchronization</w:t>
        </w:r>
        <w:r>
          <w:rPr>
            <w:lang w:val="en-US"/>
          </w:rPr>
          <w:t xml:space="preserve"> </w:t>
        </w:r>
        <w:r w:rsidRPr="00DC51D4">
          <w:rPr>
            <w:lang w:val="en-US"/>
          </w:rPr>
          <w:t>accuracy</w:t>
        </w:r>
        <w:r>
          <w:rPr>
            <w:lang w:val="en-US"/>
          </w:rPr>
          <w:t xml:space="preserve">, holdover time </w:t>
        </w:r>
        <w:r w:rsidRPr="00DC51D4">
          <w:rPr>
            <w:lang w:val="en-US"/>
          </w:rPr>
          <w:t>parameter</w:t>
        </w:r>
        <w:r>
          <w:rPr>
            <w:lang w:val="en-US"/>
          </w:rPr>
          <w:t xml:space="preserve">s for </w:t>
        </w:r>
        <w:r>
          <w:t>the smart grid scenario</w:t>
        </w:r>
        <w:r>
          <w:rPr>
            <w:lang w:val="en-US"/>
          </w:rPr>
          <w:t xml:space="preserve">, or UTC </w:t>
        </w:r>
        <w:r w:rsidRPr="00042CFC">
          <w:rPr>
            <w:lang w:val="en-US"/>
          </w:rPr>
          <w:t xml:space="preserve">divergence scale and </w:t>
        </w:r>
        <w:r w:rsidRPr="00DC51D4">
          <w:rPr>
            <w:lang w:val="en-US"/>
          </w:rPr>
          <w:t>synchronization</w:t>
        </w:r>
        <w:r>
          <w:rPr>
            <w:lang w:val="en-US"/>
          </w:rPr>
          <w:t xml:space="preserve"> </w:t>
        </w:r>
        <w:r w:rsidRPr="00DC51D4">
          <w:rPr>
            <w:lang w:val="en-US"/>
          </w:rPr>
          <w:t>accuracy</w:t>
        </w:r>
        <w:r>
          <w:rPr>
            <w:lang w:val="en-US"/>
          </w:rPr>
          <w:t xml:space="preserve"> </w:t>
        </w:r>
        <w:r w:rsidRPr="00DC51D4">
          <w:rPr>
            <w:lang w:val="en-US"/>
          </w:rPr>
          <w:t>parameter</w:t>
        </w:r>
        <w:r>
          <w:rPr>
            <w:lang w:val="en-US"/>
          </w:rPr>
          <w:t>s</w:t>
        </w:r>
        <w:r w:rsidRPr="00DC51D4" w:rsidDel="00042CFC">
          <w:rPr>
            <w:lang w:val="en-US"/>
          </w:rPr>
          <w:t xml:space="preserve"> </w:t>
        </w:r>
        <w:r>
          <w:rPr>
            <w:lang w:val="en-US"/>
          </w:rPr>
          <w:t xml:space="preserve">for </w:t>
        </w:r>
        <w:r>
          <w:t>financial scenario;</w:t>
        </w:r>
      </w:ins>
    </w:p>
    <w:p w14:paraId="69154694" w14:textId="77777777" w:rsidR="00E0574C" w:rsidRPr="00D92EF9" w:rsidRDefault="00E0574C" w:rsidP="00E0574C">
      <w:pPr>
        <w:pStyle w:val="B1"/>
        <w:rPr>
          <w:ins w:id="1016" w:author="S2-2203462" w:date="2022-04-16T09:04:00Z"/>
          <w:lang w:val="en-US"/>
        </w:rPr>
      </w:pPr>
      <w:ins w:id="1017" w:author="S2-2203462" w:date="2022-04-16T09:04:00Z">
        <w:r>
          <w:rPr>
            <w:rFonts w:eastAsiaTheme="minorEastAsia" w:hint="eastAsia"/>
            <w:lang w:val="en-US" w:eastAsia="zh-CN"/>
          </w:rPr>
          <w:t>-</w:t>
        </w:r>
        <w:r>
          <w:rPr>
            <w:rFonts w:eastAsiaTheme="minorEastAsia"/>
            <w:lang w:val="en-US" w:eastAsia="zh-CN"/>
          </w:rPr>
          <w:t xml:space="preserve">  </w:t>
        </w:r>
        <w:r w:rsidRPr="00D92EF9">
          <w:rPr>
            <w:lang w:val="en-US"/>
          </w:rPr>
          <w:t xml:space="preserve">TSCTSF creates </w:t>
        </w:r>
        <w:r w:rsidRPr="006134A2">
          <w:rPr>
            <w:lang w:val="en-US"/>
          </w:rPr>
          <w:t xml:space="preserve">timing synchronization </w:t>
        </w:r>
        <w:r w:rsidRPr="00D92EF9">
          <w:rPr>
            <w:lang w:val="en-US"/>
          </w:rPr>
          <w:t xml:space="preserve">configuration </w:t>
        </w:r>
        <w:r>
          <w:rPr>
            <w:lang w:val="en-US"/>
          </w:rPr>
          <w:t>on the UPF upon reception of AF request</w:t>
        </w:r>
        <w:r w:rsidRPr="00D92EF9">
          <w:rPr>
            <w:lang w:val="en-US"/>
          </w:rPr>
          <w:t>:</w:t>
        </w:r>
      </w:ins>
    </w:p>
    <w:p w14:paraId="70417800" w14:textId="77777777" w:rsidR="00E0574C" w:rsidRDefault="00E0574C" w:rsidP="00E0574C">
      <w:pPr>
        <w:pStyle w:val="B1"/>
        <w:ind w:leftChars="284" w:left="852"/>
        <w:rPr>
          <w:ins w:id="1018" w:author="S2-2203462" w:date="2022-04-16T09:04:00Z"/>
          <w:lang w:val="en-US"/>
        </w:rPr>
      </w:pPr>
      <w:ins w:id="1019" w:author="S2-2203462" w:date="2022-04-16T09:04:00Z">
        <w:r>
          <w:rPr>
            <w:lang w:val="en-US"/>
          </w:rPr>
          <w:t xml:space="preserve">-  </w:t>
        </w:r>
        <w:r w:rsidRPr="00D92EF9">
          <w:rPr>
            <w:lang w:val="en-US"/>
          </w:rPr>
          <w:t>TSCTSF receives timing synchronization requirement</w:t>
        </w:r>
        <w:r>
          <w:rPr>
            <w:lang w:val="en-US"/>
          </w:rPr>
          <w:t xml:space="preserve"> from </w:t>
        </w:r>
        <w:r w:rsidRPr="00D92EF9">
          <w:rPr>
            <w:lang w:val="en-US"/>
          </w:rPr>
          <w:t>AFs</w:t>
        </w:r>
        <w:r>
          <w:rPr>
            <w:lang w:val="en-US"/>
          </w:rPr>
          <w:t>. T</w:t>
        </w:r>
        <w:r>
          <w:t xml:space="preserve">he </w:t>
        </w:r>
        <w:r w:rsidRPr="00D92EF9">
          <w:rPr>
            <w:lang w:val="en-US"/>
          </w:rPr>
          <w:t xml:space="preserve">timing synchronization </w:t>
        </w:r>
        <w:r>
          <w:t xml:space="preserve">requirement includes timing resiliency service KPIs that 5GS needs to meet, e.g. </w:t>
        </w:r>
        <w:r>
          <w:rPr>
            <w:lang w:val="en-US"/>
          </w:rPr>
          <w:t xml:space="preserve">AF requests for </w:t>
        </w:r>
        <w:r w:rsidRPr="006134A2">
          <w:rPr>
            <w:lang w:val="en-US"/>
          </w:rPr>
          <w:t>holdover time</w:t>
        </w:r>
        <w:r>
          <w:rPr>
            <w:lang w:val="en-US"/>
          </w:rPr>
          <w:t xml:space="preserve"> for 1h for ms </w:t>
        </w:r>
        <w:r w:rsidRPr="006134A2">
          <w:rPr>
            <w:lang w:val="en-US"/>
          </w:rPr>
          <w:t>sync accuracy</w:t>
        </w:r>
        <w:r>
          <w:rPr>
            <w:lang w:val="en-US"/>
          </w:rPr>
          <w:t xml:space="preserve"> for </w:t>
        </w:r>
        <w:r>
          <w:t>the smart grid scenario</w:t>
        </w:r>
        <w:r>
          <w:rPr>
            <w:lang w:val="en-US"/>
          </w:rPr>
          <w:t>, or AF requests for 1ms m</w:t>
        </w:r>
        <w:r w:rsidRPr="00D954B0">
          <w:rPr>
            <w:lang w:val="en-US"/>
          </w:rPr>
          <w:t>aximum divergence from UTC</w:t>
        </w:r>
        <w:r>
          <w:rPr>
            <w:lang w:val="en-US"/>
          </w:rPr>
          <w:t xml:space="preserve"> for </w:t>
        </w:r>
        <w:r>
          <w:t>financial scenario;</w:t>
        </w:r>
      </w:ins>
    </w:p>
    <w:p w14:paraId="1AA588D8" w14:textId="77777777" w:rsidR="00E0574C" w:rsidRDefault="00E0574C" w:rsidP="00E0574C">
      <w:pPr>
        <w:pStyle w:val="EditorsNote"/>
        <w:rPr>
          <w:ins w:id="1020" w:author="S2-2203462" w:date="2022-04-16T09:04:00Z"/>
        </w:rPr>
      </w:pPr>
      <w:ins w:id="1021" w:author="S2-2203462" w:date="2022-04-16T09:04:00Z">
        <w:r>
          <w:t>Editor's note:</w:t>
        </w:r>
        <w:r>
          <w:tab/>
          <w:t xml:space="preserve">It is FFS whether and what additional information is needed in AF request for time synchronization service and subscription for </w:t>
        </w:r>
        <w:r>
          <w:rPr>
            <w:lang w:val="en-US"/>
          </w:rPr>
          <w:t xml:space="preserve">5GS networking timing </w:t>
        </w:r>
        <w:r>
          <w:t>synchronization status.</w:t>
        </w:r>
      </w:ins>
    </w:p>
    <w:p w14:paraId="5B7F8F39" w14:textId="77777777" w:rsidR="00E0574C" w:rsidRDefault="00E0574C" w:rsidP="00E0574C">
      <w:pPr>
        <w:pStyle w:val="B1"/>
        <w:ind w:leftChars="284" w:left="852"/>
        <w:rPr>
          <w:ins w:id="1022" w:author="S2-2203462" w:date="2022-04-16T09:04:00Z"/>
          <w:lang w:val="en-US"/>
        </w:rPr>
      </w:pPr>
      <w:ins w:id="1023" w:author="S2-2203462" w:date="2022-04-16T09:04:00Z">
        <w:r>
          <w:rPr>
            <w:lang w:val="en-US"/>
          </w:rPr>
          <w:t xml:space="preserve">-  TSCTSF </w:t>
        </w:r>
        <w:r w:rsidRPr="005221BF">
          <w:rPr>
            <w:lang w:val="en-US"/>
          </w:rPr>
          <w:t>confirm</w:t>
        </w:r>
        <w:r>
          <w:rPr>
            <w:lang w:val="en-US"/>
          </w:rPr>
          <w:t xml:space="preserve">s that the 5GS can meet the requirement based on UPF reported </w:t>
        </w:r>
        <w:r w:rsidRPr="00DC51D4">
          <w:rPr>
            <w:lang w:val="en-US"/>
          </w:rPr>
          <w:t>timing synchronization</w:t>
        </w:r>
        <w:r w:rsidRPr="00D92EF9">
          <w:rPr>
            <w:lang w:val="en-US"/>
          </w:rPr>
          <w:t xml:space="preserve"> </w:t>
        </w:r>
        <w:r>
          <w:rPr>
            <w:lang w:val="en-US"/>
          </w:rPr>
          <w:t>capability</w:t>
        </w:r>
        <w:r>
          <w:t>;</w:t>
        </w:r>
      </w:ins>
    </w:p>
    <w:p w14:paraId="47A665DB" w14:textId="77777777" w:rsidR="00E0574C" w:rsidRDefault="00E0574C" w:rsidP="00E0574C">
      <w:pPr>
        <w:pStyle w:val="B1"/>
        <w:ind w:leftChars="284" w:left="852"/>
        <w:rPr>
          <w:ins w:id="1024" w:author="S2-2203462" w:date="2022-04-16T09:04:00Z"/>
          <w:lang w:val="en-US"/>
        </w:rPr>
      </w:pPr>
      <w:ins w:id="1025" w:author="S2-2203462" w:date="2022-04-16T09:04:00Z">
        <w:r w:rsidRPr="008F78AD">
          <w:rPr>
            <w:lang w:val="en-US"/>
          </w:rPr>
          <w:t xml:space="preserve">-  </w:t>
        </w:r>
        <w:r w:rsidRPr="00D92EF9">
          <w:rPr>
            <w:lang w:val="en-US"/>
          </w:rPr>
          <w:t>TSCTSF</w:t>
        </w:r>
        <w:r w:rsidRPr="008F78AD">
          <w:rPr>
            <w:lang w:val="en-US"/>
          </w:rPr>
          <w:t xml:space="preserve"> create</w:t>
        </w:r>
        <w:r>
          <w:rPr>
            <w:lang w:val="en-US"/>
          </w:rPr>
          <w:t>s</w:t>
        </w:r>
        <w:r w:rsidRPr="008F78AD">
          <w:rPr>
            <w:lang w:val="en-US"/>
          </w:rPr>
          <w:t xml:space="preserve"> a timing synchronization configuration </w:t>
        </w:r>
        <w:r>
          <w:rPr>
            <w:lang w:val="en-US"/>
          </w:rPr>
          <w:t>on UPF;</w:t>
        </w:r>
      </w:ins>
    </w:p>
    <w:p w14:paraId="559E6ED4" w14:textId="77777777" w:rsidR="00E0574C" w:rsidRDefault="00E0574C" w:rsidP="00E0574C">
      <w:pPr>
        <w:pStyle w:val="B1"/>
        <w:ind w:leftChars="284" w:left="852"/>
        <w:rPr>
          <w:ins w:id="1026" w:author="S2-2203462" w:date="2022-04-16T09:04:00Z"/>
          <w:lang w:val="en-US"/>
        </w:rPr>
      </w:pPr>
      <w:ins w:id="1027" w:author="S2-2203462" w:date="2022-04-16T09:04:00Z">
        <w:r w:rsidRPr="008F78AD">
          <w:rPr>
            <w:lang w:val="en-US"/>
          </w:rPr>
          <w:t xml:space="preserve">-  </w:t>
        </w:r>
        <w:r>
          <w:rPr>
            <w:lang w:val="en-US"/>
          </w:rPr>
          <w:t xml:space="preserve">With the </w:t>
        </w:r>
        <w:r w:rsidRPr="008F78AD">
          <w:rPr>
            <w:lang w:val="en-US"/>
          </w:rPr>
          <w:t>timing synchronization configuration</w:t>
        </w:r>
        <w:r>
          <w:rPr>
            <w:lang w:val="en-US"/>
          </w:rPr>
          <w:t xml:space="preserve">, the UPF detects and reports the networking timing </w:t>
        </w:r>
        <w:r>
          <w:t>synchronization status, and (de)activates the</w:t>
        </w:r>
        <w:r w:rsidRPr="00C2432F">
          <w:rPr>
            <w:lang w:val="en-US"/>
          </w:rPr>
          <w:t xml:space="preserve"> </w:t>
        </w:r>
        <w:r w:rsidRPr="006134A2">
          <w:rPr>
            <w:lang w:val="en-US"/>
          </w:rPr>
          <w:t xml:space="preserve">timing synchronization </w:t>
        </w:r>
        <w:r w:rsidRPr="00D92EF9">
          <w:rPr>
            <w:lang w:val="en-US"/>
          </w:rPr>
          <w:t>configuration</w:t>
        </w:r>
        <w:r>
          <w:rPr>
            <w:lang w:val="en-US"/>
          </w:rPr>
          <w:t xml:space="preserve"> for</w:t>
        </w:r>
        <w:r>
          <w:t xml:space="preserve"> PTP GM functionality accordingly.</w:t>
        </w:r>
      </w:ins>
    </w:p>
    <w:p w14:paraId="3A0EA6EA" w14:textId="77777777" w:rsidR="00E0574C" w:rsidRDefault="00E0574C" w:rsidP="00E0574C">
      <w:pPr>
        <w:pStyle w:val="B1"/>
        <w:rPr>
          <w:ins w:id="1028" w:author="S2-2203462" w:date="2022-04-16T09:04:00Z"/>
          <w:lang w:val="en-US"/>
        </w:rPr>
      </w:pPr>
      <w:ins w:id="1029" w:author="S2-2203462" w:date="2022-04-16T09:04:00Z">
        <w:r>
          <w:rPr>
            <w:lang w:val="en-US"/>
          </w:rPr>
          <w:t>-</w:t>
        </w:r>
        <w:r>
          <w:rPr>
            <w:lang w:val="en-US"/>
          </w:rPr>
          <w:tab/>
        </w:r>
        <w:r>
          <w:rPr>
            <w:rFonts w:eastAsiaTheme="minorEastAsia"/>
            <w:lang w:eastAsia="zh-CN"/>
          </w:rPr>
          <w:t xml:space="preserve">UEs are consuming (g)PTP </w:t>
        </w:r>
        <w:r>
          <w:rPr>
            <w:lang w:val="en-US"/>
          </w:rPr>
          <w:t xml:space="preserve">timing </w:t>
        </w:r>
        <w:r>
          <w:t>synchronization service from UPF/NW-TT that</w:t>
        </w:r>
        <w:r w:rsidRPr="00736FD1">
          <w:t xml:space="preserve"> </w:t>
        </w:r>
        <w:r>
          <w:t xml:space="preserve">acts </w:t>
        </w:r>
        <w:r w:rsidRPr="00736FD1">
          <w:t>as grand-master</w:t>
        </w:r>
        <w:r>
          <w:t xml:space="preserve"> </w:t>
        </w:r>
        <w:r w:rsidRPr="00736FD1">
          <w:t>based on IEEE Std 802.1AS [7]</w:t>
        </w:r>
        <w:r>
          <w:t xml:space="preserve"> or </w:t>
        </w:r>
        <w:r w:rsidRPr="00736FD1">
          <w:t>IEEE Std 1588 [8]</w:t>
        </w:r>
        <w:r>
          <w:rPr>
            <w:lang w:val="en-US"/>
          </w:rPr>
          <w:t>;</w:t>
        </w:r>
      </w:ins>
    </w:p>
    <w:p w14:paraId="5F262810" w14:textId="77777777" w:rsidR="00E0574C" w:rsidRDefault="00E0574C" w:rsidP="00E0574C">
      <w:pPr>
        <w:pStyle w:val="B1"/>
        <w:rPr>
          <w:ins w:id="1030" w:author="S2-2203462" w:date="2022-04-16T09:04:00Z"/>
          <w:lang w:val="en-US"/>
        </w:rPr>
      </w:pPr>
      <w:ins w:id="1031" w:author="S2-2203462" w:date="2022-04-16T09:04:00Z">
        <w:r>
          <w:rPr>
            <w:lang w:val="en-US"/>
          </w:rPr>
          <w:lastRenderedPageBreak/>
          <w:t>-</w:t>
        </w:r>
        <w:r>
          <w:rPr>
            <w:lang w:val="en-US"/>
          </w:rPr>
          <w:tab/>
        </w:r>
        <w:r>
          <w:t xml:space="preserve">When </w:t>
        </w:r>
        <w:r>
          <w:rPr>
            <w:lang w:val="en-US"/>
          </w:rPr>
          <w:t xml:space="preserve">UPF detects networking timing </w:t>
        </w:r>
        <w:r>
          <w:t>synchronization status</w:t>
        </w:r>
        <w:r w:rsidRPr="00B93D9D">
          <w:t xml:space="preserve"> </w:t>
        </w:r>
        <w:r>
          <w:t xml:space="preserve">for original timing source, it sends the status reporting to </w:t>
        </w:r>
        <w:r w:rsidRPr="008F78AD">
          <w:rPr>
            <w:lang w:val="en-US"/>
          </w:rPr>
          <w:t xml:space="preserve">TSCTSF, </w:t>
        </w:r>
        <w:r>
          <w:rPr>
            <w:lang w:val="en-US"/>
          </w:rPr>
          <w:t>and</w:t>
        </w:r>
        <w:r w:rsidRPr="008F78AD">
          <w:rPr>
            <w:lang w:val="en-US"/>
          </w:rPr>
          <w:t xml:space="preserve"> </w:t>
        </w:r>
        <w:r>
          <w:rPr>
            <w:lang w:val="en-US"/>
          </w:rPr>
          <w:t xml:space="preserve">the </w:t>
        </w:r>
        <w:r w:rsidRPr="008F78AD">
          <w:rPr>
            <w:lang w:val="en-US"/>
          </w:rPr>
          <w:t xml:space="preserve">TSCTSF </w:t>
        </w:r>
        <w:r>
          <w:rPr>
            <w:lang w:val="en-US"/>
          </w:rPr>
          <w:t xml:space="preserve">forwards the </w:t>
        </w:r>
        <w:r w:rsidRPr="008F78AD">
          <w:rPr>
            <w:lang w:val="en-US"/>
          </w:rPr>
          <w:t>report</w:t>
        </w:r>
        <w:r>
          <w:rPr>
            <w:lang w:val="en-US"/>
          </w:rPr>
          <w:t>ing</w:t>
        </w:r>
        <w:r w:rsidRPr="008F78AD">
          <w:rPr>
            <w:lang w:val="en-US"/>
          </w:rPr>
          <w:t xml:space="preserve"> to AFs</w:t>
        </w:r>
      </w:ins>
    </w:p>
    <w:p w14:paraId="55DBCB79" w14:textId="07975CE5" w:rsidR="00E0574C" w:rsidRDefault="00E0574C" w:rsidP="00E0574C">
      <w:pPr>
        <w:pStyle w:val="B2"/>
        <w:rPr>
          <w:ins w:id="1032" w:author="S2-2203462" w:date="2022-04-16T09:04:00Z"/>
          <w:lang w:val="en-US"/>
        </w:rPr>
        <w:pPrChange w:id="1033" w:author="S2-2203462" w:date="2022-04-16T09:05:00Z">
          <w:pPr>
            <w:pStyle w:val="B1"/>
            <w:ind w:leftChars="284" w:left="852"/>
          </w:pPr>
        </w:pPrChange>
      </w:pPr>
      <w:ins w:id="1034" w:author="S2-2203462" w:date="2022-04-16T09:04:00Z">
        <w:r w:rsidRPr="008F78AD">
          <w:rPr>
            <w:lang w:val="en-US"/>
          </w:rPr>
          <w:t xml:space="preserve">-  </w:t>
        </w:r>
      </w:ins>
      <w:ins w:id="1035" w:author="S2-2203462" w:date="2022-04-16T09:05:00Z">
        <w:r>
          <w:rPr>
            <w:lang w:val="en-US"/>
          </w:rPr>
          <w:tab/>
        </w:r>
      </w:ins>
      <w:ins w:id="1036" w:author="S2-2203462" w:date="2022-04-16T09:04:00Z">
        <w:r w:rsidRPr="00A87B11">
          <w:rPr>
            <w:lang w:val="en-US"/>
          </w:rPr>
          <w:t>When UPF detects degradation or unavailable</w:t>
        </w:r>
        <w:r>
          <w:rPr>
            <w:lang w:val="en-US"/>
          </w:rPr>
          <w:t xml:space="preserve"> for </w:t>
        </w:r>
        <w:r>
          <w:t>original timing source, the UPF</w:t>
        </w:r>
        <w:r w:rsidRPr="00BC7A0D">
          <w:t xml:space="preserve"> </w:t>
        </w:r>
        <w:r>
          <w:t xml:space="preserve">activates the </w:t>
        </w:r>
        <w:r w:rsidRPr="006134A2">
          <w:rPr>
            <w:lang w:val="en-US"/>
          </w:rPr>
          <w:t xml:space="preserve">timing synchronization </w:t>
        </w:r>
        <w:r w:rsidRPr="00D92EF9">
          <w:rPr>
            <w:lang w:val="en-US"/>
          </w:rPr>
          <w:t>configuration</w:t>
        </w:r>
        <w:r>
          <w:rPr>
            <w:lang w:val="en-US"/>
          </w:rPr>
          <w:t xml:space="preserve"> for</w:t>
        </w:r>
        <w:r>
          <w:t xml:space="preserve"> PTP GM functionality as configured by TSCTSF, and the status reporting contains original timing source disabled status: </w:t>
        </w:r>
        <w:r w:rsidRPr="008F78AD">
          <w:rPr>
            <w:lang w:val="en-US"/>
          </w:rPr>
          <w:t>5GS timing synchronization enable</w:t>
        </w:r>
        <w:r>
          <w:rPr>
            <w:lang w:val="en-US"/>
          </w:rPr>
          <w:t>d status</w:t>
        </w:r>
        <w:r w:rsidRPr="008F78AD">
          <w:rPr>
            <w:lang w:val="en-US"/>
          </w:rPr>
          <w:t>, the timing source clock class, time validity</w:t>
        </w:r>
        <w:r>
          <w:rPr>
            <w:lang w:val="en-US"/>
          </w:rPr>
          <w:t>;</w:t>
        </w:r>
      </w:ins>
    </w:p>
    <w:p w14:paraId="6C19BCBE" w14:textId="6744EF7D" w:rsidR="00E0574C" w:rsidRPr="00581557" w:rsidRDefault="00E0574C" w:rsidP="00E0574C">
      <w:pPr>
        <w:pStyle w:val="B2"/>
        <w:rPr>
          <w:ins w:id="1037" w:author="S2-2203462" w:date="2022-04-16T09:04:00Z"/>
        </w:rPr>
        <w:pPrChange w:id="1038" w:author="S2-2203462" w:date="2022-04-16T09:05:00Z">
          <w:pPr>
            <w:pStyle w:val="B1"/>
            <w:ind w:leftChars="284" w:left="852"/>
          </w:pPr>
        </w:pPrChange>
      </w:pPr>
      <w:ins w:id="1039" w:author="S2-2203462" w:date="2022-04-16T09:04:00Z">
        <w:r w:rsidRPr="00581557">
          <w:t xml:space="preserve">-  </w:t>
        </w:r>
      </w:ins>
      <w:ins w:id="1040" w:author="S2-2203462" w:date="2022-04-16T09:05:00Z">
        <w:r>
          <w:tab/>
        </w:r>
      </w:ins>
      <w:ins w:id="1041" w:author="S2-2203462" w:date="2022-04-16T09:04:00Z">
        <w:r w:rsidRPr="00581557">
          <w:t xml:space="preserve">When UPF detects recovery for </w:t>
        </w:r>
        <w:r>
          <w:t>original timing source, the UPF</w:t>
        </w:r>
        <w:r w:rsidRPr="00BC7A0D">
          <w:t xml:space="preserve"> </w:t>
        </w:r>
        <w:r>
          <w:t xml:space="preserve">de-activates the </w:t>
        </w:r>
        <w:r w:rsidRPr="006134A2">
          <w:rPr>
            <w:lang w:val="en-US"/>
          </w:rPr>
          <w:t xml:space="preserve">timing synchronization </w:t>
        </w:r>
        <w:r w:rsidRPr="00D92EF9">
          <w:rPr>
            <w:lang w:val="en-US"/>
          </w:rPr>
          <w:t>configuration</w:t>
        </w:r>
        <w:r>
          <w:rPr>
            <w:lang w:val="en-US"/>
          </w:rPr>
          <w:t xml:space="preserve"> for</w:t>
        </w:r>
        <w:r>
          <w:t xml:space="preserve"> PTP GM functionality, and status reporting contains</w:t>
        </w:r>
        <w:r w:rsidRPr="00581557">
          <w:t xml:space="preserve"> </w:t>
        </w:r>
        <w:r>
          <w:t xml:space="preserve">original timing source </w:t>
        </w:r>
        <w:r w:rsidRPr="008F78AD">
          <w:rPr>
            <w:lang w:val="en-US"/>
          </w:rPr>
          <w:t>enable</w:t>
        </w:r>
        <w:r>
          <w:rPr>
            <w:lang w:val="en-US"/>
          </w:rPr>
          <w:t>d</w:t>
        </w:r>
        <w:r>
          <w:t xml:space="preserve"> status: </w:t>
        </w:r>
        <w:r w:rsidRPr="008F78AD">
          <w:rPr>
            <w:lang w:val="en-US"/>
          </w:rPr>
          <w:t xml:space="preserve">5GS timing synchronization </w:t>
        </w:r>
        <w:r>
          <w:rPr>
            <w:lang w:val="en-US"/>
          </w:rPr>
          <w:t>disabled status</w:t>
        </w:r>
        <w:r w:rsidRPr="008F78AD">
          <w:rPr>
            <w:lang w:val="en-US"/>
          </w:rPr>
          <w:t>, the timing source clock class, time validity</w:t>
        </w:r>
      </w:ins>
    </w:p>
    <w:p w14:paraId="326AB26B" w14:textId="5F391B3D" w:rsidR="00E0574C" w:rsidRDefault="00E0574C" w:rsidP="00E0574C">
      <w:pPr>
        <w:pStyle w:val="Heading3"/>
        <w:rPr>
          <w:ins w:id="1042" w:author="S2-2203462" w:date="2022-04-16T09:04:00Z"/>
          <w:lang w:val="en-US"/>
        </w:rPr>
      </w:pPr>
      <w:bookmarkStart w:id="1043" w:name="_Toc101040534"/>
      <w:ins w:id="1044" w:author="S2-2203462" w:date="2022-04-16T09:04:00Z">
        <w:r>
          <w:rPr>
            <w:lang w:val="en-US"/>
          </w:rPr>
          <w:t>6.</w:t>
        </w:r>
      </w:ins>
      <w:ins w:id="1045" w:author="S2-2203462" w:date="2022-04-16T09:06:00Z">
        <w:r>
          <w:rPr>
            <w:lang w:val="en-US"/>
          </w:rPr>
          <w:t>3</w:t>
        </w:r>
      </w:ins>
      <w:ins w:id="1046" w:author="S2-2203462" w:date="2022-04-16T09:04:00Z">
        <w:r>
          <w:rPr>
            <w:lang w:val="en-US"/>
          </w:rPr>
          <w:t>.</w:t>
        </w:r>
        <w:r>
          <w:rPr>
            <w:lang w:val="en-US" w:eastAsia="zh-CN"/>
          </w:rPr>
          <w:t>3</w:t>
        </w:r>
        <w:r>
          <w:rPr>
            <w:lang w:val="en-US"/>
          </w:rPr>
          <w:tab/>
          <w:t>Procedures</w:t>
        </w:r>
        <w:bookmarkEnd w:id="1043"/>
      </w:ins>
    </w:p>
    <w:p w14:paraId="424B9434" w14:textId="77777777" w:rsidR="00E0574C" w:rsidRPr="00364324" w:rsidRDefault="00E0574C" w:rsidP="00E0574C">
      <w:pPr>
        <w:rPr>
          <w:ins w:id="1047" w:author="S2-2203462" w:date="2022-04-16T09:04:00Z"/>
          <w:lang w:val="en-US"/>
        </w:rPr>
      </w:pPr>
      <w:ins w:id="1048" w:author="S2-2203462" w:date="2022-04-16T09:04:00Z">
        <w:r w:rsidRPr="00364324">
          <w:rPr>
            <w:lang w:val="en-US"/>
          </w:rPr>
          <w:t xml:space="preserve">Existing PDU </w:t>
        </w:r>
        <w:r>
          <w:rPr>
            <w:lang w:val="en-US"/>
          </w:rPr>
          <w:t>S</w:t>
        </w:r>
        <w:r w:rsidRPr="00364324">
          <w:rPr>
            <w:lang w:val="en-US"/>
          </w:rPr>
          <w:t xml:space="preserve">ession establishment procedures are reused in timing synchronization </w:t>
        </w:r>
        <w:r>
          <w:rPr>
            <w:lang w:val="en-US"/>
          </w:rPr>
          <w:t>capability</w:t>
        </w:r>
        <w:r w:rsidRPr="00364324">
          <w:rPr>
            <w:lang w:val="en-US"/>
          </w:rPr>
          <w:t xml:space="preserve"> configuration</w:t>
        </w:r>
        <w:r>
          <w:rPr>
            <w:lang w:val="en-US"/>
          </w:rPr>
          <w:t xml:space="preserve">. </w:t>
        </w:r>
        <w:r w:rsidRPr="00364324">
          <w:rPr>
            <w:lang w:val="en-US"/>
          </w:rPr>
          <w:t xml:space="preserve">Existing timing distribution procedures are reused for UEs using </w:t>
        </w:r>
        <w:r>
          <w:rPr>
            <w:lang w:val="en-US"/>
          </w:rPr>
          <w:t>(</w:t>
        </w:r>
        <w:r w:rsidRPr="00364324">
          <w:rPr>
            <w:lang w:val="en-US"/>
          </w:rPr>
          <w:t>g</w:t>
        </w:r>
        <w:r>
          <w:rPr>
            <w:lang w:val="en-US"/>
          </w:rPr>
          <w:t>)</w:t>
        </w:r>
        <w:r w:rsidRPr="00364324">
          <w:rPr>
            <w:lang w:val="en-US"/>
          </w:rPr>
          <w:t>PTP messages</w:t>
        </w:r>
      </w:ins>
    </w:p>
    <w:p w14:paraId="688166DB" w14:textId="3A8406A9" w:rsidR="00E0574C" w:rsidRDefault="00E0574C" w:rsidP="00E0574C">
      <w:pPr>
        <w:pStyle w:val="Heading3"/>
        <w:rPr>
          <w:ins w:id="1049" w:author="S2-2203462" w:date="2022-04-16T09:04:00Z"/>
          <w:lang w:val="en-US"/>
        </w:rPr>
      </w:pPr>
      <w:bookmarkStart w:id="1050" w:name="_Toc26386435"/>
      <w:bookmarkStart w:id="1051" w:name="_Toc26431241"/>
      <w:bookmarkStart w:id="1052" w:name="_Toc30694639"/>
      <w:bookmarkStart w:id="1053" w:name="_Toc43906662"/>
      <w:bookmarkStart w:id="1054" w:name="_Toc43906778"/>
      <w:bookmarkStart w:id="1055" w:name="_Toc44311904"/>
      <w:bookmarkStart w:id="1056" w:name="_Toc50536546"/>
      <w:bookmarkStart w:id="1057" w:name="_Toc54930320"/>
      <w:bookmarkStart w:id="1058" w:name="_Toc54968125"/>
      <w:bookmarkStart w:id="1059" w:name="_Toc57236447"/>
      <w:bookmarkStart w:id="1060" w:name="_Toc57236610"/>
      <w:bookmarkStart w:id="1061" w:name="_Toc57530251"/>
      <w:bookmarkStart w:id="1062" w:name="_Toc57532452"/>
      <w:bookmarkStart w:id="1063" w:name="_Toc101040535"/>
      <w:ins w:id="1064" w:author="S2-2203462" w:date="2022-04-16T09:04:00Z">
        <w:r>
          <w:rPr>
            <w:lang w:val="en-US"/>
          </w:rPr>
          <w:t>6.</w:t>
        </w:r>
      </w:ins>
      <w:ins w:id="1065" w:author="S2-2203462" w:date="2022-04-16T09:06:00Z">
        <w:r>
          <w:rPr>
            <w:lang w:val="en-US"/>
          </w:rPr>
          <w:t>3</w:t>
        </w:r>
      </w:ins>
      <w:ins w:id="1066" w:author="S2-2203462" w:date="2022-04-16T09:04:00Z">
        <w:r>
          <w:rPr>
            <w:lang w:val="en-US"/>
          </w:rPr>
          <w:t>.</w:t>
        </w:r>
        <w:r>
          <w:rPr>
            <w:lang w:val="en-US" w:eastAsia="zh-CN"/>
          </w:rPr>
          <w:t>4</w:t>
        </w:r>
        <w:r>
          <w:rPr>
            <w:lang w:val="en-US"/>
          </w:rPr>
          <w:tab/>
          <w:t>Impacts on services, entities and interfaces</w:t>
        </w:r>
        <w:bookmarkEnd w:id="1063"/>
      </w:ins>
    </w:p>
    <w:bookmarkEnd w:id="1050"/>
    <w:bookmarkEnd w:id="1051"/>
    <w:bookmarkEnd w:id="1052"/>
    <w:bookmarkEnd w:id="1053"/>
    <w:bookmarkEnd w:id="1054"/>
    <w:bookmarkEnd w:id="1055"/>
    <w:bookmarkEnd w:id="1056"/>
    <w:bookmarkEnd w:id="1057"/>
    <w:bookmarkEnd w:id="1058"/>
    <w:bookmarkEnd w:id="1059"/>
    <w:bookmarkEnd w:id="1060"/>
    <w:bookmarkEnd w:id="1061"/>
    <w:bookmarkEnd w:id="1062"/>
    <w:p w14:paraId="4753C2D7" w14:textId="77777777" w:rsidR="00E0574C" w:rsidRDefault="00E0574C" w:rsidP="00E0574C">
      <w:pPr>
        <w:rPr>
          <w:ins w:id="1067" w:author="S2-2203462" w:date="2022-04-16T09:04:00Z"/>
          <w:lang w:val="en-US"/>
        </w:rPr>
      </w:pPr>
      <w:ins w:id="1068" w:author="S2-2203462" w:date="2022-04-16T09:04:00Z">
        <w:r w:rsidRPr="00364324">
          <w:rPr>
            <w:lang w:val="en-US"/>
          </w:rPr>
          <w:t>UPF</w:t>
        </w:r>
        <w:r>
          <w:rPr>
            <w:lang w:val="en-US"/>
          </w:rPr>
          <w:t>:</w:t>
        </w:r>
      </w:ins>
    </w:p>
    <w:p w14:paraId="73667F6E" w14:textId="77777777" w:rsidR="00E0574C" w:rsidRDefault="00E0574C" w:rsidP="00E0574C">
      <w:pPr>
        <w:rPr>
          <w:ins w:id="1069" w:author="S2-2203462" w:date="2022-04-16T09:04:00Z"/>
          <w:lang w:val="en-US"/>
        </w:rPr>
      </w:pPr>
      <w:ins w:id="1070" w:author="S2-2203462" w:date="2022-04-16T09:04:00Z">
        <w:r>
          <w:rPr>
            <w:lang w:val="en-US"/>
          </w:rPr>
          <w:t xml:space="preserve">Support of signaling the </w:t>
        </w:r>
        <w:r w:rsidRPr="007F6054">
          <w:rPr>
            <w:lang w:val="en-US"/>
          </w:rPr>
          <w:t>timing synchronization</w:t>
        </w:r>
        <w:r>
          <w:rPr>
            <w:lang w:val="en-US"/>
          </w:rPr>
          <w:t xml:space="preserve"> capability to TSCTSF</w:t>
        </w:r>
      </w:ins>
    </w:p>
    <w:p w14:paraId="3E338A2F" w14:textId="77777777" w:rsidR="00E0574C" w:rsidRDefault="00E0574C" w:rsidP="00E0574C">
      <w:pPr>
        <w:rPr>
          <w:ins w:id="1071" w:author="S2-2203462" w:date="2022-04-16T09:04:00Z"/>
          <w:lang w:val="en-US"/>
        </w:rPr>
      </w:pPr>
      <w:ins w:id="1072" w:author="S2-2203462" w:date="2022-04-16T09:04:00Z">
        <w:r>
          <w:rPr>
            <w:lang w:val="en-US"/>
          </w:rPr>
          <w:t>Support of</w:t>
        </w:r>
        <w:r w:rsidRPr="005607E4">
          <w:rPr>
            <w:lang w:val="en-US"/>
          </w:rPr>
          <w:t xml:space="preserve"> </w:t>
        </w:r>
        <w:r>
          <w:rPr>
            <w:lang w:val="en-US"/>
          </w:rPr>
          <w:t>r</w:t>
        </w:r>
        <w:r w:rsidRPr="005607E4">
          <w:rPr>
            <w:lang w:val="en-US"/>
          </w:rPr>
          <w:t>eport</w:t>
        </w:r>
        <w:r>
          <w:rPr>
            <w:lang w:val="en-US"/>
          </w:rPr>
          <w:t>ing</w:t>
        </w:r>
        <w:r w:rsidRPr="005607E4">
          <w:rPr>
            <w:lang w:val="en-US"/>
          </w:rPr>
          <w:t xml:space="preserve"> time synch</w:t>
        </w:r>
        <w:r>
          <w:rPr>
            <w:lang w:val="en-US"/>
          </w:rPr>
          <w:t>ronization</w:t>
        </w:r>
        <w:r w:rsidRPr="005607E4">
          <w:rPr>
            <w:lang w:val="en-US"/>
          </w:rPr>
          <w:t xml:space="preserve"> status</w:t>
        </w:r>
        <w:r>
          <w:rPr>
            <w:lang w:val="en-US"/>
          </w:rPr>
          <w:t xml:space="preserve"> </w:t>
        </w:r>
        <w:r w:rsidRPr="005607E4">
          <w:rPr>
            <w:lang w:val="en-US"/>
          </w:rPr>
          <w:t xml:space="preserve">(e.g., </w:t>
        </w:r>
        <w:r>
          <w:rPr>
            <w:lang w:val="en-US"/>
          </w:rPr>
          <w:t>holdover time</w:t>
        </w:r>
        <w:r w:rsidRPr="005607E4">
          <w:rPr>
            <w:lang w:val="en-US"/>
          </w:rPr>
          <w:t xml:space="preserve"> </w:t>
        </w:r>
        <w:r w:rsidRPr="00322106">
          <w:rPr>
            <w:rFonts w:hint="eastAsia"/>
            <w:lang w:val="en-US"/>
          </w:rPr>
          <w:t>or</w:t>
        </w:r>
        <w:r w:rsidRPr="005607E4">
          <w:rPr>
            <w:lang w:val="en-US"/>
          </w:rPr>
          <w:t xml:space="preserve"> </w:t>
        </w:r>
        <w:r>
          <w:rPr>
            <w:lang w:val="en-US"/>
          </w:rPr>
          <w:t xml:space="preserve">UTC </w:t>
        </w:r>
        <w:r w:rsidRPr="00364324">
          <w:rPr>
            <w:lang w:val="en-US"/>
          </w:rPr>
          <w:t>divergence status</w:t>
        </w:r>
        <w:r w:rsidRPr="005607E4">
          <w:rPr>
            <w:lang w:val="en-US"/>
          </w:rPr>
          <w:t>)</w:t>
        </w:r>
        <w:r>
          <w:rPr>
            <w:lang w:val="en-US"/>
          </w:rPr>
          <w:t xml:space="preserve"> to TSCTSF</w:t>
        </w:r>
      </w:ins>
    </w:p>
    <w:p w14:paraId="3E339556" w14:textId="77777777" w:rsidR="00E0574C" w:rsidRPr="00364324" w:rsidRDefault="00E0574C" w:rsidP="00E0574C">
      <w:pPr>
        <w:rPr>
          <w:ins w:id="1073" w:author="S2-2203462" w:date="2022-04-16T09:04:00Z"/>
          <w:lang w:val="en-US"/>
        </w:rPr>
      </w:pPr>
      <w:ins w:id="1074" w:author="S2-2203462" w:date="2022-04-16T09:04:00Z">
        <w:r w:rsidRPr="00364324">
          <w:rPr>
            <w:lang w:val="en-US"/>
          </w:rPr>
          <w:t>TSCTSF:</w:t>
        </w:r>
      </w:ins>
    </w:p>
    <w:p w14:paraId="5BF4D889" w14:textId="77777777" w:rsidR="00E0574C" w:rsidRDefault="00E0574C" w:rsidP="00E0574C">
      <w:pPr>
        <w:rPr>
          <w:ins w:id="1075" w:author="S2-2203462" w:date="2022-04-16T09:04:00Z"/>
          <w:lang w:val="en-US"/>
        </w:rPr>
      </w:pPr>
      <w:ins w:id="1076" w:author="S2-2203462" w:date="2022-04-16T09:04:00Z">
        <w:r>
          <w:rPr>
            <w:lang w:val="en-US"/>
          </w:rPr>
          <w:t>S</w:t>
        </w:r>
        <w:r w:rsidRPr="000F3A09">
          <w:rPr>
            <w:lang w:val="en-US"/>
          </w:rPr>
          <w:t xml:space="preserve">upport </w:t>
        </w:r>
        <w:r>
          <w:rPr>
            <w:lang w:val="en-US"/>
          </w:rPr>
          <w:t xml:space="preserve">of </w:t>
        </w:r>
        <w:r w:rsidRPr="00D92EF9">
          <w:rPr>
            <w:lang w:val="en-US"/>
          </w:rPr>
          <w:t>receiv</w:t>
        </w:r>
        <w:r>
          <w:rPr>
            <w:lang w:val="en-US"/>
          </w:rPr>
          <w:t>ing</w:t>
        </w:r>
        <w:r w:rsidRPr="00D92EF9">
          <w:rPr>
            <w:lang w:val="en-US"/>
          </w:rPr>
          <w:t xml:space="preserve"> timing synchronization requirement</w:t>
        </w:r>
        <w:r>
          <w:rPr>
            <w:lang w:val="en-US"/>
          </w:rPr>
          <w:t xml:space="preserve"> from </w:t>
        </w:r>
        <w:r w:rsidRPr="00D92EF9">
          <w:rPr>
            <w:lang w:val="en-US"/>
          </w:rPr>
          <w:t>AFs</w:t>
        </w:r>
      </w:ins>
    </w:p>
    <w:p w14:paraId="5B23E6DF" w14:textId="77777777" w:rsidR="00E0574C" w:rsidRPr="00364324" w:rsidRDefault="00E0574C" w:rsidP="00E0574C">
      <w:pPr>
        <w:rPr>
          <w:ins w:id="1077" w:author="S2-2203462" w:date="2022-04-16T09:04:00Z"/>
          <w:lang w:val="en-US"/>
        </w:rPr>
      </w:pPr>
      <w:ins w:id="1078" w:author="S2-2203462" w:date="2022-04-16T09:04:00Z">
        <w:r w:rsidRPr="00D677EF">
          <w:rPr>
            <w:lang w:val="en-US"/>
          </w:rPr>
          <w:t xml:space="preserve">Support of </w:t>
        </w:r>
        <w:r w:rsidRPr="007F6054">
          <w:rPr>
            <w:lang w:val="en-US"/>
          </w:rPr>
          <w:t>timing synchronization</w:t>
        </w:r>
        <w:r>
          <w:rPr>
            <w:lang w:val="en-US"/>
          </w:rPr>
          <w:t xml:space="preserve"> capability </w:t>
        </w:r>
        <w:r w:rsidRPr="00364324">
          <w:rPr>
            <w:lang w:val="en-US"/>
          </w:rPr>
          <w:t>configuration</w:t>
        </w:r>
      </w:ins>
    </w:p>
    <w:p w14:paraId="0B5CD075" w14:textId="77777777" w:rsidR="00E0574C" w:rsidRPr="00364324" w:rsidRDefault="00E0574C" w:rsidP="00E0574C">
      <w:pPr>
        <w:rPr>
          <w:ins w:id="1079" w:author="S2-2203462" w:date="2022-04-16T09:04:00Z"/>
          <w:lang w:val="en-US"/>
        </w:rPr>
      </w:pPr>
      <w:ins w:id="1080" w:author="S2-2203462" w:date="2022-04-16T09:04:00Z">
        <w:r w:rsidRPr="00364324">
          <w:rPr>
            <w:lang w:val="en-US"/>
          </w:rPr>
          <w:t xml:space="preserve">Support of </w:t>
        </w:r>
        <w:r w:rsidRPr="007F6054">
          <w:rPr>
            <w:lang w:val="en-US"/>
          </w:rPr>
          <w:t>timing synchronization</w:t>
        </w:r>
        <w:r w:rsidRPr="00364324">
          <w:rPr>
            <w:lang w:val="en-US"/>
          </w:rPr>
          <w:t xml:space="preserve"> status report to AFs</w:t>
        </w:r>
      </w:ins>
    </w:p>
    <w:p w14:paraId="1339CF8A" w14:textId="77777777" w:rsidR="00E0574C" w:rsidRPr="00364324" w:rsidRDefault="00E0574C" w:rsidP="00E0574C">
      <w:pPr>
        <w:rPr>
          <w:ins w:id="1081" w:author="S2-2203462" w:date="2022-04-16T09:04:00Z"/>
          <w:lang w:val="en-US"/>
        </w:rPr>
      </w:pPr>
      <w:ins w:id="1082" w:author="S2-2203462" w:date="2022-04-16T09:04:00Z">
        <w:r w:rsidRPr="00364324">
          <w:rPr>
            <w:lang w:val="en-US"/>
          </w:rPr>
          <w:t>AF:</w:t>
        </w:r>
      </w:ins>
    </w:p>
    <w:p w14:paraId="2BDBA360" w14:textId="5BA6F00C" w:rsidR="00E0574C" w:rsidRDefault="00E0574C" w:rsidP="00E0574C">
      <w:pPr>
        <w:rPr>
          <w:ins w:id="1083" w:author="S2-2203465" w:date="2022-04-16T09:33:00Z"/>
          <w:lang w:val="en-US"/>
        </w:rPr>
      </w:pPr>
      <w:ins w:id="1084" w:author="S2-2203462" w:date="2022-04-16T09:04:00Z">
        <w:r w:rsidRPr="00364324">
          <w:rPr>
            <w:lang w:val="en-US"/>
          </w:rPr>
          <w:t xml:space="preserve">Support of providing timing synchronization requirement </w:t>
        </w:r>
        <w:r w:rsidRPr="005607E4">
          <w:rPr>
            <w:lang w:val="en-US"/>
          </w:rPr>
          <w:t xml:space="preserve">(e.g. </w:t>
        </w:r>
        <w:r>
          <w:rPr>
            <w:lang w:val="en-US"/>
          </w:rPr>
          <w:t>holdover time</w:t>
        </w:r>
        <w:r w:rsidRPr="005607E4">
          <w:rPr>
            <w:lang w:val="en-US"/>
          </w:rPr>
          <w:t xml:space="preserve"> and </w:t>
        </w:r>
        <w:r>
          <w:rPr>
            <w:lang w:val="en-US"/>
          </w:rPr>
          <w:t xml:space="preserve">UTC </w:t>
        </w:r>
        <w:r w:rsidRPr="00364324">
          <w:rPr>
            <w:lang w:val="en-US"/>
          </w:rPr>
          <w:t>divergence</w:t>
        </w:r>
        <w:r>
          <w:rPr>
            <w:lang w:val="en-US"/>
          </w:rPr>
          <w:t xml:space="preserve"> </w:t>
        </w:r>
        <w:r w:rsidRPr="00364324">
          <w:rPr>
            <w:lang w:val="en-US"/>
          </w:rPr>
          <w:t>requirement) to TSCTSF, and receiving status report</w:t>
        </w:r>
        <w:r>
          <w:rPr>
            <w:lang w:val="en-US"/>
          </w:rPr>
          <w:t>ing</w:t>
        </w:r>
        <w:r w:rsidRPr="00364324">
          <w:rPr>
            <w:lang w:val="en-US"/>
          </w:rPr>
          <w:t xml:space="preserve"> from TSCTSF</w:t>
        </w:r>
      </w:ins>
    </w:p>
    <w:p w14:paraId="3732DD38" w14:textId="5F6650EC" w:rsidR="005D11F6" w:rsidRPr="005607E4" w:rsidRDefault="005D11F6" w:rsidP="005D11F6">
      <w:pPr>
        <w:pStyle w:val="Heading2"/>
        <w:rPr>
          <w:ins w:id="1085" w:author="S2-2203465" w:date="2022-04-16T09:33:00Z"/>
          <w:lang w:val="en-US"/>
        </w:rPr>
      </w:pPr>
      <w:bookmarkStart w:id="1086" w:name="_Toc26386429"/>
      <w:bookmarkStart w:id="1087" w:name="_Toc26431235"/>
      <w:bookmarkStart w:id="1088" w:name="_Toc30694633"/>
      <w:bookmarkStart w:id="1089" w:name="_Toc43906656"/>
      <w:bookmarkStart w:id="1090" w:name="_Toc43906772"/>
      <w:bookmarkStart w:id="1091" w:name="_Toc44311898"/>
      <w:bookmarkStart w:id="1092" w:name="_Toc50536540"/>
      <w:bookmarkStart w:id="1093" w:name="_Toc54930314"/>
      <w:bookmarkStart w:id="1094" w:name="_Toc54968119"/>
      <w:bookmarkStart w:id="1095" w:name="_Toc57236441"/>
      <w:bookmarkStart w:id="1096" w:name="_Toc57236604"/>
      <w:bookmarkStart w:id="1097" w:name="_Toc57530245"/>
      <w:bookmarkStart w:id="1098" w:name="_Toc57532446"/>
      <w:bookmarkStart w:id="1099" w:name="_Toc101040536"/>
      <w:ins w:id="1100" w:author="S2-2203465" w:date="2022-04-16T09:33:00Z">
        <w:r w:rsidRPr="005607E4">
          <w:rPr>
            <w:lang w:val="en-US" w:eastAsia="zh-CN"/>
          </w:rPr>
          <w:t>6.</w:t>
        </w:r>
        <w:r>
          <w:rPr>
            <w:lang w:val="en-US" w:eastAsia="zh-CN"/>
          </w:rPr>
          <w:t>4</w:t>
        </w:r>
        <w:r w:rsidRPr="005607E4">
          <w:rPr>
            <w:lang w:val="en-US" w:eastAsia="ko-KR"/>
          </w:rPr>
          <w:tab/>
        </w:r>
        <w:r w:rsidRPr="005607E4">
          <w:rPr>
            <w:lang w:val="en-US"/>
          </w:rPr>
          <w:t>Solution</w:t>
        </w:r>
        <w:r w:rsidRPr="005607E4">
          <w:rPr>
            <w:lang w:val="en-US" w:eastAsia="zh-CN"/>
          </w:rPr>
          <w:t xml:space="preserve"> #</w:t>
        </w:r>
        <w:r>
          <w:rPr>
            <w:lang w:val="en-US" w:eastAsia="zh-CN"/>
          </w:rPr>
          <w:t>4</w:t>
        </w:r>
        <w:r w:rsidRPr="005607E4">
          <w:rPr>
            <w:lang w:val="en-US"/>
          </w:rPr>
          <w:t xml:space="preserve">: </w:t>
        </w:r>
        <w:bookmarkEnd w:id="1086"/>
        <w:bookmarkEnd w:id="1087"/>
        <w:bookmarkEnd w:id="1088"/>
        <w:bookmarkEnd w:id="1089"/>
        <w:bookmarkEnd w:id="1090"/>
        <w:bookmarkEnd w:id="1091"/>
        <w:bookmarkEnd w:id="1092"/>
        <w:bookmarkEnd w:id="1093"/>
        <w:bookmarkEnd w:id="1094"/>
        <w:bookmarkEnd w:id="1095"/>
        <w:bookmarkEnd w:id="1096"/>
        <w:bookmarkEnd w:id="1097"/>
        <w:bookmarkEnd w:id="1098"/>
        <w:r>
          <w:rPr>
            <w:lang w:val="en-US"/>
          </w:rPr>
          <w:t>5GC learning and reporting network timing synchronization status</w:t>
        </w:r>
        <w:bookmarkEnd w:id="1099"/>
      </w:ins>
    </w:p>
    <w:p w14:paraId="355D6BD6" w14:textId="6BE9F6BE" w:rsidR="005D11F6" w:rsidRPr="005607E4" w:rsidRDefault="005D11F6" w:rsidP="005D11F6">
      <w:pPr>
        <w:pStyle w:val="Heading3"/>
        <w:rPr>
          <w:ins w:id="1101" w:author="S2-2203465" w:date="2022-04-16T09:33:00Z"/>
          <w:lang w:val="en-US"/>
        </w:rPr>
      </w:pPr>
      <w:bookmarkStart w:id="1102" w:name="_Toc510607500"/>
      <w:bookmarkStart w:id="1103" w:name="_Toc518306734"/>
      <w:bookmarkStart w:id="1104" w:name="_Toc26386430"/>
      <w:bookmarkStart w:id="1105" w:name="_Toc26431236"/>
      <w:bookmarkStart w:id="1106" w:name="_Toc30694634"/>
      <w:bookmarkStart w:id="1107" w:name="_Toc43906657"/>
      <w:bookmarkStart w:id="1108" w:name="_Toc43906773"/>
      <w:bookmarkStart w:id="1109" w:name="_Toc44311899"/>
      <w:bookmarkStart w:id="1110" w:name="_Toc50536541"/>
      <w:bookmarkStart w:id="1111" w:name="_Toc54930315"/>
      <w:bookmarkStart w:id="1112" w:name="_Toc54968120"/>
      <w:bookmarkStart w:id="1113" w:name="_Toc57236442"/>
      <w:bookmarkStart w:id="1114" w:name="_Toc57236605"/>
      <w:bookmarkStart w:id="1115" w:name="_Toc57530246"/>
      <w:bookmarkStart w:id="1116" w:name="_Toc57532447"/>
      <w:bookmarkStart w:id="1117" w:name="_Toc101040537"/>
      <w:ins w:id="1118" w:author="S2-2203465" w:date="2022-04-16T09:33:00Z">
        <w:r w:rsidRPr="005607E4">
          <w:rPr>
            <w:lang w:val="en-US"/>
          </w:rPr>
          <w:t>6.</w:t>
        </w:r>
        <w:r>
          <w:rPr>
            <w:lang w:val="en-US"/>
          </w:rPr>
          <w:t>4</w:t>
        </w:r>
        <w:r w:rsidRPr="005607E4">
          <w:rPr>
            <w:lang w:val="en-US"/>
          </w:rPr>
          <w:t>.1</w:t>
        </w:r>
        <w:r w:rsidRPr="005607E4">
          <w:rPr>
            <w:lang w:val="en-US"/>
          </w:rPr>
          <w:tab/>
          <w:t>Introduction</w:t>
        </w:r>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ins>
    </w:p>
    <w:p w14:paraId="5BFECDF4" w14:textId="77777777" w:rsidR="005D11F6" w:rsidRDefault="005D11F6" w:rsidP="005D11F6">
      <w:pPr>
        <w:rPr>
          <w:ins w:id="1119" w:author="S2-2203465" w:date="2022-04-16T09:33:00Z"/>
          <w:lang w:val="en-US"/>
        </w:rPr>
      </w:pPr>
      <w:ins w:id="1120" w:author="S2-2203465" w:date="2022-04-16T09:33:00Z">
        <w:r w:rsidRPr="005607E4">
          <w:rPr>
            <w:lang w:val="en-US"/>
          </w:rPr>
          <w:t xml:space="preserve">This solution </w:t>
        </w:r>
        <w:r>
          <w:rPr>
            <w:lang w:val="en-US"/>
          </w:rPr>
          <w:t xml:space="preserve">is proposed to solve Key Issue #1: </w:t>
        </w:r>
        <w:r w:rsidRPr="00B02C57">
          <w:t>5GS network timing synchronization status and reporting</w:t>
        </w:r>
        <w:r>
          <w:t>.</w:t>
        </w:r>
      </w:ins>
    </w:p>
    <w:p w14:paraId="592FE1FB" w14:textId="77777777" w:rsidR="005D11F6" w:rsidRDefault="005D11F6" w:rsidP="005D11F6">
      <w:pPr>
        <w:rPr>
          <w:ins w:id="1121" w:author="S2-2203465" w:date="2022-04-16T09:33:00Z"/>
          <w:lang w:val="en-US"/>
        </w:rPr>
      </w:pPr>
      <w:ins w:id="1122" w:author="S2-2203465" w:date="2022-04-16T09:33:00Z">
        <w:r w:rsidRPr="4094F5B3">
          <w:rPr>
            <w:lang w:val="en-US"/>
          </w:rPr>
          <w:t xml:space="preserve">In this key issue, the 5GS has a synchronization plane that synchronizes the 5G network </w:t>
        </w:r>
        <w:r>
          <w:rPr>
            <w:lang w:val="en-US"/>
          </w:rPr>
          <w:t>functions</w:t>
        </w:r>
        <w:r w:rsidRPr="4094F5B3">
          <w:rPr>
            <w:lang w:val="en-US"/>
          </w:rPr>
          <w:t xml:space="preserve"> (e.g., UPFs and RAN nodes) to a common time reference. The synchronization plane may have different sources of time/frequency like GNSS signal, Synchronous Ethernet (SyncE), PTP transport network, PPS input, etc. Th</w:t>
        </w:r>
        <w:r>
          <w:rPr>
            <w:lang w:val="en-US"/>
          </w:rPr>
          <w:t>us</w:t>
        </w:r>
        <w:r w:rsidRPr="4094F5B3">
          <w:rPr>
            <w:lang w:val="en-US"/>
          </w:rPr>
          <w:t>, the following assumptions are considered for the synchronization plane:</w:t>
        </w:r>
      </w:ins>
    </w:p>
    <w:p w14:paraId="1CFD39F2" w14:textId="77777777" w:rsidR="005D11F6" w:rsidRDefault="005D11F6" w:rsidP="005D11F6">
      <w:pPr>
        <w:pStyle w:val="B1"/>
        <w:rPr>
          <w:ins w:id="1123" w:author="S2-2203465" w:date="2022-04-16T09:33:00Z"/>
          <w:lang w:val="en-US"/>
        </w:rPr>
      </w:pPr>
      <w:ins w:id="1124" w:author="S2-2203465" w:date="2022-04-16T09:33:00Z">
        <w:r w:rsidRPr="005607E4">
          <w:rPr>
            <w:lang w:val="en-US"/>
          </w:rPr>
          <w:t>-</w:t>
        </w:r>
        <w:r w:rsidRPr="005607E4">
          <w:rPr>
            <w:lang w:val="en-US"/>
          </w:rPr>
          <w:tab/>
          <w:t xml:space="preserve">NG-RAN is time synchronized with an external clock using transport network synchronization </w:t>
        </w:r>
        <w:r>
          <w:rPr>
            <w:lang w:val="en-US"/>
          </w:rPr>
          <w:t>protocols</w:t>
        </w:r>
        <w:r w:rsidRPr="005607E4">
          <w:rPr>
            <w:lang w:val="en-US"/>
          </w:rPr>
          <w:t xml:space="preserve"> or using a local GNSS receiver.</w:t>
        </w:r>
      </w:ins>
    </w:p>
    <w:p w14:paraId="39A4B1A3" w14:textId="77777777" w:rsidR="005D11F6" w:rsidRDefault="005D11F6" w:rsidP="005D11F6">
      <w:pPr>
        <w:pStyle w:val="B1"/>
        <w:rPr>
          <w:ins w:id="1125" w:author="S2-2203465" w:date="2022-04-16T09:33:00Z"/>
          <w:lang w:val="en-US"/>
        </w:rPr>
      </w:pPr>
      <w:ins w:id="1126" w:author="S2-2203465" w:date="2022-04-16T09:33:00Z">
        <w:r w:rsidRPr="4094F5B3">
          <w:rPr>
            <w:lang w:val="en-US"/>
          </w:rPr>
          <w:t>-</w:t>
        </w:r>
        <w:r>
          <w:tab/>
        </w:r>
        <w:r w:rsidRPr="4094F5B3">
          <w:rPr>
            <w:lang w:val="en-US"/>
          </w:rPr>
          <w:t>NG-RAN is frequency synchronized (i.e., syn</w:t>
        </w:r>
        <w:r>
          <w:rPr>
            <w:lang w:val="en-US"/>
          </w:rPr>
          <w:t>chr</w:t>
        </w:r>
        <w:r w:rsidRPr="4094F5B3">
          <w:rPr>
            <w:lang w:val="en-US"/>
          </w:rPr>
          <w:t>onization) with an external clock using transport network syntonization methods or using a local GNSS receiver.</w:t>
        </w:r>
      </w:ins>
    </w:p>
    <w:p w14:paraId="7E3F80F2" w14:textId="77777777" w:rsidR="005D11F6" w:rsidRDefault="005D11F6" w:rsidP="005D11F6">
      <w:pPr>
        <w:pStyle w:val="NO"/>
        <w:rPr>
          <w:ins w:id="1127" w:author="S2-2203465" w:date="2022-04-16T09:33:00Z"/>
          <w:lang w:val="en-US"/>
        </w:rPr>
      </w:pPr>
      <w:ins w:id="1128" w:author="S2-2203465" w:date="2022-04-16T09:33:00Z">
        <w:r>
          <w:rPr>
            <w:lang w:val="en-US"/>
          </w:rPr>
          <w:t xml:space="preserve">NOTE: </w:t>
        </w:r>
        <w:r>
          <w:rPr>
            <w:lang w:val="en-US"/>
          </w:rPr>
          <w:tab/>
        </w:r>
        <w:r>
          <w:t xml:space="preserve">The syntonization aspect is included in the assumptions because it may have an important role when the primary time reference source is lost but still the base station has a frequency reference (e.g., SyncE), then the holdover period can be longer. This is taking for example the </w:t>
        </w:r>
        <w:r w:rsidRPr="00DA6544">
          <w:t>long interruption failure scenarios considered in ITU-T G.8271.1 Appendix V</w:t>
        </w:r>
      </w:ins>
    </w:p>
    <w:p w14:paraId="6542AFBC" w14:textId="77777777" w:rsidR="005D11F6" w:rsidRDefault="005D11F6" w:rsidP="005D11F6">
      <w:pPr>
        <w:pStyle w:val="B1"/>
        <w:rPr>
          <w:ins w:id="1129" w:author="S2-2203465" w:date="2022-04-16T09:33:00Z"/>
          <w:color w:val="auto"/>
          <w:lang w:val="en-US" w:eastAsia="en-US"/>
        </w:rPr>
      </w:pPr>
      <w:ins w:id="1130" w:author="S2-2203465" w:date="2022-04-16T09:33:00Z">
        <w:r>
          <w:rPr>
            <w:lang w:val="en-US"/>
          </w:rPr>
          <w:lastRenderedPageBreak/>
          <w:t>-</w:t>
        </w:r>
        <w:r>
          <w:rPr>
            <w:lang w:val="en-US"/>
          </w:rPr>
          <w:tab/>
          <w:t>NG-RAN can detect network timing synchronization degradation/improvement or timing synchronization failures locally, e.g., based on information provided by the transport network time or frequency synchronization methods or based on information provided by the local GNSS receiver. The details of how NG-RAN detects timing synchronization degradation/improvement or timing synchronization failures are beyond the scope of 3GPP.</w:t>
        </w:r>
      </w:ins>
    </w:p>
    <w:p w14:paraId="4A5CA7D2" w14:textId="77777777" w:rsidR="005D11F6" w:rsidRDefault="005D11F6" w:rsidP="005D11F6">
      <w:pPr>
        <w:pStyle w:val="B1"/>
        <w:rPr>
          <w:ins w:id="1131" w:author="S2-2203465" w:date="2022-04-16T09:33:00Z"/>
          <w:color w:val="auto"/>
          <w:lang w:val="en-US" w:eastAsia="en-US"/>
        </w:rPr>
      </w:pPr>
      <w:ins w:id="1132" w:author="S2-2203465" w:date="2022-04-16T09:33:00Z">
        <w:r>
          <w:rPr>
            <w:lang w:val="en-US"/>
          </w:rPr>
          <w:t>-</w:t>
        </w:r>
        <w:r>
          <w:rPr>
            <w:lang w:val="en-US"/>
          </w:rPr>
          <w:tab/>
          <w:t xml:space="preserve">UPF/NW-TT is time synchronized with an external clock using transport network-based time synchronization protocols if UPF/NW-TT is involved in providing time information to UEs/DS-TTs. </w:t>
        </w:r>
      </w:ins>
    </w:p>
    <w:p w14:paraId="5F9F0C0A" w14:textId="77777777" w:rsidR="005D11F6" w:rsidRDefault="005D11F6" w:rsidP="005D11F6">
      <w:pPr>
        <w:pStyle w:val="B1"/>
        <w:rPr>
          <w:ins w:id="1133" w:author="S2-2203465" w:date="2022-04-16T09:33:00Z"/>
          <w:lang w:val="en-US"/>
        </w:rPr>
      </w:pPr>
      <w:ins w:id="1134" w:author="S2-2203465" w:date="2022-04-16T09:33:00Z">
        <w:r>
          <w:rPr>
            <w:lang w:val="en-US"/>
          </w:rPr>
          <w:t>-</w:t>
        </w:r>
        <w:r>
          <w:rPr>
            <w:lang w:val="en-US"/>
          </w:rPr>
          <w:tab/>
          <w:t>UPF can detect network timing synchronization degradation/improvement or timing synchronization failures locally, e.g., based on information provided by the transport network time synchronization protocols. The details of how the UPF detects timing synchronization degradation/improvement or timing synchronization failures are beyond the scope of 3GPP.</w:t>
        </w:r>
      </w:ins>
    </w:p>
    <w:p w14:paraId="739DB2EC" w14:textId="77777777" w:rsidR="005D11F6" w:rsidRDefault="005D11F6" w:rsidP="005D11F6">
      <w:pPr>
        <w:pStyle w:val="B1"/>
        <w:ind w:left="284"/>
        <w:rPr>
          <w:ins w:id="1135" w:author="S2-2203465" w:date="2022-04-16T09:33:00Z"/>
          <w:lang w:val="en-US"/>
        </w:rPr>
      </w:pPr>
      <w:ins w:id="1136" w:author="S2-2203465" w:date="2022-04-16T09:33:00Z">
        <w:r>
          <w:rPr>
            <w:lang w:val="en-US"/>
          </w:rPr>
          <w:t>This solution addresses the following scenarios:</w:t>
        </w:r>
      </w:ins>
    </w:p>
    <w:p w14:paraId="03E5F908" w14:textId="77777777" w:rsidR="005D11F6" w:rsidRDefault="005D11F6" w:rsidP="005D11F6">
      <w:pPr>
        <w:pStyle w:val="B1"/>
        <w:rPr>
          <w:ins w:id="1137" w:author="S2-2203465" w:date="2022-04-16T09:33:00Z"/>
          <w:color w:val="auto"/>
          <w:lang w:val="en-US" w:eastAsia="en-US"/>
        </w:rPr>
      </w:pPr>
      <w:ins w:id="1138" w:author="S2-2203465" w:date="2022-04-16T09:33:00Z">
        <w:r>
          <w:rPr>
            <w:lang w:val="en-US"/>
          </w:rPr>
          <w:t>-</w:t>
        </w:r>
        <w:r>
          <w:rPr>
            <w:lang w:val="en-US"/>
          </w:rPr>
          <w:tab/>
          <w:t>5GS distributes time information to UEs using access stratum signaling.</w:t>
        </w:r>
      </w:ins>
    </w:p>
    <w:p w14:paraId="288F4D99" w14:textId="77777777" w:rsidR="005D11F6" w:rsidRDefault="005D11F6" w:rsidP="005D11F6">
      <w:pPr>
        <w:pStyle w:val="B1"/>
        <w:rPr>
          <w:ins w:id="1139" w:author="S2-2203465" w:date="2022-04-16T09:33:00Z"/>
          <w:lang w:val="en-US"/>
        </w:rPr>
      </w:pPr>
      <w:ins w:id="1140" w:author="S2-2203465" w:date="2022-04-16T09:33:00Z">
        <w:r>
          <w:rPr>
            <w:lang w:val="en-US"/>
          </w:rPr>
          <w:t>-</w:t>
        </w:r>
        <w:r>
          <w:rPr>
            <w:lang w:val="en-US"/>
          </w:rPr>
          <w:tab/>
          <w:t xml:space="preserve">5GS distributes time information to UEs using PTP or gPTP messages. If the 5GS is acting as a GM for the PTP instance, the network timing synchronization status reporting to UE/DS-TT or AF can complement the description of the GM the PTP messages already include (e.g., Announce messages) and detail the status of the 5G clock distributed via u-plane messages. </w:t>
        </w:r>
      </w:ins>
    </w:p>
    <w:p w14:paraId="1CA0A812" w14:textId="7F28B838" w:rsidR="005D11F6" w:rsidRDefault="005D11F6" w:rsidP="005D11F6">
      <w:pPr>
        <w:pStyle w:val="B2"/>
        <w:keepLines/>
        <w:ind w:left="1701" w:hanging="1417"/>
        <w:rPr>
          <w:ins w:id="1141" w:author="S2-2203465" w:date="2022-04-16T09:33:00Z"/>
          <w:lang w:val="en-US"/>
        </w:rPr>
      </w:pPr>
      <w:ins w:id="1142" w:author="S2-2203465" w:date="2022-04-16T09:33:00Z">
        <w:r>
          <w:t xml:space="preserve">Editor's note: </w:t>
        </w:r>
      </w:ins>
      <w:ins w:id="1143" w:author="S2-2203465" w:date="2022-04-16T09:34:00Z">
        <w:r>
          <w:tab/>
        </w:r>
      </w:ins>
      <w:ins w:id="1144" w:author="S2-2203465" w:date="2022-04-16T09:33:00Z">
        <w:r>
          <w:t>Whether external gPTP clock is in scope is FFS. How to determine the relative error between the 5G clock realizations at the DS-TT side and the NW-TT side used for (g)PTP timestamping operation is FFS.</w:t>
        </w:r>
      </w:ins>
    </w:p>
    <w:p w14:paraId="5A5C8AF0" w14:textId="77777777" w:rsidR="005D11F6" w:rsidRDefault="005D11F6" w:rsidP="005D11F6">
      <w:pPr>
        <w:pStyle w:val="EditorsNote"/>
        <w:rPr>
          <w:ins w:id="1145" w:author="S2-2203465" w:date="2022-04-16T09:33:00Z"/>
          <w:lang w:val="en-US"/>
        </w:rPr>
      </w:pPr>
      <w:ins w:id="1146" w:author="S2-2203465" w:date="2022-04-16T09:33:00Z">
        <w:r>
          <w:rPr>
            <w:lang w:val="en-US"/>
          </w:rPr>
          <w:br w:type="page"/>
        </w:r>
      </w:ins>
    </w:p>
    <w:p w14:paraId="2B4AEF35" w14:textId="77777777" w:rsidR="005D11F6" w:rsidRPr="005607E4" w:rsidRDefault="005D11F6" w:rsidP="005D11F6">
      <w:pPr>
        <w:pStyle w:val="B1"/>
        <w:ind w:left="0" w:firstLine="0"/>
        <w:rPr>
          <w:ins w:id="1147" w:author="S2-2203465" w:date="2022-04-16T09:33:00Z"/>
          <w:lang w:val="en-US"/>
        </w:rPr>
      </w:pPr>
      <w:ins w:id="1148" w:author="S2-2203465" w:date="2022-04-16T09:33:00Z">
        <w:r>
          <w:rPr>
            <w:lang w:val="en-US"/>
          </w:rPr>
          <w:lastRenderedPageBreak/>
          <w:t>From UE/DS-TT perspective, the 5GS time information received can be the primary time source the UE/DS-TT is consuming or can be a back-up time source alternative to a time source already present at the UE/DS-TT side. For both cases, this solution proposes enablers to allow the 5GC to retrieve 5GS network timing synchronization status from NG-RAN nodes and UPF/NW-TT (if needed) and report this information to subscribed UEs and AFs.</w:t>
        </w:r>
      </w:ins>
    </w:p>
    <w:p w14:paraId="74C78BCF" w14:textId="6C65CB89" w:rsidR="005D11F6" w:rsidRPr="005607E4" w:rsidRDefault="005D11F6" w:rsidP="005D11F6">
      <w:pPr>
        <w:pStyle w:val="Heading3"/>
        <w:rPr>
          <w:ins w:id="1149" w:author="S2-2203465" w:date="2022-04-16T09:33:00Z"/>
          <w:lang w:val="en-US"/>
        </w:rPr>
      </w:pPr>
      <w:bookmarkStart w:id="1150" w:name="_Toc101040538"/>
      <w:ins w:id="1151" w:author="S2-2203465" w:date="2022-04-16T09:33:00Z">
        <w:r w:rsidRPr="005607E4">
          <w:rPr>
            <w:lang w:val="en-US"/>
          </w:rPr>
          <w:t>6.</w:t>
        </w:r>
      </w:ins>
      <w:ins w:id="1152" w:author="S2-2203465" w:date="2022-04-16T09:45:00Z">
        <w:r w:rsidR="000702A7">
          <w:rPr>
            <w:lang w:val="en-US"/>
          </w:rPr>
          <w:t>4</w:t>
        </w:r>
      </w:ins>
      <w:ins w:id="1153" w:author="S2-2203465" w:date="2022-04-16T09:33:00Z">
        <w:r w:rsidRPr="005607E4">
          <w:rPr>
            <w:lang w:val="en-US"/>
          </w:rPr>
          <w:t>.</w:t>
        </w:r>
        <w:r>
          <w:rPr>
            <w:lang w:val="en-US" w:eastAsia="zh-CN"/>
          </w:rPr>
          <w:t>2</w:t>
        </w:r>
        <w:r w:rsidRPr="005607E4">
          <w:rPr>
            <w:lang w:val="en-US"/>
          </w:rPr>
          <w:tab/>
        </w:r>
        <w:r>
          <w:rPr>
            <w:lang w:val="en-US"/>
          </w:rPr>
          <w:t>Functional Description</w:t>
        </w:r>
        <w:bookmarkEnd w:id="1150"/>
      </w:ins>
    </w:p>
    <w:p w14:paraId="264B6FF3" w14:textId="45C996F5" w:rsidR="005D11F6" w:rsidRPr="004B2EC5" w:rsidRDefault="005D11F6" w:rsidP="005D11F6">
      <w:pPr>
        <w:pStyle w:val="Heading4"/>
        <w:rPr>
          <w:ins w:id="1154" w:author="S2-2203465" w:date="2022-04-16T09:33:00Z"/>
          <w:lang w:eastAsia="zh-CN"/>
        </w:rPr>
      </w:pPr>
      <w:bookmarkStart w:id="1155" w:name="_Toc30694665"/>
      <w:bookmarkStart w:id="1156" w:name="_Toc43906688"/>
      <w:bookmarkStart w:id="1157" w:name="_Toc43906803"/>
      <w:bookmarkStart w:id="1158" w:name="_Toc44311929"/>
      <w:bookmarkStart w:id="1159" w:name="_Toc50536572"/>
      <w:bookmarkStart w:id="1160" w:name="_Toc54930350"/>
      <w:bookmarkStart w:id="1161" w:name="_Toc54968155"/>
      <w:bookmarkStart w:id="1162" w:name="_Toc57236477"/>
      <w:bookmarkStart w:id="1163" w:name="_Toc57236640"/>
      <w:bookmarkStart w:id="1164" w:name="_Toc57530281"/>
      <w:bookmarkStart w:id="1165" w:name="_Toc68087421"/>
      <w:bookmarkStart w:id="1166" w:name="_Toc101040539"/>
      <w:ins w:id="1167" w:author="S2-2203465" w:date="2022-04-16T09:33:00Z">
        <w:r w:rsidRPr="004B2EC5">
          <w:rPr>
            <w:lang w:eastAsia="zh-CN"/>
          </w:rPr>
          <w:t>6.</w:t>
        </w:r>
      </w:ins>
      <w:ins w:id="1168" w:author="S2-2203465" w:date="2022-04-16T09:45:00Z">
        <w:r w:rsidR="000702A7">
          <w:rPr>
            <w:lang w:eastAsia="zh-CN"/>
          </w:rPr>
          <w:t>4</w:t>
        </w:r>
      </w:ins>
      <w:ins w:id="1169" w:author="S2-2203465" w:date="2022-04-16T09:33:00Z">
        <w:r w:rsidRPr="004B2EC5">
          <w:rPr>
            <w:lang w:eastAsia="zh-CN"/>
          </w:rPr>
          <w:t>.2.1</w:t>
        </w:r>
        <w:r w:rsidRPr="004B2EC5">
          <w:rPr>
            <w:lang w:eastAsia="zh-CN"/>
          </w:rPr>
          <w:tab/>
        </w:r>
        <w:bookmarkEnd w:id="1155"/>
        <w:bookmarkEnd w:id="1156"/>
        <w:bookmarkEnd w:id="1157"/>
        <w:bookmarkEnd w:id="1158"/>
        <w:bookmarkEnd w:id="1159"/>
        <w:bookmarkEnd w:id="1160"/>
        <w:bookmarkEnd w:id="1161"/>
        <w:bookmarkEnd w:id="1162"/>
        <w:bookmarkEnd w:id="1163"/>
        <w:bookmarkEnd w:id="1164"/>
        <w:bookmarkEnd w:id="1165"/>
        <w:r>
          <w:rPr>
            <w:lang w:eastAsia="zh-CN"/>
          </w:rPr>
          <w:t xml:space="preserve">Functional Description for 5GC learning </w:t>
        </w:r>
        <w:r w:rsidRPr="00093891">
          <w:rPr>
            <w:lang w:eastAsia="zh-CN"/>
          </w:rPr>
          <w:t>network timing synchronization statu</w:t>
        </w:r>
        <w:r>
          <w:rPr>
            <w:lang w:eastAsia="zh-CN"/>
          </w:rPr>
          <w:t>s</w:t>
        </w:r>
        <w:bookmarkEnd w:id="1166"/>
      </w:ins>
    </w:p>
    <w:p w14:paraId="3712788C" w14:textId="77777777" w:rsidR="005D11F6" w:rsidRDefault="005D11F6" w:rsidP="005D11F6">
      <w:pPr>
        <w:rPr>
          <w:ins w:id="1170" w:author="S2-2203465" w:date="2022-04-16T09:33:00Z"/>
          <w:lang w:val="en-US"/>
        </w:rPr>
      </w:pPr>
      <w:ins w:id="1171" w:author="S2-2203465" w:date="2022-04-16T09:33:00Z">
        <w:r>
          <w:rPr>
            <w:lang w:val="en-US"/>
          </w:rPr>
          <w:t>The following principles are proposed to enable the 5GC to learn the network timing synchronization status at the NG-RAN and UPF/NW-TT:</w:t>
        </w:r>
      </w:ins>
    </w:p>
    <w:p w14:paraId="5AA76055" w14:textId="77777777" w:rsidR="005D11F6" w:rsidRPr="00575A80" w:rsidRDefault="005D11F6" w:rsidP="005D11F6">
      <w:pPr>
        <w:pStyle w:val="B1"/>
        <w:rPr>
          <w:ins w:id="1172" w:author="S2-2203465" w:date="2022-04-16T09:33:00Z"/>
          <w:lang w:val="en-US"/>
        </w:rPr>
      </w:pPr>
      <w:ins w:id="1173" w:author="S2-2203465" w:date="2022-04-16T09:33:00Z">
        <w:r>
          <w:rPr>
            <w:lang w:val="en-US"/>
          </w:rPr>
          <w:t>-</w:t>
        </w:r>
        <w:r>
          <w:rPr>
            <w:lang w:val="en-US"/>
          </w:rPr>
          <w:tab/>
          <w:t>The TSCTSF can retrieve and store timing synchronization status from NG-RAN and UPF/NW-TT.</w:t>
        </w:r>
      </w:ins>
    </w:p>
    <w:p w14:paraId="62279609" w14:textId="77777777" w:rsidR="005D11F6" w:rsidRDefault="005D11F6" w:rsidP="005D11F6">
      <w:pPr>
        <w:pStyle w:val="B1"/>
        <w:rPr>
          <w:ins w:id="1174" w:author="S2-2203465" w:date="2022-04-16T09:33:00Z"/>
          <w:lang w:val="en-US"/>
        </w:rPr>
      </w:pPr>
      <w:ins w:id="1175" w:author="S2-2203465" w:date="2022-04-16T09:33:00Z">
        <w:r>
          <w:rPr>
            <w:lang w:val="en-US"/>
          </w:rPr>
          <w:t>-</w:t>
        </w:r>
        <w:r>
          <w:rPr>
            <w:lang w:val="en-US"/>
          </w:rPr>
          <w:tab/>
          <w:t xml:space="preserve">The NG-RAN timing synchronization status and the UPF/NW-TT timing synchronization status provide information for different time synchronization processes the UE/DS-TT(s) may have configured. The </w:t>
        </w:r>
        <w:r w:rsidRPr="00CD6AFB">
          <w:rPr>
            <w:lang w:val="en-US"/>
          </w:rPr>
          <w:t>TSCTSF checks the time synchronization distribution method the target UE(s) ha</w:t>
        </w:r>
        <w:r>
          <w:rPr>
            <w:lang w:val="en-US"/>
          </w:rPr>
          <w:t>ve</w:t>
        </w:r>
        <w:r w:rsidRPr="00CD6AFB">
          <w:rPr>
            <w:lang w:val="en-US"/>
          </w:rPr>
          <w:t xml:space="preserve"> configured</w:t>
        </w:r>
        <w:r>
          <w:rPr>
            <w:lang w:val="en-US"/>
          </w:rPr>
          <w:t xml:space="preserve"> and determines the network functions to subscribe:</w:t>
        </w:r>
      </w:ins>
    </w:p>
    <w:p w14:paraId="23B3CC76" w14:textId="77777777" w:rsidR="005D11F6" w:rsidRDefault="005D11F6" w:rsidP="005D11F6">
      <w:pPr>
        <w:pStyle w:val="B1"/>
        <w:ind w:left="993"/>
        <w:rPr>
          <w:ins w:id="1176" w:author="S2-2203465" w:date="2022-04-16T09:33:00Z"/>
          <w:lang w:val="en-US"/>
        </w:rPr>
      </w:pPr>
      <w:ins w:id="1177" w:author="S2-2203465" w:date="2022-04-16T09:33:00Z">
        <w:r>
          <w:rPr>
            <w:lang w:val="en-US"/>
          </w:rPr>
          <w:t>-</w:t>
        </w:r>
        <w:r>
          <w:rPr>
            <w:lang w:val="en-US"/>
          </w:rPr>
          <w:tab/>
          <w:t>The NG-RAN timing synchronization status informs the synchronization performance of the time distribution process the gNB and UE execute at Uu interface using access stratum signaling.</w:t>
        </w:r>
      </w:ins>
    </w:p>
    <w:p w14:paraId="43B781A4" w14:textId="77777777" w:rsidR="005D11F6" w:rsidRDefault="005D11F6" w:rsidP="005D11F6">
      <w:pPr>
        <w:pStyle w:val="B1"/>
        <w:ind w:left="993"/>
        <w:rPr>
          <w:ins w:id="1178" w:author="S2-2203465" w:date="2022-04-16T09:33:00Z"/>
          <w:lang w:val="en-US"/>
        </w:rPr>
      </w:pPr>
      <w:ins w:id="1179" w:author="S2-2203465" w:date="2022-04-16T09:33:00Z">
        <w:r>
          <w:rPr>
            <w:lang w:val="en-US"/>
          </w:rPr>
          <w:t>-</w:t>
        </w:r>
        <w:r>
          <w:rPr>
            <w:lang w:val="en-US"/>
          </w:rPr>
          <w:tab/>
          <w:t xml:space="preserve">On top of the access stratum time distribution method, if the UE/DS-TT receives 5G clock via (g)PTP (with the GM behind UPF/NW-TT) or the UPF/NW-TT performs timestamping operation of (g)PTP messages, the UPF/NW-TT timing synchronization status informs the synchronization performance of the time distribution process between the UPF/NW-TT and the UE/DS-TT. </w:t>
        </w:r>
      </w:ins>
    </w:p>
    <w:p w14:paraId="71F541F3" w14:textId="29A967DA" w:rsidR="005D11F6" w:rsidRDefault="005D11F6" w:rsidP="005D11F6">
      <w:pPr>
        <w:pStyle w:val="EditorsNote"/>
        <w:rPr>
          <w:ins w:id="1180" w:author="S2-2203465" w:date="2022-04-16T09:33:00Z"/>
          <w:lang w:val="en-US"/>
        </w:rPr>
      </w:pPr>
      <w:ins w:id="1181" w:author="S2-2203465" w:date="2022-04-16T09:33:00Z">
        <w:r>
          <w:rPr>
            <w:lang w:val="en-US"/>
          </w:rPr>
          <w:t xml:space="preserve">Editor’s Note: </w:t>
        </w:r>
      </w:ins>
      <w:ins w:id="1182" w:author="S2-2203465" w:date="2022-04-16T09:36:00Z">
        <w:r>
          <w:rPr>
            <w:lang w:val="en-US"/>
          </w:rPr>
          <w:tab/>
        </w:r>
      </w:ins>
      <w:ins w:id="1183" w:author="S2-2203465" w:date="2022-04-16T09:33:00Z">
        <w:r>
          <w:rPr>
            <w:lang w:val="en-US"/>
          </w:rPr>
          <w:t xml:space="preserve">It is FFS in case when </w:t>
        </w:r>
        <w:r>
          <w:t xml:space="preserve">UPF/NW-TT acts as PTP GM, GM quality attributes (e.g., </w:t>
        </w:r>
        <w:r w:rsidRPr="006C337D">
          <w:rPr>
            <w:lang w:val="en-US"/>
          </w:rPr>
          <w:t xml:space="preserve">clockClass, </w:t>
        </w:r>
        <w:r>
          <w:t>offsetScaledLogVariance, and</w:t>
        </w:r>
        <w:r w:rsidRPr="006C337D">
          <w:rPr>
            <w:lang w:val="en-US"/>
          </w:rPr>
          <w:t xml:space="preserve"> ClockAccuracy</w:t>
        </w:r>
        <w:r>
          <w:rPr>
            <w:lang w:val="en-US"/>
          </w:rPr>
          <w:t>) already present in PTP Announce messages may be enough and the TSCTSF can avoid subscribing to UPF/NW-TT timing synchronization status.</w:t>
        </w:r>
      </w:ins>
    </w:p>
    <w:p w14:paraId="68EFEB28" w14:textId="77777777" w:rsidR="005D11F6" w:rsidRPr="003B11F7" w:rsidRDefault="005D11F6" w:rsidP="005D11F6">
      <w:pPr>
        <w:pStyle w:val="EditorsNote"/>
        <w:rPr>
          <w:ins w:id="1184" w:author="S2-2203465" w:date="2022-04-16T09:33:00Z"/>
          <w:lang w:val="en-US"/>
        </w:rPr>
      </w:pPr>
      <w:ins w:id="1185" w:author="S2-2203465" w:date="2022-04-16T09:33:00Z">
        <w:r>
          <w:rPr>
            <w:lang w:val="en-US"/>
          </w:rPr>
          <w:t>Editor's note:</w:t>
        </w:r>
        <w:r>
          <w:rPr>
            <w:lang w:val="en-US"/>
          </w:rPr>
          <w:tab/>
          <w:t>How TSCTSF can learn the UPF/NW-TT time synch status is FFS.</w:t>
        </w:r>
      </w:ins>
    </w:p>
    <w:p w14:paraId="571D3C51" w14:textId="77777777" w:rsidR="005D11F6" w:rsidRDefault="005D11F6" w:rsidP="005D11F6">
      <w:pPr>
        <w:pStyle w:val="B1"/>
        <w:rPr>
          <w:ins w:id="1186" w:author="S2-2203465" w:date="2022-04-16T09:33:00Z"/>
        </w:rPr>
      </w:pPr>
      <w:ins w:id="1187" w:author="S2-2203465" w:date="2022-04-16T09:33:00Z">
        <w:r>
          <w:t>-</w:t>
        </w:r>
        <w:r>
          <w:tab/>
        </w:r>
        <w:r w:rsidRPr="00A21C8F">
          <w:t>For TSCTSF subscription to NG-RAN timing synchronization status, two reporting alternatives via AMF are possible as follows:</w:t>
        </w:r>
      </w:ins>
    </w:p>
    <w:p w14:paraId="179FC0A7" w14:textId="454A870E" w:rsidR="005D11F6" w:rsidRDefault="005D11F6" w:rsidP="005D11F6">
      <w:pPr>
        <w:pStyle w:val="B1"/>
        <w:ind w:left="993"/>
        <w:rPr>
          <w:ins w:id="1188" w:author="S2-2203465" w:date="2022-04-16T09:33:00Z"/>
        </w:rPr>
        <w:pPrChange w:id="1189" w:author="S2-2203465" w:date="2022-04-16T09:36:00Z">
          <w:pPr>
            <w:pStyle w:val="B1"/>
            <w:ind w:left="851" w:hanging="142"/>
          </w:pPr>
        </w:pPrChange>
      </w:pPr>
      <w:ins w:id="1190" w:author="S2-2203465" w:date="2022-04-16T09:33:00Z">
        <w:r>
          <w:rPr>
            <w:lang w:val="en-US"/>
          </w:rPr>
          <w:t xml:space="preserve">- </w:t>
        </w:r>
      </w:ins>
      <w:ins w:id="1191" w:author="S2-2203465" w:date="2022-04-16T09:36:00Z">
        <w:r>
          <w:rPr>
            <w:lang w:val="en-US"/>
          </w:rPr>
          <w:tab/>
        </w:r>
      </w:ins>
      <w:ins w:id="1192" w:author="S2-2203465" w:date="2022-04-16T09:33:00Z">
        <w:r>
          <w:rPr>
            <w:lang w:val="en-US"/>
          </w:rPr>
          <w:t xml:space="preserve">Alternative 1 for NG-RAN Time Sync Status reporting: </w:t>
        </w:r>
        <w:r>
          <w:t>The TSCTSF is responsible for determining the impacted UE(s) based on their location and the NG-RAN timing synchronization status reports received from AMF.</w:t>
        </w:r>
      </w:ins>
    </w:p>
    <w:p w14:paraId="66AE763F" w14:textId="2134C3B6" w:rsidR="005D11F6" w:rsidRDefault="005D11F6" w:rsidP="005D11F6">
      <w:pPr>
        <w:pStyle w:val="B1"/>
        <w:ind w:left="993"/>
        <w:rPr>
          <w:ins w:id="1193" w:author="S2-2203465" w:date="2022-04-16T09:33:00Z"/>
        </w:rPr>
        <w:pPrChange w:id="1194" w:author="S2-2203465" w:date="2022-04-16T09:36:00Z">
          <w:pPr>
            <w:pStyle w:val="B1"/>
            <w:ind w:left="851" w:hanging="142"/>
          </w:pPr>
        </w:pPrChange>
      </w:pPr>
      <w:ins w:id="1195" w:author="S2-2203465" w:date="2022-04-16T09:33:00Z">
        <w:r>
          <w:rPr>
            <w:lang w:val="en-US"/>
          </w:rPr>
          <w:t xml:space="preserve">- </w:t>
        </w:r>
      </w:ins>
      <w:ins w:id="1196" w:author="S2-2203465" w:date="2022-04-16T09:36:00Z">
        <w:r>
          <w:rPr>
            <w:lang w:val="en-US"/>
          </w:rPr>
          <w:tab/>
        </w:r>
      </w:ins>
      <w:ins w:id="1197" w:author="S2-2203465" w:date="2022-04-16T09:33:00Z">
        <w:r>
          <w:rPr>
            <w:lang w:val="en-US"/>
          </w:rPr>
          <w:t xml:space="preserve">Alternative 2 for NG-RAN Time Sync Status reporting: </w:t>
        </w:r>
        <w:r w:rsidRPr="005D11F6">
          <w:rPr>
            <w:lang w:val="en-US"/>
            <w:rPrChange w:id="1198" w:author="S2-2203465" w:date="2022-04-16T09:36:00Z">
              <w:rPr/>
            </w:rPrChange>
          </w:rPr>
          <w:t>The AMF is responsible for determining the</w:t>
        </w:r>
        <w:r>
          <w:t xml:space="preserve"> impacted UE(s) based on their location and the NG-RAN timing synchronization status reports received. Per impacted UE, the AMF forwards the notification to the TSCTSF subscribed to it.</w:t>
        </w:r>
      </w:ins>
    </w:p>
    <w:p w14:paraId="4DFB35D6" w14:textId="77777777" w:rsidR="005D11F6" w:rsidRPr="000E0F5F" w:rsidRDefault="005D11F6" w:rsidP="005D11F6">
      <w:pPr>
        <w:pStyle w:val="B1"/>
        <w:rPr>
          <w:ins w:id="1199" w:author="S2-2203465" w:date="2022-04-16T09:33:00Z"/>
        </w:rPr>
      </w:pPr>
      <w:ins w:id="1200" w:author="S2-2203465" w:date="2022-04-16T09:33:00Z">
        <w:r>
          <w:rPr>
            <w:lang w:val="en-US"/>
          </w:rPr>
          <w:t>-</w:t>
        </w:r>
        <w:r>
          <w:rPr>
            <w:lang w:val="en-US"/>
          </w:rPr>
          <w:tab/>
        </w:r>
        <w:r w:rsidRPr="00A21C8F">
          <w:rPr>
            <w:lang w:val="en-US"/>
          </w:rPr>
          <w:t>For TSCTSF subscription to UPF/NW-TT timing synchronization status, three reporting alternatives are possible as follows:</w:t>
        </w:r>
      </w:ins>
    </w:p>
    <w:p w14:paraId="394D429C" w14:textId="2F2A01B0" w:rsidR="005D11F6" w:rsidRPr="005D11F6" w:rsidRDefault="005D11F6" w:rsidP="005D11F6">
      <w:pPr>
        <w:pStyle w:val="B1"/>
        <w:ind w:left="993"/>
        <w:rPr>
          <w:ins w:id="1201" w:author="S2-2203465" w:date="2022-04-16T09:33:00Z"/>
          <w:lang w:val="en-US"/>
          <w:rPrChange w:id="1202" w:author="S2-2203465" w:date="2022-04-16T09:37:00Z">
            <w:rPr>
              <w:ins w:id="1203" w:author="S2-2203465" w:date="2022-04-16T09:33:00Z"/>
            </w:rPr>
          </w:rPrChange>
        </w:rPr>
        <w:pPrChange w:id="1204" w:author="S2-2203465" w:date="2022-04-16T09:37:00Z">
          <w:pPr>
            <w:pStyle w:val="B1"/>
            <w:ind w:left="851" w:hanging="142"/>
          </w:pPr>
        </w:pPrChange>
      </w:pPr>
      <w:ins w:id="1205" w:author="S2-2203465" w:date="2022-04-16T09:33:00Z">
        <w:r>
          <w:rPr>
            <w:lang w:val="en-US"/>
          </w:rPr>
          <w:t xml:space="preserve">- </w:t>
        </w:r>
      </w:ins>
      <w:ins w:id="1206" w:author="S2-2203465" w:date="2022-04-16T09:37:00Z">
        <w:r>
          <w:rPr>
            <w:lang w:val="en-US"/>
          </w:rPr>
          <w:tab/>
        </w:r>
      </w:ins>
      <w:ins w:id="1207" w:author="S2-2203465" w:date="2022-04-16T09:33:00Z">
        <w:r>
          <w:rPr>
            <w:lang w:val="en-US"/>
          </w:rPr>
          <w:t xml:space="preserve">Alternative 1 for UPF/NW-TT Time Sync Status reporting: </w:t>
        </w:r>
        <w:r w:rsidRPr="005D11F6">
          <w:rPr>
            <w:lang w:val="en-US"/>
            <w:rPrChange w:id="1208" w:author="S2-2203465" w:date="2022-04-16T09:37:00Z">
              <w:rPr/>
            </w:rPrChange>
          </w:rPr>
          <w:t>Using UPF event exposure service operation. The TSCTSF can be a new consumer of the service and node level signalling is used between UPF and TSCTSF.</w:t>
        </w:r>
      </w:ins>
    </w:p>
    <w:p w14:paraId="64013BC7" w14:textId="3A47E680" w:rsidR="005D11F6" w:rsidRPr="005D11F6" w:rsidRDefault="005D11F6" w:rsidP="005D11F6">
      <w:pPr>
        <w:pStyle w:val="B1"/>
        <w:ind w:left="993"/>
        <w:rPr>
          <w:ins w:id="1209" w:author="S2-2203465" w:date="2022-04-16T09:33:00Z"/>
          <w:lang w:val="en-US"/>
          <w:rPrChange w:id="1210" w:author="S2-2203465" w:date="2022-04-16T09:37:00Z">
            <w:rPr>
              <w:ins w:id="1211" w:author="S2-2203465" w:date="2022-04-16T09:33:00Z"/>
            </w:rPr>
          </w:rPrChange>
        </w:rPr>
        <w:pPrChange w:id="1212" w:author="S2-2203465" w:date="2022-04-16T09:37:00Z">
          <w:pPr>
            <w:pStyle w:val="B1"/>
            <w:ind w:left="851" w:hanging="142"/>
          </w:pPr>
        </w:pPrChange>
      </w:pPr>
      <w:ins w:id="1213" w:author="S2-2203465" w:date="2022-04-16T09:33:00Z">
        <w:r>
          <w:rPr>
            <w:lang w:val="en-US"/>
          </w:rPr>
          <w:t xml:space="preserve">- </w:t>
        </w:r>
      </w:ins>
      <w:ins w:id="1214" w:author="S2-2203465" w:date="2022-04-16T09:37:00Z">
        <w:r>
          <w:rPr>
            <w:lang w:val="en-US"/>
          </w:rPr>
          <w:tab/>
        </w:r>
      </w:ins>
      <w:ins w:id="1215" w:author="S2-2203465" w:date="2022-04-16T09:33:00Z">
        <w:r>
          <w:rPr>
            <w:lang w:val="en-US"/>
          </w:rPr>
          <w:t xml:space="preserve">Alternative 2 for UPF/NW-TT Time Sync Status reporting: </w:t>
        </w:r>
        <w:r w:rsidRPr="005D11F6">
          <w:rPr>
            <w:lang w:val="en-US"/>
            <w:rPrChange w:id="1216" w:author="S2-2203465" w:date="2022-04-16T09:37:00Z">
              <w:rPr/>
            </w:rPrChange>
          </w:rPr>
          <w:t>Using N4 Node Level procedures between the UPF and the SMF to report the update from the UPF. The TSCTSF subscribes to this information at the SMF on a per UE level or node level (between UPF and SMF or between SMF and TSCTSF). If UE level signalling is preferred, the SMF is responsible for determining the impacted UE(s) and notify the TSCTSF per UE level basis using PDU Session information available.</w:t>
        </w:r>
      </w:ins>
    </w:p>
    <w:p w14:paraId="1E5F2AB8" w14:textId="6C6CE70C" w:rsidR="005D11F6" w:rsidRPr="005D11F6" w:rsidRDefault="005D11F6" w:rsidP="005D11F6">
      <w:pPr>
        <w:pStyle w:val="B1"/>
        <w:ind w:left="993"/>
        <w:rPr>
          <w:ins w:id="1217" w:author="S2-2203465" w:date="2022-04-16T09:33:00Z"/>
          <w:lang w:val="en-US"/>
          <w:rPrChange w:id="1218" w:author="S2-2203465" w:date="2022-04-16T09:37:00Z">
            <w:rPr>
              <w:ins w:id="1219" w:author="S2-2203465" w:date="2022-04-16T09:33:00Z"/>
            </w:rPr>
          </w:rPrChange>
        </w:rPr>
        <w:pPrChange w:id="1220" w:author="S2-2203465" w:date="2022-04-16T09:37:00Z">
          <w:pPr>
            <w:pStyle w:val="B1"/>
            <w:ind w:left="851" w:hanging="142"/>
          </w:pPr>
        </w:pPrChange>
      </w:pPr>
      <w:ins w:id="1221" w:author="S2-2203465" w:date="2022-04-16T09:33:00Z">
        <w:r w:rsidRPr="005D11F6">
          <w:rPr>
            <w:lang w:val="en-US"/>
            <w:rPrChange w:id="1222" w:author="S2-2203465" w:date="2022-04-16T09:37:00Z">
              <w:rPr/>
            </w:rPrChange>
          </w:rPr>
          <w:t xml:space="preserve">- </w:t>
        </w:r>
      </w:ins>
      <w:ins w:id="1223" w:author="S2-2203465" w:date="2022-04-16T09:37:00Z">
        <w:r>
          <w:rPr>
            <w:lang w:val="en-US"/>
          </w:rPr>
          <w:tab/>
        </w:r>
      </w:ins>
      <w:ins w:id="1224" w:author="S2-2203465" w:date="2022-04-16T09:33:00Z">
        <w:r>
          <w:rPr>
            <w:lang w:val="en-US"/>
          </w:rPr>
          <w:t xml:space="preserve">Alternative 3 for UPF/NW-TT Time Sync Status reporting: </w:t>
        </w:r>
        <w:r w:rsidRPr="005D11F6">
          <w:rPr>
            <w:lang w:val="en-US"/>
            <w:rPrChange w:id="1225" w:author="S2-2203465" w:date="2022-04-16T09:37:00Z">
              <w:rPr/>
            </w:rPrChange>
          </w:rPr>
          <w:t>Using UMIC to forward the status update from the UPF to the TSCTSF. Node level signalling is used between UPF and TSCTSF.</w:t>
        </w:r>
      </w:ins>
    </w:p>
    <w:p w14:paraId="43F69E20" w14:textId="77777777" w:rsidR="005D11F6" w:rsidRDefault="005D11F6" w:rsidP="005D11F6">
      <w:pPr>
        <w:ind w:left="567" w:hanging="283"/>
        <w:rPr>
          <w:ins w:id="1226" w:author="S2-2203465" w:date="2022-04-16T09:33:00Z"/>
        </w:rPr>
      </w:pPr>
      <w:ins w:id="1227" w:author="S2-2203465" w:date="2022-04-16T09:33:00Z">
        <w:r>
          <w:lastRenderedPageBreak/>
          <w:t>-</w:t>
        </w:r>
        <w:r>
          <w:tab/>
          <w:t xml:space="preserve">The TSCTSF can determine time source degradation/failure/recovery events using the event flags and/or </w:t>
        </w:r>
        <w:r>
          <w:rPr>
            <w:lang w:val="en-US"/>
          </w:rPr>
          <w:t xml:space="preserve">comparing numeric attributes </w:t>
        </w:r>
        <w:r>
          <w:t>included within the network timing synchronization status update received from NG-RAN and UPF/NW-TT.</w:t>
        </w:r>
      </w:ins>
    </w:p>
    <w:p w14:paraId="671CFDD3" w14:textId="77777777" w:rsidR="005D11F6" w:rsidRDefault="005D11F6" w:rsidP="005D11F6">
      <w:pPr>
        <w:pStyle w:val="B1"/>
        <w:rPr>
          <w:ins w:id="1228" w:author="S2-2203465" w:date="2022-04-16T09:33:00Z"/>
          <w:lang w:val="en-US"/>
        </w:rPr>
      </w:pPr>
      <w:ins w:id="1229" w:author="S2-2203465" w:date="2022-04-16T09:33:00Z">
        <w:r>
          <w:t>-</w:t>
        </w:r>
        <w:r>
          <w:tab/>
          <w:t xml:space="preserve">The TSCTSF can use the primary source quality attributes included within the </w:t>
        </w:r>
        <w:r>
          <w:rPr>
            <w:lang w:val="en-US"/>
          </w:rPr>
          <w:t xml:space="preserve">NG-RAN and UPF/NW-TT </w:t>
        </w:r>
        <w:r>
          <w:t xml:space="preserve">timing synchronization status update to </w:t>
        </w:r>
        <w:r>
          <w:rPr>
            <w:lang w:val="en-US"/>
          </w:rPr>
          <w:t xml:space="preserve">compute a new 5GS error budget for the time synchronization service offered to UE(s) to assist time synchronization enforcement. </w:t>
        </w:r>
      </w:ins>
    </w:p>
    <w:p w14:paraId="5E427D70" w14:textId="77777777" w:rsidR="005D11F6" w:rsidRDefault="005D11F6" w:rsidP="005D11F6">
      <w:pPr>
        <w:pStyle w:val="EditorsNote"/>
        <w:rPr>
          <w:ins w:id="1230" w:author="S2-2203465" w:date="2022-04-16T09:33:00Z"/>
          <w:lang w:val="en-US"/>
        </w:rPr>
      </w:pPr>
      <w:ins w:id="1231" w:author="S2-2203465" w:date="2022-04-16T09:33:00Z">
        <w:r>
          <w:rPr>
            <w:lang w:val="en-US"/>
          </w:rPr>
          <w:t xml:space="preserve">Editor's note:  </w:t>
        </w:r>
        <w:r w:rsidRPr="00994573">
          <w:rPr>
            <w:lang w:val="en-US"/>
          </w:rPr>
          <w:t xml:space="preserve">It is </w:t>
        </w:r>
        <w:r>
          <w:rPr>
            <w:lang w:val="en-US"/>
          </w:rPr>
          <w:t xml:space="preserve">FFS </w:t>
        </w:r>
        <w:r w:rsidRPr="00994573">
          <w:rPr>
            <w:lang w:val="en-US"/>
          </w:rPr>
          <w:t>what this means because the 5GS error budget comes from the AF and cannot be changed unilaterally by the TSCTSF</w:t>
        </w:r>
        <w:r>
          <w:rPr>
            <w:lang w:val="en-US"/>
          </w:rPr>
          <w:t>.</w:t>
        </w:r>
      </w:ins>
    </w:p>
    <w:p w14:paraId="37D32035" w14:textId="77777777" w:rsidR="005D11F6" w:rsidRDefault="005D11F6" w:rsidP="005D11F6">
      <w:pPr>
        <w:pStyle w:val="B1"/>
        <w:rPr>
          <w:ins w:id="1232" w:author="S2-2203465" w:date="2022-04-16T09:33:00Z"/>
          <w:lang w:val="en-US"/>
        </w:rPr>
      </w:pPr>
      <w:ins w:id="1233" w:author="S2-2203465" w:date="2022-04-16T09:33:00Z">
        <w:r>
          <w:rPr>
            <w:lang w:val="en-US"/>
          </w:rPr>
          <w:t>This depends on the progress of the related key issue #3.</w:t>
        </w:r>
      </w:ins>
    </w:p>
    <w:p w14:paraId="39876806" w14:textId="77777777" w:rsidR="005D11F6" w:rsidRDefault="005D11F6" w:rsidP="005D11F6">
      <w:pPr>
        <w:ind w:left="567" w:hanging="283"/>
        <w:rPr>
          <w:ins w:id="1234" w:author="S2-2203465" w:date="2022-04-16T09:33:00Z"/>
          <w:lang w:val="en-US"/>
        </w:rPr>
      </w:pPr>
    </w:p>
    <w:p w14:paraId="1AAE6EB2" w14:textId="4C67F264" w:rsidR="005D11F6" w:rsidRPr="0032687B" w:rsidRDefault="005D11F6" w:rsidP="005D11F6">
      <w:pPr>
        <w:pStyle w:val="Heading4"/>
        <w:rPr>
          <w:ins w:id="1235" w:author="S2-2203465" w:date="2022-04-16T09:33:00Z"/>
          <w:lang w:eastAsia="zh-CN"/>
        </w:rPr>
      </w:pPr>
      <w:bookmarkStart w:id="1236" w:name="_Toc101040540"/>
      <w:ins w:id="1237" w:author="S2-2203465" w:date="2022-04-16T09:33:00Z">
        <w:r w:rsidRPr="004B2EC5">
          <w:rPr>
            <w:lang w:eastAsia="zh-CN"/>
          </w:rPr>
          <w:t>6.</w:t>
        </w:r>
      </w:ins>
      <w:ins w:id="1238" w:author="S2-2203465" w:date="2022-04-16T09:46:00Z">
        <w:r w:rsidR="000702A7">
          <w:rPr>
            <w:lang w:eastAsia="zh-CN"/>
          </w:rPr>
          <w:t>4</w:t>
        </w:r>
      </w:ins>
      <w:ins w:id="1239" w:author="S2-2203465" w:date="2022-04-16T09:33:00Z">
        <w:r w:rsidRPr="004B2EC5">
          <w:rPr>
            <w:lang w:eastAsia="zh-CN"/>
          </w:rPr>
          <w:t>.2.</w:t>
        </w:r>
        <w:r>
          <w:rPr>
            <w:lang w:eastAsia="zh-CN"/>
          </w:rPr>
          <w:t>2</w:t>
        </w:r>
        <w:r w:rsidRPr="004B2EC5">
          <w:rPr>
            <w:lang w:eastAsia="zh-CN"/>
          </w:rPr>
          <w:tab/>
        </w:r>
        <w:r>
          <w:rPr>
            <w:lang w:eastAsia="zh-CN"/>
          </w:rPr>
          <w:t xml:space="preserve">Functional Description for </w:t>
        </w:r>
        <w:r w:rsidRPr="00093891">
          <w:rPr>
            <w:lang w:eastAsia="zh-CN"/>
          </w:rPr>
          <w:t>network timing synchronization statu</w:t>
        </w:r>
        <w:r>
          <w:rPr>
            <w:lang w:eastAsia="zh-CN"/>
          </w:rPr>
          <w:t>s information</w:t>
        </w:r>
        <w:bookmarkEnd w:id="1236"/>
      </w:ins>
    </w:p>
    <w:p w14:paraId="30D96534" w14:textId="77777777" w:rsidR="005D11F6" w:rsidRDefault="005D11F6" w:rsidP="005D11F6">
      <w:pPr>
        <w:pStyle w:val="EditorsNote"/>
        <w:rPr>
          <w:ins w:id="1240" w:author="S2-2203465" w:date="2022-04-16T09:33:00Z"/>
        </w:rPr>
      </w:pPr>
      <w:ins w:id="1241" w:author="S2-2203465" w:date="2022-04-16T09:33:00Z">
        <w:r>
          <w:rPr>
            <w:lang w:val="en-US"/>
          </w:rPr>
          <w:t xml:space="preserve">Editor's note: What type of </w:t>
        </w:r>
        <w:r>
          <w:t>information is needed and how it is used is FFS.</w:t>
        </w:r>
      </w:ins>
    </w:p>
    <w:p w14:paraId="1F0C3AC2" w14:textId="1C515450" w:rsidR="005D11F6" w:rsidRPr="004B2EC5" w:rsidRDefault="005D11F6" w:rsidP="005D11F6">
      <w:pPr>
        <w:pStyle w:val="Heading4"/>
        <w:rPr>
          <w:ins w:id="1242" w:author="S2-2203465" w:date="2022-04-16T09:33:00Z"/>
          <w:lang w:eastAsia="zh-CN"/>
        </w:rPr>
      </w:pPr>
      <w:bookmarkStart w:id="1243" w:name="_Toc101040541"/>
      <w:ins w:id="1244" w:author="S2-2203465" w:date="2022-04-16T09:33:00Z">
        <w:r w:rsidRPr="004B2EC5">
          <w:rPr>
            <w:lang w:eastAsia="zh-CN"/>
          </w:rPr>
          <w:t>6.</w:t>
        </w:r>
      </w:ins>
      <w:ins w:id="1245" w:author="S2-2203465" w:date="2022-04-16T09:46:00Z">
        <w:r w:rsidR="000702A7">
          <w:rPr>
            <w:lang w:eastAsia="zh-CN"/>
          </w:rPr>
          <w:t>4</w:t>
        </w:r>
      </w:ins>
      <w:ins w:id="1246" w:author="S2-2203465" w:date="2022-04-16T09:33:00Z">
        <w:r w:rsidRPr="004B2EC5">
          <w:rPr>
            <w:lang w:eastAsia="zh-CN"/>
          </w:rPr>
          <w:t>.2.</w:t>
        </w:r>
        <w:r>
          <w:rPr>
            <w:lang w:eastAsia="zh-CN"/>
          </w:rPr>
          <w:t>3</w:t>
        </w:r>
        <w:r w:rsidRPr="004B2EC5">
          <w:rPr>
            <w:lang w:eastAsia="zh-CN"/>
          </w:rPr>
          <w:tab/>
        </w:r>
        <w:r>
          <w:rPr>
            <w:lang w:eastAsia="zh-CN"/>
          </w:rPr>
          <w:t xml:space="preserve">Functional Description for AF requested </w:t>
        </w:r>
        <w:r w:rsidRPr="00093891">
          <w:rPr>
            <w:lang w:eastAsia="zh-CN"/>
          </w:rPr>
          <w:t>network timing synchronization status</w:t>
        </w:r>
        <w:bookmarkEnd w:id="1243"/>
      </w:ins>
    </w:p>
    <w:p w14:paraId="3336E72A" w14:textId="77777777" w:rsidR="005D11F6" w:rsidRPr="004B2EC5" w:rsidRDefault="005D11F6" w:rsidP="005D11F6">
      <w:pPr>
        <w:rPr>
          <w:ins w:id="1247" w:author="S2-2203465" w:date="2022-04-16T09:33:00Z"/>
        </w:rPr>
      </w:pPr>
      <w:ins w:id="1248" w:author="S2-2203465" w:date="2022-04-16T09:33:00Z">
        <w:r w:rsidRPr="004B2EC5">
          <w:t xml:space="preserve">The following capabilities are proposed </w:t>
        </w:r>
        <w:r>
          <w:t>for AF requesting network timing synchronization status:</w:t>
        </w:r>
      </w:ins>
    </w:p>
    <w:p w14:paraId="5C4F030F" w14:textId="77777777" w:rsidR="005D11F6" w:rsidRDefault="005D11F6" w:rsidP="005D11F6">
      <w:pPr>
        <w:pStyle w:val="B1"/>
        <w:rPr>
          <w:ins w:id="1249" w:author="S2-2203465" w:date="2022-04-16T09:33:00Z"/>
          <w:lang w:val="en-US"/>
        </w:rPr>
      </w:pPr>
      <w:ins w:id="1250" w:author="S2-2203465" w:date="2022-04-16T09:33:00Z">
        <w:r>
          <w:rPr>
            <w:lang w:val="en-US"/>
          </w:rPr>
          <w:t>-</w:t>
        </w:r>
        <w:r>
          <w:rPr>
            <w:lang w:val="en-US"/>
          </w:rPr>
          <w:tab/>
          <w:t>The AF requests network timing synchronization status monitoring from the NEF or TSCTSF (if it is a trusted AF). The request may contain:</w:t>
        </w:r>
      </w:ins>
    </w:p>
    <w:p w14:paraId="5E353741" w14:textId="77777777" w:rsidR="005D11F6" w:rsidRDefault="005D11F6" w:rsidP="005D11F6">
      <w:pPr>
        <w:pStyle w:val="B1"/>
        <w:ind w:left="1134" w:hanging="141"/>
        <w:rPr>
          <w:ins w:id="1251" w:author="S2-2203465" w:date="2022-04-16T09:33:00Z"/>
          <w:lang w:val="en-US"/>
        </w:rPr>
      </w:pPr>
      <w:ins w:id="1252" w:author="S2-2203465" w:date="2022-04-16T09:33:00Z">
        <w:r>
          <w:rPr>
            <w:lang w:val="en-US"/>
          </w:rPr>
          <w:t>-</w:t>
        </w:r>
        <w:r>
          <w:rPr>
            <w:lang w:val="en-US"/>
          </w:rPr>
          <w:tab/>
          <w:t>Targets of the monitoring and filtering information (e.g., UE IDs, spatial validity, DNN/S-NSSAI).</w:t>
        </w:r>
      </w:ins>
    </w:p>
    <w:p w14:paraId="3A95AC87" w14:textId="77777777" w:rsidR="005D11F6" w:rsidRDefault="005D11F6" w:rsidP="005D11F6">
      <w:pPr>
        <w:pStyle w:val="B1"/>
        <w:ind w:left="1134" w:hanging="141"/>
        <w:rPr>
          <w:ins w:id="1253" w:author="S2-2203465" w:date="2022-04-16T09:33:00Z"/>
          <w:lang w:val="en-US"/>
        </w:rPr>
      </w:pPr>
      <w:ins w:id="1254" w:author="S2-2203465" w:date="2022-04-16T09:33:00Z">
        <w:r>
          <w:rPr>
            <w:lang w:val="en-US"/>
          </w:rPr>
          <w:t>-</w:t>
        </w:r>
        <w:r>
          <w:rPr>
            <w:lang w:val="en-US"/>
          </w:rPr>
          <w:tab/>
          <w:t>The subscription events or information elements it wants to be notified.</w:t>
        </w:r>
      </w:ins>
    </w:p>
    <w:p w14:paraId="1B0890CF" w14:textId="77777777" w:rsidR="005D11F6" w:rsidRDefault="005D11F6" w:rsidP="005D11F6">
      <w:pPr>
        <w:pStyle w:val="B1"/>
        <w:ind w:left="1134" w:hanging="141"/>
        <w:rPr>
          <w:ins w:id="1255" w:author="S2-2203465" w:date="2022-04-16T09:33:00Z"/>
          <w:lang w:val="en-US"/>
        </w:rPr>
      </w:pPr>
      <w:ins w:id="1256" w:author="S2-2203465" w:date="2022-04-16T09:33:00Z">
        <w:r>
          <w:rPr>
            <w:lang w:val="en-US"/>
          </w:rPr>
          <w:t>-</w:t>
        </w:r>
        <w:r>
          <w:rPr>
            <w:lang w:val="en-US"/>
          </w:rPr>
          <w:tab/>
          <w:t>Request for UE side reporting (i.e., the UE(s) that are targets of the monitoring receive also the network timing synchronization status report) and reporting criterion (e.g., as soon as new information is available, when the UE is reachable).</w:t>
        </w:r>
      </w:ins>
    </w:p>
    <w:p w14:paraId="32A81FE7" w14:textId="77777777" w:rsidR="005D11F6" w:rsidRDefault="005D11F6" w:rsidP="005D11F6">
      <w:pPr>
        <w:pStyle w:val="B1"/>
        <w:ind w:left="1134" w:hanging="141"/>
        <w:rPr>
          <w:ins w:id="1257" w:author="S2-2203465" w:date="2022-04-16T09:33:00Z"/>
          <w:lang w:val="en-US"/>
        </w:rPr>
      </w:pPr>
      <w:ins w:id="1258" w:author="S2-2203465" w:date="2022-04-16T09:33:00Z">
        <w:r>
          <w:rPr>
            <w:lang w:val="en-US"/>
          </w:rPr>
          <w:t>-</w:t>
        </w:r>
        <w:r>
          <w:rPr>
            <w:lang w:val="en-US"/>
          </w:rPr>
          <w:tab/>
        </w:r>
        <w:r w:rsidRPr="000A3D96">
          <w:rPr>
            <w:lang w:val="en-US"/>
          </w:rPr>
          <w:t>AF Identification</w:t>
        </w:r>
        <w:r>
          <w:rPr>
            <w:lang w:val="en-US"/>
          </w:rPr>
          <w:t>.</w:t>
        </w:r>
      </w:ins>
    </w:p>
    <w:p w14:paraId="76DCBE6D" w14:textId="27524B0F" w:rsidR="005D11F6" w:rsidRDefault="005D11F6" w:rsidP="005D11F6">
      <w:pPr>
        <w:pStyle w:val="EditorsNote"/>
        <w:rPr>
          <w:ins w:id="1259" w:author="S2-2203465" w:date="2022-04-16T09:33:00Z"/>
          <w:lang w:val="en-US"/>
        </w:rPr>
      </w:pPr>
      <w:ins w:id="1260" w:author="S2-2203465" w:date="2022-04-16T09:33:00Z">
        <w:r>
          <w:t xml:space="preserve">Editor's note: </w:t>
        </w:r>
      </w:ins>
      <w:ins w:id="1261" w:author="S2-2203465" w:date="2022-04-16T09:37:00Z">
        <w:r>
          <w:tab/>
        </w:r>
      </w:ins>
      <w:ins w:id="1262" w:author="S2-2203465" w:date="2022-04-16T09:33:00Z">
        <w:r>
          <w:t>Whether a new request for network timing synchronization status monitoring is needed or whether the existing request for time synchronization is reused is FFS.</w:t>
        </w:r>
      </w:ins>
    </w:p>
    <w:p w14:paraId="0D824FD1" w14:textId="77777777" w:rsidR="005D11F6" w:rsidRDefault="005D11F6" w:rsidP="005D11F6">
      <w:pPr>
        <w:pStyle w:val="B1"/>
        <w:rPr>
          <w:ins w:id="1263" w:author="S2-2203465" w:date="2022-04-16T09:33:00Z"/>
          <w:lang w:val="en-US"/>
        </w:rPr>
      </w:pPr>
      <w:ins w:id="1264" w:author="S2-2203465" w:date="2022-04-16T09:33:00Z">
        <w:r>
          <w:rPr>
            <w:lang w:val="en-US"/>
          </w:rPr>
          <w:t>-</w:t>
        </w:r>
        <w:r>
          <w:rPr>
            <w:lang w:val="en-US"/>
          </w:rPr>
          <w:tab/>
          <w:t xml:space="preserve">To determine the targets of the monitoring, AF request for network timing synchronization status provides the filter information. Four criteria to determine the targets of the network timing synchronization status exposure framework can be considered as summarized in Table 6.x.2.3 based on UE identities, known location, or connectivity. </w:t>
        </w:r>
      </w:ins>
    </w:p>
    <w:p w14:paraId="5B3CADE9" w14:textId="4FBECD2B" w:rsidR="005D11F6" w:rsidRPr="00DA3BBC" w:rsidRDefault="005D11F6" w:rsidP="005D11F6">
      <w:pPr>
        <w:pStyle w:val="TH"/>
        <w:rPr>
          <w:ins w:id="1265" w:author="S2-2203465" w:date="2022-04-16T09:33:00Z"/>
        </w:rPr>
      </w:pPr>
      <w:ins w:id="1266" w:author="S2-2203465" w:date="2022-04-16T09:33:00Z">
        <w:r w:rsidRPr="00DA3BBC">
          <w:t xml:space="preserve">Table </w:t>
        </w:r>
        <w:r>
          <w:t>6.</w:t>
        </w:r>
      </w:ins>
      <w:ins w:id="1267" w:author="S2-2203465" w:date="2022-04-16T09:46:00Z">
        <w:r w:rsidR="000702A7">
          <w:t>4</w:t>
        </w:r>
      </w:ins>
      <w:ins w:id="1268" w:author="S2-2203465" w:date="2022-04-16T09:33:00Z">
        <w:r>
          <w:t>.2.3</w:t>
        </w:r>
        <w:r w:rsidRPr="00DA3BBC">
          <w:t xml:space="preserve">: </w:t>
        </w:r>
        <w:r>
          <w:t>Criteria alternatives for network timing synchronization status exposure</w:t>
        </w:r>
      </w:ins>
    </w:p>
    <w:tbl>
      <w:tblPr>
        <w:tblW w:w="963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2126"/>
        <w:gridCol w:w="2126"/>
        <w:gridCol w:w="1984"/>
        <w:gridCol w:w="1984"/>
      </w:tblGrid>
      <w:tr w:rsidR="005D11F6" w:rsidRPr="00DA3BBC" w14:paraId="7CBEA4AD" w14:textId="77777777" w:rsidTr="003A16A6">
        <w:trPr>
          <w:cantSplit/>
          <w:ins w:id="1269" w:author="S2-2203465" w:date="2022-04-16T09:33:00Z"/>
        </w:trPr>
        <w:tc>
          <w:tcPr>
            <w:tcW w:w="1418" w:type="dxa"/>
          </w:tcPr>
          <w:p w14:paraId="41E8AB32" w14:textId="77777777" w:rsidR="005D11F6" w:rsidRPr="005751EB" w:rsidRDefault="005D11F6" w:rsidP="003A16A6">
            <w:pPr>
              <w:pStyle w:val="TAH"/>
              <w:rPr>
                <w:ins w:id="1270" w:author="S2-2203465" w:date="2022-04-16T09:33:00Z"/>
                <w:b w:val="0"/>
                <w:bCs/>
              </w:rPr>
            </w:pPr>
            <w:ins w:id="1271" w:author="S2-2203465" w:date="2022-04-16T09:33:00Z">
              <w:r w:rsidRPr="005751EB">
                <w:rPr>
                  <w:b w:val="0"/>
                  <w:bCs/>
                  <w:lang w:eastAsia="zh-CN"/>
                </w:rPr>
                <w:t>Criteria</w:t>
              </w:r>
            </w:ins>
          </w:p>
        </w:tc>
        <w:tc>
          <w:tcPr>
            <w:tcW w:w="2126" w:type="dxa"/>
          </w:tcPr>
          <w:p w14:paraId="15FC780E" w14:textId="77777777" w:rsidR="005D11F6" w:rsidRPr="005751EB" w:rsidRDefault="005D11F6" w:rsidP="003A16A6">
            <w:pPr>
              <w:pStyle w:val="TAH"/>
              <w:rPr>
                <w:ins w:id="1272" w:author="S2-2203465" w:date="2022-04-16T09:33:00Z"/>
                <w:b w:val="0"/>
                <w:bCs/>
              </w:rPr>
            </w:pPr>
            <w:ins w:id="1273" w:author="S2-2203465" w:date="2022-04-16T09:33:00Z">
              <w:r w:rsidRPr="005751EB">
                <w:rPr>
                  <w:b w:val="0"/>
                  <w:bCs/>
                </w:rPr>
                <w:t>Spatial validity</w:t>
              </w:r>
            </w:ins>
          </w:p>
        </w:tc>
        <w:tc>
          <w:tcPr>
            <w:tcW w:w="2126" w:type="dxa"/>
          </w:tcPr>
          <w:p w14:paraId="1196713A" w14:textId="77777777" w:rsidR="005D11F6" w:rsidRPr="005751EB" w:rsidRDefault="005D11F6" w:rsidP="003A16A6">
            <w:pPr>
              <w:pStyle w:val="TAH"/>
              <w:rPr>
                <w:ins w:id="1274" w:author="S2-2203465" w:date="2022-04-16T09:33:00Z"/>
                <w:b w:val="0"/>
                <w:bCs/>
              </w:rPr>
            </w:pPr>
            <w:ins w:id="1275" w:author="S2-2203465" w:date="2022-04-16T09:33:00Z">
              <w:r w:rsidRPr="005751EB">
                <w:rPr>
                  <w:b w:val="0"/>
                  <w:bCs/>
                </w:rPr>
                <w:t>All UEs within the spatial validity</w:t>
              </w:r>
            </w:ins>
          </w:p>
        </w:tc>
        <w:tc>
          <w:tcPr>
            <w:tcW w:w="1984" w:type="dxa"/>
          </w:tcPr>
          <w:p w14:paraId="53828421" w14:textId="77777777" w:rsidR="005D11F6" w:rsidRPr="005751EB" w:rsidRDefault="005D11F6" w:rsidP="003A16A6">
            <w:pPr>
              <w:pStyle w:val="TAH"/>
              <w:rPr>
                <w:ins w:id="1276" w:author="S2-2203465" w:date="2022-04-16T09:33:00Z"/>
                <w:b w:val="0"/>
                <w:bCs/>
              </w:rPr>
            </w:pPr>
            <w:ins w:id="1277" w:author="S2-2203465" w:date="2022-04-16T09:33:00Z">
              <w:r>
                <w:rPr>
                  <w:b w:val="0"/>
                  <w:bCs/>
                </w:rPr>
                <w:t>All UEs connected to the DNN/S-NSSAI</w:t>
              </w:r>
            </w:ins>
          </w:p>
        </w:tc>
        <w:tc>
          <w:tcPr>
            <w:tcW w:w="1984" w:type="dxa"/>
          </w:tcPr>
          <w:p w14:paraId="5113B975" w14:textId="77777777" w:rsidR="005D11F6" w:rsidRDefault="005D11F6" w:rsidP="003A16A6">
            <w:pPr>
              <w:pStyle w:val="TAH"/>
              <w:rPr>
                <w:ins w:id="1278" w:author="S2-2203465" w:date="2022-04-16T09:33:00Z"/>
                <w:b w:val="0"/>
                <w:bCs/>
              </w:rPr>
            </w:pPr>
            <w:ins w:id="1279" w:author="S2-2203465" w:date="2022-04-16T09:33:00Z">
              <w:r>
                <w:rPr>
                  <w:b w:val="0"/>
                  <w:bCs/>
                </w:rPr>
                <w:t>A UE or group of UEs</w:t>
              </w:r>
            </w:ins>
          </w:p>
        </w:tc>
      </w:tr>
      <w:tr w:rsidR="005D11F6" w:rsidRPr="00DA3BBC" w14:paraId="67C9FAC8" w14:textId="77777777" w:rsidTr="003A16A6">
        <w:trPr>
          <w:cantSplit/>
          <w:ins w:id="1280" w:author="S2-2203465" w:date="2022-04-16T09:33:00Z"/>
        </w:trPr>
        <w:tc>
          <w:tcPr>
            <w:tcW w:w="1418" w:type="dxa"/>
          </w:tcPr>
          <w:p w14:paraId="38C0859F" w14:textId="77777777" w:rsidR="005D11F6" w:rsidRPr="00DA3BBC" w:rsidRDefault="005D11F6" w:rsidP="003A16A6">
            <w:pPr>
              <w:pStyle w:val="TAL"/>
              <w:rPr>
                <w:ins w:id="1281" w:author="S2-2203465" w:date="2022-04-16T09:33:00Z"/>
              </w:rPr>
            </w:pPr>
            <w:ins w:id="1282" w:author="S2-2203465" w:date="2022-04-16T09:33:00Z">
              <w:r w:rsidRPr="0084713B">
                <w:t>Target of Monitoring Reporting</w:t>
              </w:r>
            </w:ins>
          </w:p>
        </w:tc>
        <w:tc>
          <w:tcPr>
            <w:tcW w:w="2126" w:type="dxa"/>
          </w:tcPr>
          <w:p w14:paraId="4CD2F981" w14:textId="77777777" w:rsidR="005D11F6" w:rsidRPr="00DA3BBC" w:rsidRDefault="005D11F6" w:rsidP="003A16A6">
            <w:pPr>
              <w:pStyle w:val="TAL"/>
              <w:rPr>
                <w:ins w:id="1283" w:author="S2-2203465" w:date="2022-04-16T09:33:00Z"/>
              </w:rPr>
            </w:pPr>
            <w:ins w:id="1284" w:author="S2-2203465" w:date="2022-04-16T09:33:00Z">
              <w:r w:rsidRPr="00BD30D0">
                <w:t>an optional SUPI or any UE</w:t>
              </w:r>
            </w:ins>
          </w:p>
        </w:tc>
        <w:tc>
          <w:tcPr>
            <w:tcW w:w="2126" w:type="dxa"/>
          </w:tcPr>
          <w:p w14:paraId="54BAB469" w14:textId="77777777" w:rsidR="005D11F6" w:rsidRPr="00BD30D0" w:rsidRDefault="005D11F6" w:rsidP="003A16A6">
            <w:pPr>
              <w:pStyle w:val="TAL"/>
              <w:rPr>
                <w:ins w:id="1285" w:author="S2-2203465" w:date="2022-04-16T09:33:00Z"/>
                <w:lang w:val="en-US"/>
              </w:rPr>
            </w:pPr>
            <w:ins w:id="1286" w:author="S2-2203465" w:date="2022-04-16T09:33:00Z">
              <w:r w:rsidRPr="00BD30D0">
                <w:rPr>
                  <w:lang w:val="en-US"/>
                </w:rPr>
                <w:t>any UE</w:t>
              </w:r>
            </w:ins>
          </w:p>
          <w:p w14:paraId="19A8053A" w14:textId="77777777" w:rsidR="005D11F6" w:rsidRPr="00DA3BBC" w:rsidRDefault="005D11F6" w:rsidP="003A16A6">
            <w:pPr>
              <w:pStyle w:val="TAL"/>
              <w:rPr>
                <w:ins w:id="1287" w:author="S2-2203465" w:date="2022-04-16T09:33:00Z"/>
              </w:rPr>
            </w:pPr>
          </w:p>
        </w:tc>
        <w:tc>
          <w:tcPr>
            <w:tcW w:w="1984" w:type="dxa"/>
          </w:tcPr>
          <w:p w14:paraId="5DDD36D1" w14:textId="77777777" w:rsidR="005D11F6" w:rsidRPr="00BD30D0" w:rsidRDefault="005D11F6" w:rsidP="003A16A6">
            <w:pPr>
              <w:pStyle w:val="TAL"/>
              <w:rPr>
                <w:ins w:id="1288" w:author="S2-2203465" w:date="2022-04-16T09:33:00Z"/>
                <w:lang w:val="en-US"/>
              </w:rPr>
            </w:pPr>
            <w:ins w:id="1289" w:author="S2-2203465" w:date="2022-04-16T09:33:00Z">
              <w:r w:rsidRPr="00BD30D0">
                <w:rPr>
                  <w:lang w:val="en-US"/>
                </w:rPr>
                <w:t>any UE</w:t>
              </w:r>
            </w:ins>
          </w:p>
          <w:p w14:paraId="0A8CEB56" w14:textId="77777777" w:rsidR="005D11F6" w:rsidRPr="00DA3BBC" w:rsidRDefault="005D11F6" w:rsidP="003A16A6">
            <w:pPr>
              <w:pStyle w:val="TAL"/>
              <w:rPr>
                <w:ins w:id="1290" w:author="S2-2203465" w:date="2022-04-16T09:33:00Z"/>
              </w:rPr>
            </w:pPr>
          </w:p>
        </w:tc>
        <w:tc>
          <w:tcPr>
            <w:tcW w:w="1984" w:type="dxa"/>
          </w:tcPr>
          <w:p w14:paraId="5B2CFBF0" w14:textId="77777777" w:rsidR="005D11F6" w:rsidRPr="00DA3BBC" w:rsidRDefault="005D11F6" w:rsidP="003A16A6">
            <w:pPr>
              <w:pStyle w:val="TAL"/>
              <w:rPr>
                <w:ins w:id="1291" w:author="S2-2203465" w:date="2022-04-16T09:33:00Z"/>
              </w:rPr>
            </w:pPr>
            <w:ins w:id="1292" w:author="S2-2203465" w:date="2022-04-16T09:33:00Z">
              <w:r w:rsidRPr="00BD30D0">
                <w:t>one or more SUPI(s) or Internal Group Identifier(s)</w:t>
              </w:r>
            </w:ins>
          </w:p>
        </w:tc>
      </w:tr>
      <w:tr w:rsidR="005D11F6" w:rsidRPr="00DA3BBC" w14:paraId="56596E82" w14:textId="77777777" w:rsidTr="003A16A6">
        <w:trPr>
          <w:cantSplit/>
          <w:ins w:id="1293" w:author="S2-2203465" w:date="2022-04-16T09:33:00Z"/>
        </w:trPr>
        <w:tc>
          <w:tcPr>
            <w:tcW w:w="1418" w:type="dxa"/>
          </w:tcPr>
          <w:p w14:paraId="4AA6A744" w14:textId="77777777" w:rsidR="005D11F6" w:rsidRPr="00DA3BBC" w:rsidRDefault="005D11F6" w:rsidP="003A16A6">
            <w:pPr>
              <w:pStyle w:val="TAL"/>
              <w:rPr>
                <w:ins w:id="1294" w:author="S2-2203465" w:date="2022-04-16T09:33:00Z"/>
              </w:rPr>
            </w:pPr>
            <w:ins w:id="1295" w:author="S2-2203465" w:date="2022-04-16T09:33:00Z">
              <w:r w:rsidRPr="0084713B">
                <w:t>Monitoring Filter information</w:t>
              </w:r>
            </w:ins>
          </w:p>
        </w:tc>
        <w:tc>
          <w:tcPr>
            <w:tcW w:w="2126" w:type="dxa"/>
          </w:tcPr>
          <w:p w14:paraId="766BC905" w14:textId="77777777" w:rsidR="005D11F6" w:rsidRPr="00DA3BBC" w:rsidRDefault="005D11F6" w:rsidP="003A16A6">
            <w:pPr>
              <w:pStyle w:val="TAL"/>
              <w:rPr>
                <w:ins w:id="1296" w:author="S2-2203465" w:date="2022-04-16T09:33:00Z"/>
                <w:lang w:eastAsia="zh-CN"/>
              </w:rPr>
            </w:pPr>
            <w:ins w:id="1297" w:author="S2-2203465" w:date="2022-04-16T09:33:00Z">
              <w:r>
                <w:rPr>
                  <w:lang w:eastAsia="zh-CN"/>
                </w:rPr>
                <w:t>spatial validity;</w:t>
              </w:r>
            </w:ins>
          </w:p>
        </w:tc>
        <w:tc>
          <w:tcPr>
            <w:tcW w:w="2126" w:type="dxa"/>
          </w:tcPr>
          <w:p w14:paraId="200BC58C" w14:textId="77777777" w:rsidR="005D11F6" w:rsidRPr="00DA3BBC" w:rsidRDefault="005D11F6" w:rsidP="003A16A6">
            <w:pPr>
              <w:pStyle w:val="TAL"/>
              <w:rPr>
                <w:ins w:id="1298" w:author="S2-2203465" w:date="2022-04-16T09:33:00Z"/>
              </w:rPr>
            </w:pPr>
            <w:ins w:id="1299" w:author="S2-2203465" w:date="2022-04-16T09:33:00Z">
              <w:r>
                <w:t>Spatial validity</w:t>
              </w:r>
            </w:ins>
          </w:p>
        </w:tc>
        <w:tc>
          <w:tcPr>
            <w:tcW w:w="1984" w:type="dxa"/>
          </w:tcPr>
          <w:p w14:paraId="7EA641BB" w14:textId="77777777" w:rsidR="005D11F6" w:rsidRDefault="005D11F6" w:rsidP="003A16A6">
            <w:pPr>
              <w:pStyle w:val="TAL"/>
              <w:rPr>
                <w:ins w:id="1300" w:author="S2-2203465" w:date="2022-04-16T09:33:00Z"/>
              </w:rPr>
            </w:pPr>
            <w:ins w:id="1301" w:author="S2-2203465" w:date="2022-04-16T09:33:00Z">
              <w:r>
                <w:t>DNN;</w:t>
              </w:r>
            </w:ins>
          </w:p>
          <w:p w14:paraId="4B3493C6" w14:textId="77777777" w:rsidR="005D11F6" w:rsidRDefault="005D11F6" w:rsidP="003A16A6">
            <w:pPr>
              <w:pStyle w:val="TAL"/>
              <w:rPr>
                <w:ins w:id="1302" w:author="S2-2203465" w:date="2022-04-16T09:33:00Z"/>
              </w:rPr>
            </w:pPr>
            <w:ins w:id="1303" w:author="S2-2203465" w:date="2022-04-16T09:33:00Z">
              <w:r>
                <w:t>S-NSSAI;</w:t>
              </w:r>
            </w:ins>
          </w:p>
        </w:tc>
        <w:tc>
          <w:tcPr>
            <w:tcW w:w="1984" w:type="dxa"/>
          </w:tcPr>
          <w:p w14:paraId="3B16020D" w14:textId="77777777" w:rsidR="005D11F6" w:rsidRDefault="005D11F6" w:rsidP="003A16A6">
            <w:pPr>
              <w:pStyle w:val="TAL"/>
              <w:rPr>
                <w:ins w:id="1304" w:author="S2-2203465" w:date="2022-04-16T09:33:00Z"/>
              </w:rPr>
            </w:pPr>
          </w:p>
        </w:tc>
      </w:tr>
    </w:tbl>
    <w:p w14:paraId="3FF15D80" w14:textId="77777777" w:rsidR="005D11F6" w:rsidRDefault="005D11F6" w:rsidP="005D11F6">
      <w:pPr>
        <w:pStyle w:val="B1"/>
        <w:rPr>
          <w:ins w:id="1305" w:author="S2-2203465" w:date="2022-04-16T09:33:00Z"/>
          <w:lang w:val="en-US"/>
        </w:rPr>
      </w:pPr>
    </w:p>
    <w:p w14:paraId="299CBD09" w14:textId="77777777" w:rsidR="005D11F6" w:rsidRDefault="005D11F6" w:rsidP="005D11F6">
      <w:pPr>
        <w:pStyle w:val="B1"/>
        <w:ind w:left="851" w:hanging="142"/>
        <w:rPr>
          <w:ins w:id="1306" w:author="S2-2203465" w:date="2022-04-16T09:33:00Z"/>
          <w:lang w:val="en-US"/>
        </w:rPr>
      </w:pPr>
    </w:p>
    <w:p w14:paraId="7D0CCB52" w14:textId="77777777" w:rsidR="005D11F6" w:rsidRDefault="005D11F6" w:rsidP="005D11F6">
      <w:pPr>
        <w:pStyle w:val="B1"/>
        <w:rPr>
          <w:ins w:id="1307" w:author="S2-2203465" w:date="2022-04-16T09:33:00Z"/>
          <w:lang w:val="en-US"/>
        </w:rPr>
      </w:pPr>
      <w:bookmarkStart w:id="1308" w:name="_Hlk97813798"/>
      <w:ins w:id="1309" w:author="S2-2203465" w:date="2022-04-16T09:33:00Z">
        <w:r>
          <w:rPr>
            <w:lang w:val="en-US"/>
          </w:rPr>
          <w:t>-</w:t>
        </w:r>
        <w:r>
          <w:rPr>
            <w:lang w:val="en-US"/>
          </w:rPr>
          <w:tab/>
          <w:t xml:space="preserve">If AF’s request includes geographical area filter(s), the AF can provide them in spatial validity format </w:t>
        </w:r>
        <w:r w:rsidRPr="00100076">
          <w:rPr>
            <w:lang w:val="en-US"/>
          </w:rPr>
          <w:t>(e.g., a civic address or shapes)</w:t>
        </w:r>
        <w:r>
          <w:rPr>
            <w:lang w:val="en-US"/>
          </w:rPr>
          <w:t xml:space="preserve">, or area(s) of interest. </w:t>
        </w:r>
        <w:bookmarkStart w:id="1310" w:name="_Hlk97814673"/>
        <w:r>
          <w:rPr>
            <w:lang w:val="en-US"/>
          </w:rPr>
          <w:t xml:space="preserve">If the AF provides spatial validity, </w:t>
        </w:r>
        <w:bookmarkEnd w:id="1310"/>
        <w:r>
          <w:rPr>
            <w:lang w:val="en-US"/>
          </w:rPr>
          <w:t xml:space="preserve">the </w:t>
        </w:r>
        <w:r w:rsidRPr="00C267B8">
          <w:rPr>
            <w:lang w:val="en-US"/>
          </w:rPr>
          <w:t>NEF/TSCTSF</w:t>
        </w:r>
        <w:r>
          <w:rPr>
            <w:lang w:val="en-US"/>
          </w:rPr>
          <w:t xml:space="preserve"> maps the spatial validity to validity area(s) (based on pre-configuration). Later, the TSCTSF or PCF determines the area(s) of interest based on validity area(s). </w:t>
        </w:r>
        <w:r w:rsidRPr="00C50A68">
          <w:rPr>
            <w:lang w:val="en-US"/>
          </w:rPr>
          <w:t xml:space="preserve">The TSCTSF or AMF subscriptions use area of interest that may be the </w:t>
        </w:r>
        <w:r w:rsidRPr="00C50A68">
          <w:rPr>
            <w:lang w:val="en-US"/>
          </w:rPr>
          <w:lastRenderedPageBreak/>
          <w:t>same as spatial validity condition or may be a subset of the spatial validity condition (e.g.</w:t>
        </w:r>
        <w:r>
          <w:rPr>
            <w:lang w:val="en-US"/>
          </w:rPr>
          <w:t>,</w:t>
        </w:r>
        <w:r w:rsidRPr="00C50A68">
          <w:rPr>
            <w:lang w:val="en-US"/>
          </w:rPr>
          <w:t xml:space="preserve"> a list of TAs) based on the latest known UE location.</w:t>
        </w:r>
      </w:ins>
    </w:p>
    <w:p w14:paraId="6EE10CCF" w14:textId="786F96A2" w:rsidR="005D11F6" w:rsidRDefault="005D11F6" w:rsidP="005D11F6">
      <w:pPr>
        <w:pStyle w:val="B1"/>
        <w:rPr>
          <w:ins w:id="1311" w:author="S2-2203465" w:date="2022-04-16T09:33:00Z"/>
          <w:lang w:val="en-US"/>
        </w:rPr>
      </w:pPr>
      <w:bookmarkStart w:id="1312" w:name="_Hlk97815018"/>
      <w:ins w:id="1313" w:author="S2-2203465" w:date="2022-04-16T09:33:00Z">
        <w:r>
          <w:rPr>
            <w:lang w:val="en-US"/>
          </w:rPr>
          <w:t>-</w:t>
        </w:r>
        <w:r>
          <w:rPr>
            <w:lang w:val="en-US"/>
          </w:rPr>
          <w:tab/>
          <w:t xml:space="preserve">AMF or TSCTSF uses Location reports or </w:t>
        </w:r>
        <w:r w:rsidRPr="00520866">
          <w:rPr>
            <w:lang w:val="en-US"/>
          </w:rPr>
          <w:t xml:space="preserve">UE presence in Area of Interest </w:t>
        </w:r>
        <w:r>
          <w:rPr>
            <w:lang w:val="en-US"/>
          </w:rPr>
          <w:t>services at the AMF to identify the UE(s) to which the AF request with geographical area filter(s) applies, following the description of clause 6.</w:t>
        </w:r>
      </w:ins>
      <w:ins w:id="1314" w:author="S2-2203465" w:date="2022-04-16T09:49:00Z">
        <w:r w:rsidR="000702A7">
          <w:rPr>
            <w:lang w:val="en-US"/>
          </w:rPr>
          <w:t>4</w:t>
        </w:r>
      </w:ins>
      <w:ins w:id="1315" w:author="S2-2203465" w:date="2022-04-16T09:33:00Z">
        <w:r>
          <w:rPr>
            <w:lang w:val="en-US"/>
          </w:rPr>
          <w:t>.2.1.</w:t>
        </w:r>
      </w:ins>
    </w:p>
    <w:bookmarkEnd w:id="1308"/>
    <w:bookmarkEnd w:id="1312"/>
    <w:p w14:paraId="4AB56380" w14:textId="77777777" w:rsidR="005D11F6" w:rsidRDefault="005D11F6" w:rsidP="005D11F6">
      <w:pPr>
        <w:pStyle w:val="B1"/>
        <w:rPr>
          <w:ins w:id="1316" w:author="S2-2203465" w:date="2022-04-16T09:33:00Z"/>
          <w:lang w:val="en-US"/>
        </w:rPr>
      </w:pPr>
      <w:ins w:id="1317" w:author="S2-2203465" w:date="2022-04-16T09:33:00Z">
        <w:r>
          <w:rPr>
            <w:lang w:val="en-US"/>
          </w:rPr>
          <w:t>-</w:t>
        </w:r>
        <w:r>
          <w:rPr>
            <w:lang w:val="en-US"/>
          </w:rPr>
          <w:tab/>
          <w:t xml:space="preserve">If AF’s request includes DNN/S-NSSAI filters, </w:t>
        </w:r>
        <w:r w:rsidRPr="00925A6E">
          <w:rPr>
            <w:lang w:val="en-US"/>
          </w:rPr>
          <w:t>service events related to PDU Sessions</w:t>
        </w:r>
        <w:r>
          <w:rPr>
            <w:lang w:val="en-US"/>
          </w:rPr>
          <w:t xml:space="preserve"> (e.g., establishment or release) can be used at the SMF or TSCTSF to identify the UE(s) to which the request applies.</w:t>
        </w:r>
      </w:ins>
    </w:p>
    <w:p w14:paraId="2BB6FA8C" w14:textId="77777777" w:rsidR="005D11F6" w:rsidRDefault="005D11F6" w:rsidP="005D11F6">
      <w:pPr>
        <w:pStyle w:val="B1"/>
        <w:rPr>
          <w:ins w:id="1318" w:author="S2-2203465" w:date="2022-04-16T09:33:00Z"/>
          <w:lang w:val="en-US"/>
        </w:rPr>
      </w:pPr>
    </w:p>
    <w:p w14:paraId="25B6868E" w14:textId="0E70776E" w:rsidR="005D11F6" w:rsidRPr="004B2EC5" w:rsidRDefault="005D11F6" w:rsidP="005D11F6">
      <w:pPr>
        <w:pStyle w:val="Heading4"/>
        <w:rPr>
          <w:ins w:id="1319" w:author="S2-2203465" w:date="2022-04-16T09:33:00Z"/>
          <w:lang w:eastAsia="zh-CN"/>
        </w:rPr>
      </w:pPr>
      <w:bookmarkStart w:id="1320" w:name="_Toc101040542"/>
      <w:ins w:id="1321" w:author="S2-2203465" w:date="2022-04-16T09:33:00Z">
        <w:r w:rsidRPr="004B2EC5">
          <w:rPr>
            <w:lang w:eastAsia="zh-CN"/>
          </w:rPr>
          <w:t>6.</w:t>
        </w:r>
      </w:ins>
      <w:ins w:id="1322" w:author="S2-2203465" w:date="2022-04-16T09:46:00Z">
        <w:r w:rsidR="000702A7">
          <w:rPr>
            <w:lang w:eastAsia="zh-CN"/>
          </w:rPr>
          <w:t>4</w:t>
        </w:r>
      </w:ins>
      <w:ins w:id="1323" w:author="S2-2203465" w:date="2022-04-16T09:33:00Z">
        <w:r w:rsidRPr="004B2EC5">
          <w:rPr>
            <w:lang w:eastAsia="zh-CN"/>
          </w:rPr>
          <w:t>.2.</w:t>
        </w:r>
        <w:r>
          <w:rPr>
            <w:lang w:eastAsia="zh-CN"/>
          </w:rPr>
          <w:t>4</w:t>
        </w:r>
        <w:r w:rsidRPr="004B2EC5">
          <w:rPr>
            <w:lang w:eastAsia="zh-CN"/>
          </w:rPr>
          <w:tab/>
        </w:r>
        <w:r>
          <w:rPr>
            <w:lang w:eastAsia="zh-CN"/>
          </w:rPr>
          <w:t xml:space="preserve">Functional Description for </w:t>
        </w:r>
        <w:r w:rsidRPr="00093891">
          <w:rPr>
            <w:lang w:eastAsia="zh-CN"/>
          </w:rPr>
          <w:t>network timing synchronization status</w:t>
        </w:r>
        <w:r>
          <w:rPr>
            <w:lang w:eastAsia="zh-CN"/>
          </w:rPr>
          <w:t xml:space="preserve"> reporting to UE(s)</w:t>
        </w:r>
        <w:bookmarkEnd w:id="1320"/>
      </w:ins>
    </w:p>
    <w:p w14:paraId="6654CA2E" w14:textId="77777777" w:rsidR="005D11F6" w:rsidRPr="004B2EC5" w:rsidRDefault="005D11F6" w:rsidP="005D11F6">
      <w:pPr>
        <w:rPr>
          <w:ins w:id="1324" w:author="S2-2203465" w:date="2022-04-16T09:33:00Z"/>
        </w:rPr>
      </w:pPr>
      <w:ins w:id="1325" w:author="S2-2203465" w:date="2022-04-16T09:33:00Z">
        <w:r w:rsidRPr="004B2EC5">
          <w:t xml:space="preserve">The following capabilities are proposed </w:t>
        </w:r>
        <w:r>
          <w:t>for UE(s) receiving network timing synchronization status:</w:t>
        </w:r>
      </w:ins>
    </w:p>
    <w:p w14:paraId="5DDD2352" w14:textId="4BD80689" w:rsidR="005D11F6" w:rsidRDefault="005D11F6" w:rsidP="005D11F6">
      <w:pPr>
        <w:pStyle w:val="B1"/>
        <w:rPr>
          <w:ins w:id="1326" w:author="S2-2203465" w:date="2022-04-16T09:33:00Z"/>
        </w:rPr>
      </w:pPr>
      <w:ins w:id="1327" w:author="S2-2203465" w:date="2022-04-16T09:33:00Z">
        <w:r>
          <w:rPr>
            <w:lang w:val="en-US"/>
          </w:rPr>
          <w:t>-</w:t>
        </w:r>
        <w:r>
          <w:rPr>
            <w:lang w:val="en-US"/>
          </w:rPr>
          <w:tab/>
        </w:r>
        <w:r>
          <w:t>Based on TSCTSF policies or the received AF’s network timing synchronization status request as described in clause 6.</w:t>
        </w:r>
      </w:ins>
      <w:ins w:id="1328" w:author="S2-2203465" w:date="2022-04-16T09:49:00Z">
        <w:r w:rsidR="000702A7">
          <w:t>4</w:t>
        </w:r>
      </w:ins>
      <w:ins w:id="1329" w:author="S2-2203465" w:date="2022-04-16T09:33:00Z">
        <w:r>
          <w:t>.2.3 and the time synchronization service the UE has configured, t</w:t>
        </w:r>
        <w:r>
          <w:rPr>
            <w:lang w:val="en-US"/>
          </w:rPr>
          <w:t xml:space="preserve">he TSCTSF is responsible for subscribing to </w:t>
        </w:r>
        <w:r w:rsidRPr="00987796">
          <w:t>network timing synchronization status</w:t>
        </w:r>
        <w:r>
          <w:t xml:space="preserve"> as described in clause </w:t>
        </w:r>
        <w:r w:rsidRPr="00987796">
          <w:t>6.</w:t>
        </w:r>
      </w:ins>
      <w:ins w:id="1330" w:author="S2-2203465" w:date="2022-04-16T09:48:00Z">
        <w:r w:rsidR="000702A7">
          <w:t>4</w:t>
        </w:r>
      </w:ins>
      <w:ins w:id="1331" w:author="S2-2203465" w:date="2022-04-16T09:33:00Z">
        <w:r w:rsidRPr="00987796">
          <w:t>.2.</w:t>
        </w:r>
        <w:r>
          <w:t>1 (i.e., to the serving NG-RAN via AMF and if needed to the UPF/NW-TT via SMF or UPF directly).</w:t>
        </w:r>
      </w:ins>
    </w:p>
    <w:p w14:paraId="07A0EE1D" w14:textId="77777777" w:rsidR="005D11F6" w:rsidRDefault="005D11F6" w:rsidP="005D11F6">
      <w:pPr>
        <w:pStyle w:val="B1"/>
        <w:rPr>
          <w:ins w:id="1332" w:author="S2-2203465" w:date="2022-04-16T09:33:00Z"/>
        </w:rPr>
      </w:pPr>
      <w:ins w:id="1333" w:author="S2-2203465" w:date="2022-04-16T09:33:00Z">
        <w:r>
          <w:t>-</w:t>
        </w:r>
        <w:r>
          <w:tab/>
          <w:t xml:space="preserve">The TSCTSF gathers the status from the network functions and generates the network timing synchronization status report to be forwarded to the UE/DS-TT(s). Depending on the time distribution method the UE has configured, the TSCTSF may need to compound a report using the input received from the serving NG-RAN node and the UPF/NW-TT or group the information coming from the NG-RAN node and UPF/NW-TT node into one report to indicate to the UE/DS-TT the performance of the gNB and the UPF/NW-TT related to the 5G clock. </w:t>
        </w:r>
      </w:ins>
    </w:p>
    <w:p w14:paraId="43DB8289" w14:textId="06505091" w:rsidR="005D11F6" w:rsidRDefault="005D11F6" w:rsidP="005D11F6">
      <w:pPr>
        <w:pStyle w:val="EditorsNote"/>
        <w:rPr>
          <w:ins w:id="1334" w:author="S2-2203465" w:date="2022-04-16T09:33:00Z"/>
        </w:rPr>
      </w:pPr>
      <w:ins w:id="1335" w:author="S2-2203465" w:date="2022-04-16T09:33:00Z">
        <w:r>
          <w:t xml:space="preserve">Editor's note: </w:t>
        </w:r>
      </w:ins>
      <w:ins w:id="1336" w:author="S2-2203465" w:date="2022-04-16T09:37:00Z">
        <w:r>
          <w:tab/>
        </w:r>
      </w:ins>
      <w:ins w:id="1337" w:author="S2-2203465" w:date="2022-04-16T09:33:00Z">
        <w:r>
          <w:t xml:space="preserve">How the TSCTSF can create a single report based on RAN and UPF time synch status and what the report would contain is FFS. </w:t>
        </w:r>
      </w:ins>
    </w:p>
    <w:p w14:paraId="572B9DDB" w14:textId="77777777" w:rsidR="005D11F6" w:rsidRDefault="005D11F6" w:rsidP="005D11F6">
      <w:pPr>
        <w:pStyle w:val="B1"/>
        <w:ind w:left="1276" w:hanging="283"/>
        <w:rPr>
          <w:ins w:id="1338" w:author="S2-2203465" w:date="2022-04-16T09:33:00Z"/>
        </w:rPr>
      </w:pPr>
      <w:ins w:id="1339" w:author="S2-2203465" w:date="2022-04-16T09:33:00Z">
        <w:r>
          <w:t>-</w:t>
        </w:r>
        <w:r>
          <w:tab/>
          <w:t xml:space="preserve">When access stratum time distribution method is configured for the UE, the TSCTSF could configure the NG-RAN node (via AMF) to generate and send the NG-RAN timing synchronization status report to the UE(s) via SIB9/RRC signalling. </w:t>
        </w:r>
        <w:r>
          <w:rPr>
            <w:lang w:val="en-US"/>
          </w:rPr>
          <w:t xml:space="preserve">The report </w:t>
        </w:r>
        <w:r w:rsidRPr="00A16C2F">
          <w:rPr>
            <w:lang w:val="en-US"/>
          </w:rPr>
          <w:t>shall be made available to DS-TT by the UE.</w:t>
        </w:r>
      </w:ins>
    </w:p>
    <w:p w14:paraId="3F53BD77" w14:textId="77777777" w:rsidR="005D11F6" w:rsidRDefault="005D11F6" w:rsidP="005D11F6">
      <w:pPr>
        <w:pStyle w:val="B1"/>
        <w:ind w:left="1276" w:hanging="283"/>
        <w:rPr>
          <w:ins w:id="1340" w:author="S2-2203465" w:date="2022-04-16T09:33:00Z"/>
        </w:rPr>
      </w:pPr>
      <w:ins w:id="1341" w:author="S2-2203465" w:date="2022-04-16T09:33:00Z">
        <w:r>
          <w:t>-</w:t>
        </w:r>
        <w:r>
          <w:tab/>
          <w:t>When (g)PTP time distribution method is configured for the UE/DS-TT, the DS-TT is the receptor of the network timing synchronization status report. TSCTSF could provide network timing synchronization status reports to the DS-TT via the UE using NAS signalling to transport the report, e.g., extending Port Management Information Container (PMIC).</w:t>
        </w:r>
      </w:ins>
    </w:p>
    <w:p w14:paraId="0A984F15" w14:textId="1BACC765" w:rsidR="005D11F6" w:rsidRDefault="005D11F6" w:rsidP="005D11F6">
      <w:pPr>
        <w:pStyle w:val="EditorsNote"/>
        <w:rPr>
          <w:ins w:id="1342" w:author="S2-2203465" w:date="2022-04-16T09:33:00Z"/>
        </w:rPr>
      </w:pPr>
      <w:ins w:id="1343" w:author="S2-2203465" w:date="2022-04-16T09:33:00Z">
        <w:r>
          <w:t xml:space="preserve">Editor's note: </w:t>
        </w:r>
      </w:ins>
      <w:ins w:id="1344" w:author="S2-2203465" w:date="2022-04-16T09:37:00Z">
        <w:r>
          <w:tab/>
        </w:r>
      </w:ins>
      <w:ins w:id="1345" w:author="S2-2203465" w:date="2022-04-16T09:33:00Z">
        <w:r>
          <w:t>Whether there is a need for additional information to be signalled to DS-TT in case of (g)PTP based time distribution (and how the DS-TT should use it) or if the PTP information that can already be signalled to DS-TT is sufficient is FFS.</w:t>
        </w:r>
      </w:ins>
    </w:p>
    <w:p w14:paraId="101E8BBC" w14:textId="77777777" w:rsidR="005D11F6" w:rsidRDefault="005D11F6" w:rsidP="005D11F6">
      <w:pPr>
        <w:pStyle w:val="B1"/>
        <w:rPr>
          <w:ins w:id="1346" w:author="S2-2203465" w:date="2022-04-16T09:33:00Z"/>
        </w:rPr>
      </w:pPr>
      <w:ins w:id="1347" w:author="S2-2203465" w:date="2022-04-16T09:33:00Z">
        <w:r>
          <w:t>-</w:t>
        </w:r>
        <w:r>
          <w:tab/>
          <w:t>If the DS-TT is the last recipient of the network timing synchronization status reports (if only access stratum time distribution method is configured), it is up to the DS-TT implementation the determination of how the time source status update impacts the total degradation of the timing service the DS-TT is running.</w:t>
        </w:r>
      </w:ins>
    </w:p>
    <w:p w14:paraId="7EE35A20" w14:textId="3B32AC8D" w:rsidR="005D11F6" w:rsidRPr="005607E4" w:rsidRDefault="005D11F6" w:rsidP="005D11F6">
      <w:pPr>
        <w:pStyle w:val="Heading3"/>
        <w:rPr>
          <w:ins w:id="1348" w:author="S2-2203465" w:date="2022-04-16T09:33:00Z"/>
          <w:lang w:val="en-US"/>
        </w:rPr>
      </w:pPr>
      <w:bookmarkStart w:id="1349" w:name="_Toc101040543"/>
      <w:ins w:id="1350" w:author="S2-2203465" w:date="2022-04-16T09:33:00Z">
        <w:r w:rsidRPr="005607E4">
          <w:rPr>
            <w:lang w:val="en-US"/>
          </w:rPr>
          <w:t>6.</w:t>
        </w:r>
      </w:ins>
      <w:ins w:id="1351" w:author="S2-2203465" w:date="2022-04-16T09:46:00Z">
        <w:r w:rsidR="000702A7">
          <w:rPr>
            <w:lang w:val="en-US"/>
          </w:rPr>
          <w:t>4</w:t>
        </w:r>
      </w:ins>
      <w:ins w:id="1352" w:author="S2-2203465" w:date="2022-04-16T09:33:00Z">
        <w:r w:rsidRPr="005607E4">
          <w:rPr>
            <w:lang w:val="en-US"/>
          </w:rPr>
          <w:t>.</w:t>
        </w:r>
        <w:r w:rsidRPr="005607E4">
          <w:rPr>
            <w:lang w:val="en-US" w:eastAsia="zh-CN"/>
          </w:rPr>
          <w:t>3</w:t>
        </w:r>
        <w:r w:rsidRPr="005607E4">
          <w:rPr>
            <w:lang w:val="en-US"/>
          </w:rPr>
          <w:tab/>
          <w:t>Procedures</w:t>
        </w:r>
        <w:bookmarkEnd w:id="1349"/>
      </w:ins>
    </w:p>
    <w:p w14:paraId="73056B9E" w14:textId="1DF70008" w:rsidR="005D11F6" w:rsidRPr="004B2EC5" w:rsidRDefault="005D11F6" w:rsidP="005D11F6">
      <w:pPr>
        <w:pStyle w:val="Heading4"/>
        <w:rPr>
          <w:ins w:id="1353" w:author="S2-2203465" w:date="2022-04-16T09:33:00Z"/>
          <w:lang w:eastAsia="ko-KR"/>
        </w:rPr>
      </w:pPr>
      <w:bookmarkStart w:id="1354" w:name="_Toc54930330"/>
      <w:bookmarkStart w:id="1355" w:name="_Toc54968135"/>
      <w:bookmarkStart w:id="1356" w:name="_Toc57236457"/>
      <w:bookmarkStart w:id="1357" w:name="_Toc57236620"/>
      <w:bookmarkStart w:id="1358" w:name="_Toc57530261"/>
      <w:bookmarkStart w:id="1359" w:name="_Toc68087401"/>
      <w:bookmarkStart w:id="1360" w:name="_Hlk97816758"/>
      <w:bookmarkStart w:id="1361" w:name="_Toc101040544"/>
      <w:ins w:id="1362" w:author="S2-2203465" w:date="2022-04-16T09:33:00Z">
        <w:r w:rsidRPr="004B2EC5">
          <w:rPr>
            <w:lang w:eastAsia="ko-KR"/>
          </w:rPr>
          <w:t>6.</w:t>
        </w:r>
      </w:ins>
      <w:ins w:id="1363" w:author="S2-2203465" w:date="2022-04-16T09:46:00Z">
        <w:r w:rsidR="000702A7">
          <w:rPr>
            <w:lang w:eastAsia="ko-KR"/>
          </w:rPr>
          <w:t>4</w:t>
        </w:r>
      </w:ins>
      <w:ins w:id="1364" w:author="S2-2203465" w:date="2022-04-16T09:33:00Z">
        <w:r w:rsidRPr="004B2EC5">
          <w:rPr>
            <w:lang w:eastAsia="ko-KR"/>
          </w:rPr>
          <w:t>.3.1</w:t>
        </w:r>
        <w:r w:rsidRPr="004B2EC5">
          <w:rPr>
            <w:lang w:eastAsia="ko-KR"/>
          </w:rPr>
          <w:tab/>
          <w:t xml:space="preserve">Procedure for AF </w:t>
        </w:r>
        <w:r>
          <w:rPr>
            <w:lang w:eastAsia="ko-KR"/>
          </w:rPr>
          <w:t>requested network timing synchronization status</w:t>
        </w:r>
        <w:bookmarkEnd w:id="1354"/>
        <w:bookmarkEnd w:id="1355"/>
        <w:bookmarkEnd w:id="1356"/>
        <w:bookmarkEnd w:id="1357"/>
        <w:bookmarkEnd w:id="1358"/>
        <w:bookmarkEnd w:id="1359"/>
        <w:bookmarkEnd w:id="1361"/>
      </w:ins>
    </w:p>
    <w:bookmarkEnd w:id="1360"/>
    <w:p w14:paraId="31FE7F1D" w14:textId="50E98FEA" w:rsidR="005D11F6" w:rsidRDefault="005D11F6" w:rsidP="005D11F6">
      <w:pPr>
        <w:rPr>
          <w:ins w:id="1365" w:author="S2-2203465" w:date="2022-04-16T09:33:00Z"/>
          <w:lang w:val="en-US"/>
        </w:rPr>
      </w:pPr>
      <w:ins w:id="1366" w:author="S2-2203465" w:date="2022-04-16T09:33:00Z">
        <w:r w:rsidRPr="00E53028">
          <w:rPr>
            <w:lang w:val="en-US"/>
          </w:rPr>
          <w:t xml:space="preserve">An overall procedure for </w:t>
        </w:r>
        <w:r>
          <w:rPr>
            <w:lang w:val="en-US"/>
          </w:rPr>
          <w:t>AF requested network timing synchronization status i</w:t>
        </w:r>
        <w:r w:rsidRPr="00E53028">
          <w:rPr>
            <w:lang w:val="en-US"/>
          </w:rPr>
          <w:t>s illustrated in Figure 6.</w:t>
        </w:r>
      </w:ins>
      <w:ins w:id="1367" w:author="S2-2203465" w:date="2022-04-16T09:48:00Z">
        <w:r w:rsidR="000702A7">
          <w:rPr>
            <w:lang w:val="en-US"/>
          </w:rPr>
          <w:t>4</w:t>
        </w:r>
      </w:ins>
      <w:ins w:id="1368" w:author="S2-2203465" w:date="2022-04-16T09:33:00Z">
        <w:r w:rsidRPr="00E53028">
          <w:rPr>
            <w:lang w:val="en-US"/>
          </w:rPr>
          <w:t>.3</w:t>
        </w:r>
        <w:r>
          <w:rPr>
            <w:lang w:val="en-US"/>
          </w:rPr>
          <w:t>.1</w:t>
        </w:r>
        <w:r w:rsidRPr="00E53028">
          <w:rPr>
            <w:lang w:val="en-US"/>
          </w:rPr>
          <w:t>-1</w:t>
        </w:r>
        <w:r>
          <w:rPr>
            <w:lang w:val="en-US"/>
          </w:rPr>
          <w:t>.</w:t>
        </w:r>
      </w:ins>
    </w:p>
    <w:p w14:paraId="0B5F58F9" w14:textId="77777777" w:rsidR="005D11F6" w:rsidRDefault="005D11F6" w:rsidP="005D11F6">
      <w:pPr>
        <w:rPr>
          <w:ins w:id="1369" w:author="S2-2203465" w:date="2022-04-16T09:33:00Z"/>
          <w:lang w:val="en-US"/>
        </w:rPr>
      </w:pPr>
    </w:p>
    <w:bookmarkStart w:id="1370" w:name="_MON_1704006496"/>
    <w:bookmarkEnd w:id="1370"/>
    <w:p w14:paraId="63E50F56" w14:textId="77777777" w:rsidR="005D11F6" w:rsidRDefault="005D11F6" w:rsidP="005D11F6">
      <w:pPr>
        <w:jc w:val="center"/>
        <w:rPr>
          <w:ins w:id="1371" w:author="S2-2203465" w:date="2022-04-16T09:33:00Z"/>
          <w:lang w:eastAsia="zh-CN"/>
        </w:rPr>
      </w:pPr>
      <w:ins w:id="1372" w:author="S2-2203465" w:date="2022-04-16T09:33:00Z">
        <w:r>
          <w:object w:dxaOrig="7417" w:dyaOrig="7718" w14:anchorId="06EB0E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pt;height:384.5pt" o:ole="">
              <v:imagedata r:id="rId17" o:title=""/>
            </v:shape>
            <o:OLEObject Type="Embed" ProgID="Word.Picture.8" ShapeID="_x0000_i1025" DrawAspect="Content" ObjectID="_1711653499" r:id="rId18"/>
          </w:object>
        </w:r>
      </w:ins>
    </w:p>
    <w:p w14:paraId="658A5000" w14:textId="10672607" w:rsidR="005D11F6" w:rsidRPr="004B2EC5" w:rsidRDefault="005D11F6" w:rsidP="005D11F6">
      <w:pPr>
        <w:pStyle w:val="TF"/>
        <w:rPr>
          <w:ins w:id="1373" w:author="S2-2203465" w:date="2022-04-16T09:33:00Z"/>
        </w:rPr>
      </w:pPr>
      <w:ins w:id="1374" w:author="S2-2203465" w:date="2022-04-16T09:33:00Z">
        <w:r w:rsidRPr="004B2EC5">
          <w:t>Figure 6.</w:t>
        </w:r>
      </w:ins>
      <w:ins w:id="1375" w:author="S2-2203465" w:date="2022-04-16T09:46:00Z">
        <w:r w:rsidR="000702A7">
          <w:t>4</w:t>
        </w:r>
      </w:ins>
      <w:ins w:id="1376" w:author="S2-2203465" w:date="2022-04-16T09:33:00Z">
        <w:r w:rsidRPr="004B2EC5">
          <w:t xml:space="preserve">.3.1-1: Procedure for </w:t>
        </w:r>
        <w:r w:rsidRPr="00175125">
          <w:t>AF requested network timing synchronization status</w:t>
        </w:r>
      </w:ins>
    </w:p>
    <w:p w14:paraId="062BF036" w14:textId="77777777" w:rsidR="005D11F6" w:rsidRPr="004B2EC5" w:rsidRDefault="005D11F6" w:rsidP="005D11F6">
      <w:pPr>
        <w:pStyle w:val="B1"/>
        <w:rPr>
          <w:ins w:id="1377" w:author="S2-2203465" w:date="2022-04-16T09:33:00Z"/>
          <w:lang w:eastAsia="ko-KR"/>
        </w:rPr>
      </w:pPr>
      <w:ins w:id="1378" w:author="S2-2203465" w:date="2022-04-16T09:33:00Z">
        <w:r w:rsidRPr="004B2EC5">
          <w:rPr>
            <w:lang w:eastAsia="ko-KR"/>
          </w:rPr>
          <w:t>1.</w:t>
        </w:r>
        <w:r w:rsidRPr="004B2EC5">
          <w:rPr>
            <w:lang w:eastAsia="ko-KR"/>
          </w:rPr>
          <w:tab/>
          <w:t xml:space="preserve">The AF sends </w:t>
        </w:r>
        <w:r>
          <w:rPr>
            <w:lang w:eastAsia="ko-KR"/>
          </w:rPr>
          <w:t>network timing synchronization status request to the NEF or TSCTSF</w:t>
        </w:r>
        <w:r w:rsidRPr="004B2EC5">
          <w:rPr>
            <w:lang w:eastAsia="ko-KR"/>
          </w:rPr>
          <w:t>.</w:t>
        </w:r>
        <w:r>
          <w:rPr>
            <w:lang w:eastAsia="ko-KR"/>
          </w:rPr>
          <w:t xml:space="preserve"> The request may include t</w:t>
        </w:r>
        <w:r w:rsidRPr="00042857">
          <w:rPr>
            <w:lang w:eastAsia="ko-KR"/>
          </w:rPr>
          <w:t>argets of the monitoring and filtering information</w:t>
        </w:r>
        <w:r>
          <w:rPr>
            <w:lang w:eastAsia="ko-KR"/>
          </w:rPr>
          <w:t xml:space="preserve"> (as described in Table </w:t>
        </w:r>
        <w:r>
          <w:t>6.x.2.3)</w:t>
        </w:r>
        <w:r w:rsidRPr="00042857">
          <w:rPr>
            <w:lang w:eastAsia="ko-KR"/>
          </w:rPr>
          <w:t>, the subscription events or information elements it wants to be notified, request for UE side reporting and reporting criterion, AF Identification</w:t>
        </w:r>
        <w:r>
          <w:rPr>
            <w:lang w:eastAsia="ko-KR"/>
          </w:rPr>
          <w:t>.</w:t>
        </w:r>
      </w:ins>
    </w:p>
    <w:p w14:paraId="5EAB03C8" w14:textId="77777777" w:rsidR="005D11F6" w:rsidRDefault="005D11F6" w:rsidP="005D11F6">
      <w:pPr>
        <w:pStyle w:val="B1"/>
        <w:rPr>
          <w:ins w:id="1379" w:author="S2-2203465" w:date="2022-04-16T09:33:00Z"/>
          <w:lang w:eastAsia="ko-KR"/>
        </w:rPr>
      </w:pPr>
      <w:ins w:id="1380" w:author="S2-2203465" w:date="2022-04-16T09:33:00Z">
        <w:r w:rsidRPr="004B2EC5">
          <w:rPr>
            <w:lang w:eastAsia="ko-KR"/>
          </w:rPr>
          <w:t>2.</w:t>
        </w:r>
        <w:r w:rsidRPr="004B2EC5">
          <w:rPr>
            <w:lang w:eastAsia="ko-KR"/>
          </w:rPr>
          <w:tab/>
        </w:r>
        <w:r>
          <w:rPr>
            <w:lang w:eastAsia="ko-KR"/>
          </w:rPr>
          <w:t>If the request is received at the NEF, it</w:t>
        </w:r>
        <w:r w:rsidRPr="004B2EC5">
          <w:rPr>
            <w:lang w:eastAsia="ko-KR"/>
          </w:rPr>
          <w:t xml:space="preserve"> checks whether the AF is authorized to send the </w:t>
        </w:r>
        <w:r>
          <w:rPr>
            <w:lang w:eastAsia="ko-KR"/>
          </w:rPr>
          <w:t xml:space="preserve">request and forwards the request to the TSCTSF. </w:t>
        </w:r>
      </w:ins>
    </w:p>
    <w:p w14:paraId="61BD0A63" w14:textId="77777777" w:rsidR="005D11F6" w:rsidRDefault="005D11F6" w:rsidP="005D11F6">
      <w:pPr>
        <w:pStyle w:val="B1"/>
        <w:ind w:firstLine="0"/>
        <w:rPr>
          <w:ins w:id="1381" w:author="S2-2203465" w:date="2022-04-16T09:33:00Z"/>
          <w:lang w:eastAsia="ko-KR"/>
        </w:rPr>
      </w:pPr>
      <w:ins w:id="1382" w:author="S2-2203465" w:date="2022-04-16T09:33:00Z">
        <w:r>
          <w:rPr>
            <w:lang w:eastAsia="ko-KR"/>
          </w:rPr>
          <w:t xml:space="preserve">If spatial validity is included in AF’s request, NEF or TSCTSF may determine the </w:t>
        </w:r>
        <w:r>
          <w:rPr>
            <w:lang w:val="en-US"/>
          </w:rPr>
          <w:t>validity area</w:t>
        </w:r>
        <w:r>
          <w:rPr>
            <w:lang w:eastAsia="ko-KR"/>
          </w:rPr>
          <w:t>(s).</w:t>
        </w:r>
      </w:ins>
    </w:p>
    <w:p w14:paraId="2C446609" w14:textId="77777777" w:rsidR="005D11F6" w:rsidRDefault="005D11F6" w:rsidP="005D11F6">
      <w:pPr>
        <w:pStyle w:val="B1"/>
        <w:ind w:firstLine="0"/>
        <w:rPr>
          <w:ins w:id="1383" w:author="S2-2203465" w:date="2022-04-16T09:33:00Z"/>
          <w:lang w:eastAsia="ko-KR"/>
        </w:rPr>
      </w:pPr>
      <w:ins w:id="1384" w:author="S2-2203465" w:date="2022-04-16T09:33:00Z">
        <w:r>
          <w:rPr>
            <w:lang w:eastAsia="ko-KR"/>
          </w:rPr>
          <w:t>Based on the filters the request contains, the TSCTSF determines the target(s) UE(s) for the request.</w:t>
        </w:r>
      </w:ins>
    </w:p>
    <w:p w14:paraId="570B3A97" w14:textId="77777777" w:rsidR="005D11F6" w:rsidRDefault="005D11F6" w:rsidP="005D11F6">
      <w:pPr>
        <w:pStyle w:val="B1"/>
        <w:rPr>
          <w:ins w:id="1385" w:author="S2-2203465" w:date="2022-04-16T09:33:00Z"/>
          <w:lang w:eastAsia="ko-KR"/>
        </w:rPr>
      </w:pPr>
      <w:ins w:id="1386" w:author="S2-2203465" w:date="2022-04-16T09:33:00Z">
        <w:r>
          <w:rPr>
            <w:lang w:eastAsia="ko-KR"/>
          </w:rPr>
          <w:t>3</w:t>
        </w:r>
        <w:r w:rsidRPr="004B2EC5">
          <w:rPr>
            <w:lang w:eastAsia="ko-KR"/>
          </w:rPr>
          <w:t>.</w:t>
        </w:r>
        <w:r w:rsidRPr="004B2EC5">
          <w:rPr>
            <w:lang w:eastAsia="ko-KR"/>
          </w:rPr>
          <w:tab/>
        </w:r>
        <w:r>
          <w:rPr>
            <w:lang w:eastAsia="ko-KR"/>
          </w:rPr>
          <w:t xml:space="preserve">The TSCTSF determines the AMF(s) and the UPF/NW-TT nodes (if applicable) that needs to initiate network timing synchronization status subscription considering the time synchronization service the target UE(s) have configured in the 5GS. </w:t>
        </w:r>
      </w:ins>
    </w:p>
    <w:p w14:paraId="64D38C18" w14:textId="77777777" w:rsidR="005D11F6" w:rsidRDefault="005D11F6" w:rsidP="005D11F6">
      <w:pPr>
        <w:pStyle w:val="B1"/>
        <w:ind w:hanging="1"/>
        <w:rPr>
          <w:ins w:id="1387" w:author="S2-2203465" w:date="2022-04-16T09:33:00Z"/>
          <w:lang w:eastAsia="ko-KR"/>
        </w:rPr>
      </w:pPr>
      <w:ins w:id="1388" w:author="S2-2203465" w:date="2022-04-16T09:33:00Z">
        <w:r>
          <w:rPr>
            <w:lang w:eastAsia="ko-KR"/>
          </w:rPr>
          <w:t xml:space="preserve">To determine the serving AMF(s), the TSCTSF can use different methods such as: </w:t>
        </w:r>
      </w:ins>
    </w:p>
    <w:p w14:paraId="22B25B5F" w14:textId="77777777" w:rsidR="005D11F6" w:rsidRDefault="005D11F6" w:rsidP="005D11F6">
      <w:pPr>
        <w:pStyle w:val="B1"/>
        <w:ind w:left="1418"/>
        <w:rPr>
          <w:ins w:id="1389" w:author="S2-2203465" w:date="2022-04-16T09:33:00Z"/>
          <w:lang w:val="en-US"/>
        </w:rPr>
      </w:pPr>
      <w:ins w:id="1390" w:author="S2-2203465" w:date="2022-04-16T09:33:00Z">
        <w:r>
          <w:rPr>
            <w:lang w:eastAsia="ko-KR"/>
          </w:rPr>
          <w:t>-</w:t>
        </w:r>
        <w:r>
          <w:rPr>
            <w:lang w:eastAsia="ko-KR"/>
          </w:rPr>
          <w:tab/>
          <w:t>Method 1: NRF services (</w:t>
        </w:r>
        <w:r w:rsidRPr="000C176E">
          <w:rPr>
            <w:lang w:eastAsia="ko-KR"/>
          </w:rPr>
          <w:t>Nnrf_NFDiscovery</w:t>
        </w:r>
        <w:r>
          <w:rPr>
            <w:lang w:eastAsia="ko-KR"/>
          </w:rPr>
          <w:t>) or UDM UE Context Management services (</w:t>
        </w:r>
        <w:r w:rsidRPr="00140E21">
          <w:rPr>
            <w:lang w:eastAsia="zh-CN"/>
          </w:rPr>
          <w:t>Nudm_UECM_Get</w:t>
        </w:r>
        <w:r>
          <w:rPr>
            <w:lang w:eastAsia="ko-KR"/>
          </w:rPr>
          <w:t xml:space="preserve">) to discover the AMF of the target TAI(s) or UE(s). This method enables the TSCTSF to directly interact with the AMF to retrieve NG-RAN Time Sync </w:t>
        </w:r>
        <w:r>
          <w:rPr>
            <w:lang w:val="en-US"/>
          </w:rPr>
          <w:t>Status reports at UE or NG-RAN node level.</w:t>
        </w:r>
      </w:ins>
    </w:p>
    <w:p w14:paraId="2F681F82" w14:textId="77777777" w:rsidR="005D11F6" w:rsidRDefault="005D11F6" w:rsidP="005D11F6">
      <w:pPr>
        <w:pStyle w:val="B1"/>
        <w:ind w:left="1418"/>
        <w:rPr>
          <w:ins w:id="1391" w:author="S2-2203465" w:date="2022-04-16T09:33:00Z"/>
          <w:lang w:val="en-US"/>
        </w:rPr>
      </w:pPr>
      <w:ins w:id="1392" w:author="S2-2203465" w:date="2022-04-16T09:33:00Z">
        <w:r>
          <w:rPr>
            <w:lang w:val="en-US"/>
          </w:rPr>
          <w:t>-</w:t>
        </w:r>
        <w:r>
          <w:rPr>
            <w:lang w:val="en-US"/>
          </w:rPr>
          <w:tab/>
          <w:t xml:space="preserve">Method 2: AM policy procedures via PCF. The TSCTSF can discover the PCF for the UE using the BSF and interact with the AMF via PCF AM Policy services. This method only enables the TSCTSF to </w:t>
        </w:r>
        <w:r>
          <w:rPr>
            <w:lang w:eastAsia="ko-KR"/>
          </w:rPr>
          <w:t xml:space="preserve">retrieve NG-RAN Time Sync </w:t>
        </w:r>
        <w:r>
          <w:rPr>
            <w:lang w:val="en-US"/>
          </w:rPr>
          <w:t>Status reports at UE level.</w:t>
        </w:r>
      </w:ins>
    </w:p>
    <w:p w14:paraId="488D8974" w14:textId="77777777" w:rsidR="005D11F6" w:rsidRDefault="005D11F6" w:rsidP="005D11F6">
      <w:pPr>
        <w:pStyle w:val="B1"/>
        <w:ind w:left="567" w:firstLine="0"/>
        <w:rPr>
          <w:ins w:id="1393" w:author="S2-2203465" w:date="2022-04-16T09:33:00Z"/>
          <w:lang w:eastAsia="ko-KR"/>
        </w:rPr>
      </w:pPr>
      <w:ins w:id="1394" w:author="S2-2203465" w:date="2022-04-16T09:33:00Z">
        <w:r>
          <w:rPr>
            <w:lang w:val="en-US"/>
          </w:rPr>
          <w:lastRenderedPageBreak/>
          <w:t xml:space="preserve">To determine the serving UPF/NW-TT(s) the TSCTSF can use the PTP instance information already configured for the (g)PTP service provided to the UE(s). That is, the TSCTSF can reuse the time synchronization capability exchange via UMIC with the UPF/NW-TT (e.g., attribute </w:t>
        </w:r>
        <w:r w:rsidRPr="00350BCF">
          <w:rPr>
            <w:lang w:val="en-US"/>
          </w:rPr>
          <w:t>List of UEs associated with the User-Plane Node ID</w:t>
        </w:r>
        <w:r>
          <w:rPr>
            <w:lang w:val="en-US"/>
          </w:rPr>
          <w:t xml:space="preserve"> in 23.502 Table </w:t>
        </w:r>
        <w:r>
          <w:t>5</w:t>
        </w:r>
        <w:r w:rsidRPr="00BC6720">
          <w:rPr>
            <w:rFonts w:eastAsia="SimSun"/>
          </w:rPr>
          <w:t>.</w:t>
        </w:r>
        <w:r>
          <w:rPr>
            <w:rFonts w:eastAsia="SimSun"/>
          </w:rPr>
          <w:t>2.6</w:t>
        </w:r>
        <w:r w:rsidRPr="00BC6720">
          <w:rPr>
            <w:rFonts w:eastAsia="SimSun"/>
          </w:rPr>
          <w:t>.</w:t>
        </w:r>
        <w:r>
          <w:rPr>
            <w:rFonts w:eastAsia="SimSun"/>
          </w:rPr>
          <w:t>25</w:t>
        </w:r>
        <w:r w:rsidRPr="00BC6720">
          <w:rPr>
            <w:rFonts w:eastAsia="SimSun"/>
          </w:rPr>
          <w:t>.</w:t>
        </w:r>
        <w:r>
          <w:rPr>
            <w:rFonts w:eastAsia="SimSun"/>
          </w:rPr>
          <w:t>8</w:t>
        </w:r>
        <w:r w:rsidRPr="00BC6720">
          <w:rPr>
            <w:rFonts w:eastAsia="SimSun"/>
          </w:rPr>
          <w:t>-</w:t>
        </w:r>
        <w:r>
          <w:rPr>
            <w:rFonts w:eastAsia="SimSun"/>
          </w:rPr>
          <w:t>1).</w:t>
        </w:r>
      </w:ins>
    </w:p>
    <w:p w14:paraId="78DF0F10" w14:textId="388EB983" w:rsidR="005D11F6" w:rsidRDefault="005D11F6" w:rsidP="005D11F6">
      <w:pPr>
        <w:pStyle w:val="B1"/>
        <w:rPr>
          <w:ins w:id="1395" w:author="S2-2203465" w:date="2022-04-16T09:33:00Z"/>
          <w:lang w:eastAsia="ko-KR"/>
        </w:rPr>
      </w:pPr>
      <w:ins w:id="1396" w:author="S2-2203465" w:date="2022-04-16T09:33:00Z">
        <w:r>
          <w:rPr>
            <w:lang w:eastAsia="ko-KR"/>
          </w:rPr>
          <w:t>4</w:t>
        </w:r>
        <w:r w:rsidRPr="004B2EC5">
          <w:rPr>
            <w:lang w:eastAsia="ko-KR"/>
          </w:rPr>
          <w:t>.</w:t>
        </w:r>
        <w:r w:rsidRPr="004B2EC5">
          <w:rPr>
            <w:lang w:eastAsia="ko-KR"/>
          </w:rPr>
          <w:tab/>
        </w:r>
        <w:r>
          <w:rPr>
            <w:lang w:eastAsia="ko-KR"/>
          </w:rPr>
          <w:t>The TSCTSF request NG-RAN timing synchronization status subscription to the AMF. Two alternatives are possible (as described in 6.</w:t>
        </w:r>
      </w:ins>
      <w:ins w:id="1397" w:author="S2-2203465" w:date="2022-04-16T09:48:00Z">
        <w:r w:rsidR="000702A7">
          <w:rPr>
            <w:lang w:eastAsia="ko-KR"/>
          </w:rPr>
          <w:t>4</w:t>
        </w:r>
      </w:ins>
      <w:ins w:id="1398" w:author="S2-2203465" w:date="2022-04-16T09:33:00Z">
        <w:r>
          <w:rPr>
            <w:lang w:eastAsia="ko-KR"/>
          </w:rPr>
          <w:t>.2.1):</w:t>
        </w:r>
      </w:ins>
    </w:p>
    <w:p w14:paraId="2051D68B" w14:textId="77777777" w:rsidR="005D11F6" w:rsidRDefault="005D11F6" w:rsidP="005D11F6">
      <w:pPr>
        <w:pStyle w:val="B1"/>
        <w:ind w:left="1418" w:hanging="425"/>
        <w:rPr>
          <w:ins w:id="1399" w:author="S2-2203465" w:date="2022-04-16T09:33:00Z"/>
          <w:lang w:eastAsia="ko-KR"/>
        </w:rPr>
      </w:pPr>
      <w:ins w:id="1400" w:author="S2-2203465" w:date="2022-04-16T09:33:00Z">
        <w:r>
          <w:rPr>
            <w:lang w:eastAsia="ko-KR"/>
          </w:rPr>
          <w:t xml:space="preserve"> -</w:t>
        </w:r>
        <w:r>
          <w:rPr>
            <w:lang w:eastAsia="ko-KR"/>
          </w:rPr>
          <w:tab/>
        </w:r>
        <w:r>
          <w:rPr>
            <w:lang w:val="en-US"/>
          </w:rPr>
          <w:t xml:space="preserve">Alternative 1 for NG-RAN Time Sync Status reporting: </w:t>
        </w:r>
        <w:r>
          <w:t>TSCTSF subscribes for receiving NG-RAN timing synchronization status at the AMF on a per RAN</w:t>
        </w:r>
        <w:r>
          <w:rPr>
            <w:lang w:eastAsia="ko-KR"/>
          </w:rPr>
          <w:t xml:space="preserve"> node level</w:t>
        </w:r>
        <w:r>
          <w:t>. The AMF forwards the received status report from the NG-RAN node to the TSCTSF. The TSCTSF is responsible for determining the impacted UE(s) based on their location.</w:t>
        </w:r>
      </w:ins>
    </w:p>
    <w:p w14:paraId="7EA0648A" w14:textId="77777777" w:rsidR="005D11F6" w:rsidRDefault="005D11F6" w:rsidP="005D11F6">
      <w:pPr>
        <w:pStyle w:val="B1"/>
        <w:ind w:left="1418" w:hanging="425"/>
        <w:rPr>
          <w:ins w:id="1401" w:author="S2-2203465" w:date="2022-04-16T09:33:00Z"/>
          <w:lang w:eastAsia="ko-KR"/>
        </w:rPr>
      </w:pPr>
      <w:ins w:id="1402" w:author="S2-2203465" w:date="2022-04-16T09:33:00Z">
        <w:r>
          <w:t>-</w:t>
        </w:r>
        <w:r>
          <w:tab/>
        </w:r>
        <w:r>
          <w:rPr>
            <w:lang w:val="en-US"/>
          </w:rPr>
          <w:t xml:space="preserve">Alternative 2 for NG-RAN Time Sync Status reporting: </w:t>
        </w:r>
        <w:r w:rsidRPr="003D3F10">
          <w:rPr>
            <w:lang w:val="en-US"/>
          </w:rPr>
          <w:t>TSCTSF subscribes for receiving NG-RAN tim</w:t>
        </w:r>
        <w:r>
          <w:rPr>
            <w:lang w:val="en-US"/>
          </w:rPr>
          <w:t>ing</w:t>
        </w:r>
        <w:r w:rsidRPr="003D3F10">
          <w:rPr>
            <w:lang w:val="en-US"/>
          </w:rPr>
          <w:t xml:space="preserve"> synchronization status at the AMF on a per UE level. The AMF is responsible for determining the impacted UE(s) based on the NG-RAN node level report received and UE(s) location. Per impacted UE, the AMF forwards the NG-RAN time synchronization status report to the TSCTSF subscribed to it.</w:t>
        </w:r>
      </w:ins>
    </w:p>
    <w:p w14:paraId="6A3DFE5D" w14:textId="22D08F2F" w:rsidR="005D11F6" w:rsidRDefault="005D11F6" w:rsidP="005D11F6">
      <w:pPr>
        <w:pStyle w:val="B1"/>
        <w:rPr>
          <w:ins w:id="1403" w:author="S2-2203465" w:date="2022-04-16T09:33:00Z"/>
          <w:lang w:eastAsia="ko-KR"/>
        </w:rPr>
      </w:pPr>
      <w:ins w:id="1404" w:author="S2-2203465" w:date="2022-04-16T09:33:00Z">
        <w:r>
          <w:rPr>
            <w:lang w:eastAsia="ko-KR"/>
          </w:rPr>
          <w:tab/>
          <w:t>If (g)PTP time distribution is configured for a UE, the TSCTSF request UPF/NW-TT timing synchronization status subscription to the SMF (at UE level or node level) or directly at the UPF/NW-TT (node level), as described in 6.</w:t>
        </w:r>
      </w:ins>
      <w:ins w:id="1405" w:author="S2-2203465" w:date="2022-04-16T09:48:00Z">
        <w:r w:rsidR="000702A7">
          <w:rPr>
            <w:lang w:eastAsia="ko-KR"/>
          </w:rPr>
          <w:t>4</w:t>
        </w:r>
      </w:ins>
      <w:ins w:id="1406" w:author="S2-2203465" w:date="2022-04-16T09:33:00Z">
        <w:r>
          <w:rPr>
            <w:lang w:eastAsia="ko-KR"/>
          </w:rPr>
          <w:t>.2.1.</w:t>
        </w:r>
      </w:ins>
    </w:p>
    <w:p w14:paraId="675415EB" w14:textId="77777777" w:rsidR="005D11F6" w:rsidRDefault="005D11F6" w:rsidP="005D11F6">
      <w:pPr>
        <w:pStyle w:val="B1"/>
        <w:rPr>
          <w:ins w:id="1407" w:author="S2-2203465" w:date="2022-04-16T09:33:00Z"/>
          <w:lang w:eastAsia="ko-KR"/>
        </w:rPr>
      </w:pPr>
      <w:ins w:id="1408" w:author="S2-2203465" w:date="2022-04-16T09:33:00Z">
        <w:r>
          <w:rPr>
            <w:lang w:eastAsia="ko-KR"/>
          </w:rPr>
          <w:t>5</w:t>
        </w:r>
        <w:r w:rsidRPr="004B2EC5">
          <w:rPr>
            <w:lang w:eastAsia="ko-KR"/>
          </w:rPr>
          <w:t>.</w:t>
        </w:r>
        <w:r w:rsidRPr="004B2EC5">
          <w:rPr>
            <w:lang w:eastAsia="ko-KR"/>
          </w:rPr>
          <w:tab/>
        </w:r>
        <w:r>
          <w:rPr>
            <w:lang w:eastAsia="ko-KR"/>
          </w:rPr>
          <w:t xml:space="preserve">If AF’s request contains a spatial validity filter and the TSCTSF subscribes to node level information at the AMF in step 4, the TSCTSF is responsible for determining if a NG-RAN timing synchronization status update received at node level signalling impacts the UE(s) matching AF’s request condition. To support this, the TSCTSF subscribes to location services at the AMF (e.g., </w:t>
        </w:r>
        <w:r w:rsidRPr="005D1C12">
          <w:rPr>
            <w:lang w:eastAsia="ko-KR"/>
          </w:rPr>
          <w:t>Namf_EventExposure service for events like Location Report (TAI, Cell ID)</w:t>
        </w:r>
        <w:r>
          <w:rPr>
            <w:lang w:eastAsia="ko-KR"/>
          </w:rPr>
          <w:t xml:space="preserve"> or</w:t>
        </w:r>
        <w:r w:rsidRPr="005D1C12">
          <w:rPr>
            <w:lang w:eastAsia="ko-KR"/>
          </w:rPr>
          <w:t xml:space="preserve"> UE moving in or out of a subscribed "Area Of Interest"</w:t>
        </w:r>
        <w:r>
          <w:rPr>
            <w:lang w:eastAsia="ko-KR"/>
          </w:rPr>
          <w:t>).</w:t>
        </w:r>
      </w:ins>
    </w:p>
    <w:p w14:paraId="1FD9B3F0" w14:textId="77777777" w:rsidR="005D11F6" w:rsidRDefault="005D11F6" w:rsidP="005D11F6">
      <w:pPr>
        <w:pStyle w:val="B1"/>
        <w:ind w:firstLine="0"/>
        <w:rPr>
          <w:ins w:id="1409" w:author="S2-2203465" w:date="2022-04-16T09:33:00Z"/>
          <w:lang w:eastAsia="ko-KR"/>
        </w:rPr>
      </w:pPr>
      <w:ins w:id="1410" w:author="S2-2203465" w:date="2022-04-16T09:33:00Z">
        <w:r>
          <w:rPr>
            <w:lang w:eastAsia="ko-KR"/>
          </w:rPr>
          <w:t>If AF’s request contains a spatial validity filter and (g)PTP time distribution is configured for a UE, the TSCTSF is responsible of determining the UE(s) matching AF’s request condition based in their location and the serving UPF/NW-TT for the PTP instance.</w:t>
        </w:r>
      </w:ins>
    </w:p>
    <w:p w14:paraId="7DD8B050" w14:textId="77777777" w:rsidR="005D11F6" w:rsidRDefault="005D11F6" w:rsidP="005D11F6">
      <w:pPr>
        <w:pStyle w:val="B1"/>
        <w:rPr>
          <w:ins w:id="1411" w:author="S2-2203465" w:date="2022-04-16T09:33:00Z"/>
          <w:lang w:eastAsia="ko-KR"/>
        </w:rPr>
      </w:pPr>
      <w:ins w:id="1412" w:author="S2-2203465" w:date="2022-04-16T09:33:00Z">
        <w:r>
          <w:rPr>
            <w:lang w:eastAsia="ko-KR"/>
          </w:rPr>
          <w:t>6.</w:t>
        </w:r>
        <w:r w:rsidRPr="004B2EC5">
          <w:rPr>
            <w:lang w:eastAsia="ko-KR"/>
          </w:rPr>
          <w:tab/>
        </w:r>
        <w:r>
          <w:rPr>
            <w:lang w:eastAsia="ko-KR"/>
          </w:rPr>
          <w:t>The TSCTSF responds the AF.</w:t>
        </w:r>
      </w:ins>
    </w:p>
    <w:p w14:paraId="7CF0DAC1" w14:textId="77777777" w:rsidR="005D11F6" w:rsidRDefault="005D11F6" w:rsidP="005D11F6">
      <w:pPr>
        <w:pStyle w:val="B1"/>
        <w:rPr>
          <w:ins w:id="1413" w:author="S2-2203465" w:date="2022-04-16T09:33:00Z"/>
          <w:lang w:eastAsia="ko-KR"/>
        </w:rPr>
      </w:pPr>
      <w:ins w:id="1414" w:author="S2-2203465" w:date="2022-04-16T09:33:00Z">
        <w:r>
          <w:rPr>
            <w:lang w:eastAsia="ko-KR"/>
          </w:rPr>
          <w:t>7.</w:t>
        </w:r>
        <w:r w:rsidRPr="004B2EC5">
          <w:rPr>
            <w:lang w:eastAsia="ko-KR"/>
          </w:rPr>
          <w:tab/>
        </w:r>
        <w:r>
          <w:rPr>
            <w:lang w:eastAsia="ko-KR"/>
          </w:rPr>
          <w:t>The AMF request network timing synchronization status subscription to the NG-RAN node.</w:t>
        </w:r>
      </w:ins>
    </w:p>
    <w:p w14:paraId="3F051B52" w14:textId="77777777" w:rsidR="005D11F6" w:rsidRDefault="005D11F6" w:rsidP="005D11F6">
      <w:pPr>
        <w:pStyle w:val="B1"/>
        <w:rPr>
          <w:ins w:id="1415" w:author="S2-2203465" w:date="2022-04-16T09:33:00Z"/>
          <w:lang w:eastAsia="ko-KR"/>
        </w:rPr>
      </w:pPr>
      <w:ins w:id="1416" w:author="S2-2203465" w:date="2022-04-16T09:33:00Z">
        <w:r>
          <w:rPr>
            <w:lang w:eastAsia="ko-KR"/>
          </w:rPr>
          <w:t>8.</w:t>
        </w:r>
        <w:r w:rsidRPr="004B2EC5">
          <w:rPr>
            <w:lang w:eastAsia="ko-KR"/>
          </w:rPr>
          <w:tab/>
        </w:r>
        <w:r>
          <w:rPr>
            <w:lang w:eastAsia="ko-KR"/>
          </w:rPr>
          <w:t>The AMF subscribes to UE(s) location services reporting from NG-RAN node.</w:t>
        </w:r>
      </w:ins>
    </w:p>
    <w:p w14:paraId="41F5E059" w14:textId="77777777" w:rsidR="005D11F6" w:rsidRDefault="005D11F6" w:rsidP="005D11F6">
      <w:pPr>
        <w:pStyle w:val="B1"/>
        <w:rPr>
          <w:ins w:id="1417" w:author="S2-2203465" w:date="2022-04-16T09:33:00Z"/>
          <w:lang w:eastAsia="ko-KR"/>
        </w:rPr>
      </w:pPr>
      <w:ins w:id="1418" w:author="S2-2203465" w:date="2022-04-16T09:33:00Z">
        <w:r>
          <w:rPr>
            <w:lang w:eastAsia="ko-KR"/>
          </w:rPr>
          <w:t>9.</w:t>
        </w:r>
        <w:r w:rsidRPr="004B2EC5">
          <w:rPr>
            <w:lang w:eastAsia="ko-KR"/>
          </w:rPr>
          <w:tab/>
        </w:r>
        <w:r>
          <w:rPr>
            <w:lang w:eastAsia="ko-KR"/>
          </w:rPr>
          <w:t>The NG-RAN node detects a primary source event (e.g., degradation, failure, recovery).</w:t>
        </w:r>
      </w:ins>
    </w:p>
    <w:p w14:paraId="10AC7BB8" w14:textId="77777777" w:rsidR="005D11F6" w:rsidRDefault="005D11F6" w:rsidP="005D11F6">
      <w:pPr>
        <w:pStyle w:val="B1"/>
        <w:rPr>
          <w:ins w:id="1419" w:author="S2-2203465" w:date="2022-04-16T09:33:00Z"/>
          <w:lang w:eastAsia="ko-KR"/>
        </w:rPr>
      </w:pPr>
      <w:ins w:id="1420" w:author="S2-2203465" w:date="2022-04-16T09:33:00Z">
        <w:r>
          <w:rPr>
            <w:lang w:eastAsia="ko-KR"/>
          </w:rPr>
          <w:t>10.</w:t>
        </w:r>
        <w:r w:rsidRPr="004B2EC5">
          <w:rPr>
            <w:lang w:eastAsia="ko-KR"/>
          </w:rPr>
          <w:tab/>
        </w:r>
        <w:r>
          <w:rPr>
            <w:lang w:eastAsia="ko-KR"/>
          </w:rPr>
          <w:t>The NG-RAN node notifies the AMF providing a NG-RAN timing synchronization status report.</w:t>
        </w:r>
        <w:r w:rsidRPr="00553192">
          <w:rPr>
            <w:lang w:eastAsia="ko-KR"/>
          </w:rPr>
          <w:t xml:space="preserve"> The report message </w:t>
        </w:r>
        <w:r>
          <w:rPr>
            <w:lang w:eastAsia="ko-KR"/>
          </w:rPr>
          <w:t xml:space="preserve">may </w:t>
        </w:r>
        <w:r w:rsidRPr="00553192">
          <w:rPr>
            <w:lang w:eastAsia="ko-KR"/>
          </w:rPr>
          <w:t>include</w:t>
        </w:r>
        <w:r>
          <w:rPr>
            <w:lang w:eastAsia="ko-KR"/>
          </w:rPr>
          <w:t>, for example,</w:t>
        </w:r>
        <w:r w:rsidRPr="00553192">
          <w:rPr>
            <w:lang w:eastAsia="ko-KR"/>
          </w:rPr>
          <w:t xml:space="preserve"> the gNB node information, time status information, relevant UE information. The gNB node information indicates which 5G access stratum time distribution is impacted. The time status information might include the clock status in gNB node, and it can refer to the time service indication (disabled, enabled and holdover status). The relevant UE info represents those UE using the involved gNB access stratum time.</w:t>
        </w:r>
      </w:ins>
    </w:p>
    <w:p w14:paraId="4412FCF6" w14:textId="77777777" w:rsidR="005D11F6" w:rsidRDefault="005D11F6" w:rsidP="005D11F6">
      <w:pPr>
        <w:pStyle w:val="EditorsNote"/>
        <w:rPr>
          <w:ins w:id="1421" w:author="S2-2203465" w:date="2022-04-16T09:33:00Z"/>
        </w:rPr>
      </w:pPr>
      <w:ins w:id="1422" w:author="S2-2203465" w:date="2022-04-16T09:33:00Z">
        <w:r>
          <w:t>Editor’s Note: The actual details of the parameters to be provided by AF and to NG-RAN are FFS.</w:t>
        </w:r>
      </w:ins>
    </w:p>
    <w:p w14:paraId="277F4F46" w14:textId="77777777" w:rsidR="005D11F6" w:rsidRDefault="005D11F6" w:rsidP="005D11F6">
      <w:pPr>
        <w:pStyle w:val="B1"/>
        <w:rPr>
          <w:ins w:id="1423" w:author="S2-2203465" w:date="2022-04-16T09:33:00Z"/>
          <w:lang w:eastAsia="ko-KR"/>
        </w:rPr>
      </w:pPr>
      <w:ins w:id="1424" w:author="S2-2203465" w:date="2022-04-16T09:33:00Z">
        <w:r>
          <w:rPr>
            <w:lang w:eastAsia="ko-KR"/>
          </w:rPr>
          <w:t>11.</w:t>
        </w:r>
        <w:r w:rsidRPr="004B2EC5">
          <w:rPr>
            <w:lang w:eastAsia="ko-KR"/>
          </w:rPr>
          <w:tab/>
        </w:r>
        <w:r>
          <w:rPr>
            <w:lang w:eastAsia="ko-KR"/>
          </w:rPr>
          <w:t>The AMF forwards the NG-RAN timing synchronization status report to the TSCTSF. If TSCTSF subscription is at NG-RAN node level (</w:t>
        </w:r>
        <w:r>
          <w:rPr>
            <w:lang w:val="en-US"/>
          </w:rPr>
          <w:t>alternative 1 for NG-RAN Time Sync Status reporting)</w:t>
        </w:r>
        <w:r>
          <w:rPr>
            <w:lang w:eastAsia="ko-KR"/>
          </w:rPr>
          <w:t>, the AMF can directly forward the report received from NG-RAN node. If TSCTSF subscription is at UE level (</w:t>
        </w:r>
        <w:r>
          <w:rPr>
            <w:lang w:val="en-US"/>
          </w:rPr>
          <w:t>alternative 2 for NG-RAN Time Sync Status reporting)</w:t>
        </w:r>
        <w:r>
          <w:rPr>
            <w:lang w:eastAsia="ko-KR"/>
          </w:rPr>
          <w:t>, the AMF determines the UE(s) impacted by the status update received from NG-RAN before notifying the TSCTSF (e.g., based on UE locations or UE identities).</w:t>
        </w:r>
      </w:ins>
    </w:p>
    <w:p w14:paraId="5A10E51A" w14:textId="77777777" w:rsidR="005D11F6" w:rsidRDefault="005D11F6" w:rsidP="005D11F6">
      <w:pPr>
        <w:pStyle w:val="B1"/>
        <w:rPr>
          <w:ins w:id="1425" w:author="S2-2203465" w:date="2022-04-16T09:33:00Z"/>
          <w:lang w:eastAsia="ko-KR"/>
        </w:rPr>
      </w:pPr>
      <w:ins w:id="1426" w:author="S2-2203465" w:date="2022-04-16T09:33:00Z">
        <w:r>
          <w:rPr>
            <w:lang w:eastAsia="ko-KR"/>
          </w:rPr>
          <w:t>12.</w:t>
        </w:r>
        <w:r w:rsidRPr="004B2EC5">
          <w:rPr>
            <w:lang w:eastAsia="ko-KR"/>
          </w:rPr>
          <w:tab/>
        </w:r>
        <w:r>
          <w:rPr>
            <w:lang w:eastAsia="ko-KR"/>
          </w:rPr>
          <w:t>The TSCTSF stores the network timing synchronization status update received and notifies the subscribed AF via exposure framework.</w:t>
        </w:r>
        <w:r w:rsidRPr="00FC2E1B">
          <w:rPr>
            <w:lang w:eastAsia="ko-KR"/>
          </w:rPr>
          <w:t xml:space="preserve"> If the notification from gNB provides </w:t>
        </w:r>
        <w:bookmarkStart w:id="1427" w:name="_Hlk100259118"/>
        <w:r w:rsidRPr="00FC2E1B">
          <w:rPr>
            <w:lang w:eastAsia="ko-KR"/>
          </w:rPr>
          <w:t>the time status information</w:t>
        </w:r>
        <w:bookmarkEnd w:id="1427"/>
        <w:r w:rsidRPr="00FC2E1B">
          <w:rPr>
            <w:lang w:eastAsia="ko-KR"/>
          </w:rPr>
          <w:t xml:space="preserve"> (</w:t>
        </w:r>
        <w:r>
          <w:rPr>
            <w:lang w:eastAsia="ko-KR"/>
          </w:rPr>
          <w:t xml:space="preserve">e.g. </w:t>
        </w:r>
        <w:r w:rsidRPr="00FC2E1B">
          <w:rPr>
            <w:lang w:eastAsia="ko-KR"/>
          </w:rPr>
          <w:t>disabled, enabled and holdover status</w:t>
        </w:r>
        <w:r>
          <w:rPr>
            <w:lang w:eastAsia="ko-KR"/>
          </w:rPr>
          <w:t>, actual status information values is FFS</w:t>
        </w:r>
        <w:r w:rsidRPr="00FC2E1B">
          <w:rPr>
            <w:lang w:eastAsia="ko-KR"/>
          </w:rPr>
          <w:t>), TSCTSF stores the time status information locally.</w:t>
        </w:r>
      </w:ins>
    </w:p>
    <w:p w14:paraId="55320AE2" w14:textId="5A353A09" w:rsidR="005D11F6" w:rsidRPr="00B978FB" w:rsidRDefault="005D11F6" w:rsidP="005D11F6">
      <w:pPr>
        <w:rPr>
          <w:ins w:id="1428" w:author="S2-2203465" w:date="2022-04-16T09:33:00Z"/>
          <w:lang w:val="en-US"/>
        </w:rPr>
      </w:pPr>
      <w:ins w:id="1429" w:author="S2-2203465" w:date="2022-04-16T09:33:00Z">
        <w:r w:rsidRPr="009550B8">
          <w:rPr>
            <w:lang w:val="en-US"/>
          </w:rPr>
          <w:t>Figure 6.</w:t>
        </w:r>
      </w:ins>
      <w:ins w:id="1430" w:author="S2-2203465" w:date="2022-04-16T09:46:00Z">
        <w:r w:rsidR="000702A7">
          <w:rPr>
            <w:lang w:val="en-US"/>
          </w:rPr>
          <w:t>4</w:t>
        </w:r>
      </w:ins>
      <w:ins w:id="1431" w:author="S2-2203465" w:date="2022-04-16T09:33:00Z">
        <w:r w:rsidRPr="009550B8">
          <w:rPr>
            <w:lang w:val="en-US"/>
          </w:rPr>
          <w:t>.3.1-1</w:t>
        </w:r>
        <w:r>
          <w:rPr>
            <w:lang w:val="en-US"/>
          </w:rPr>
          <w:t xml:space="preserve"> illustrates the NG-RAN timing synchronization status subscription example, if the TSCTSF requires UPF/NW-TT timing synchronization status (determined in step 3), a similar signalling exchange between UPF/NW-TT, SMF, and TSCTSF is required to subscribe to UPF/NW-TT updates (directly or via the SMF)</w:t>
        </w:r>
        <w:r>
          <w:rPr>
            <w:lang w:eastAsia="ko-KR"/>
          </w:rPr>
          <w:t>, as described in 6.</w:t>
        </w:r>
      </w:ins>
      <w:ins w:id="1432" w:author="S2-2203465" w:date="2022-04-16T09:46:00Z">
        <w:r w:rsidR="000702A7">
          <w:rPr>
            <w:lang w:eastAsia="ko-KR"/>
          </w:rPr>
          <w:t>4</w:t>
        </w:r>
      </w:ins>
      <w:ins w:id="1433" w:author="S2-2203465" w:date="2022-04-16T09:33:00Z">
        <w:r>
          <w:rPr>
            <w:lang w:eastAsia="ko-KR"/>
          </w:rPr>
          <w:t>.2.1</w:t>
        </w:r>
        <w:r>
          <w:rPr>
            <w:lang w:val="en-US"/>
          </w:rPr>
          <w:t>.</w:t>
        </w:r>
      </w:ins>
    </w:p>
    <w:p w14:paraId="7BD86447" w14:textId="7073DCBC" w:rsidR="005D11F6" w:rsidRPr="004B2EC5" w:rsidRDefault="005D11F6" w:rsidP="005D11F6">
      <w:pPr>
        <w:pStyle w:val="Heading4"/>
        <w:rPr>
          <w:ins w:id="1434" w:author="S2-2203465" w:date="2022-04-16T09:33:00Z"/>
          <w:lang w:eastAsia="ko-KR"/>
        </w:rPr>
      </w:pPr>
      <w:bookmarkStart w:id="1435" w:name="_Toc101040545"/>
      <w:ins w:id="1436" w:author="S2-2203465" w:date="2022-04-16T09:33:00Z">
        <w:r w:rsidRPr="004B2EC5">
          <w:rPr>
            <w:lang w:eastAsia="ko-KR"/>
          </w:rPr>
          <w:lastRenderedPageBreak/>
          <w:t>6.</w:t>
        </w:r>
      </w:ins>
      <w:ins w:id="1437" w:author="S2-2203465" w:date="2022-04-16T09:47:00Z">
        <w:r w:rsidR="000702A7">
          <w:rPr>
            <w:lang w:eastAsia="ko-KR"/>
          </w:rPr>
          <w:t>4</w:t>
        </w:r>
      </w:ins>
      <w:ins w:id="1438" w:author="S2-2203465" w:date="2022-04-16T09:33:00Z">
        <w:r w:rsidRPr="004B2EC5">
          <w:rPr>
            <w:lang w:eastAsia="ko-KR"/>
          </w:rPr>
          <w:t>.3.</w:t>
        </w:r>
        <w:r>
          <w:rPr>
            <w:lang w:eastAsia="ko-KR"/>
          </w:rPr>
          <w:t>2</w:t>
        </w:r>
        <w:r w:rsidRPr="004B2EC5">
          <w:rPr>
            <w:lang w:eastAsia="ko-KR"/>
          </w:rPr>
          <w:tab/>
          <w:t xml:space="preserve">Procedure for </w:t>
        </w:r>
        <w:r>
          <w:rPr>
            <w:lang w:eastAsia="ko-KR"/>
          </w:rPr>
          <w:t>UE</w:t>
        </w:r>
        <w:r w:rsidRPr="004B2EC5">
          <w:rPr>
            <w:lang w:eastAsia="ko-KR"/>
          </w:rPr>
          <w:t xml:space="preserve"> </w:t>
        </w:r>
        <w:r>
          <w:rPr>
            <w:lang w:eastAsia="ko-KR"/>
          </w:rPr>
          <w:t>provisioning network timing synchronization status</w:t>
        </w:r>
        <w:bookmarkEnd w:id="1435"/>
      </w:ins>
    </w:p>
    <w:p w14:paraId="378BF260" w14:textId="77777777" w:rsidR="005D11F6" w:rsidRDefault="005D11F6" w:rsidP="005D11F6">
      <w:pPr>
        <w:rPr>
          <w:ins w:id="1439" w:author="S2-2203465" w:date="2022-04-16T09:33:00Z"/>
          <w:lang w:val="en-US"/>
        </w:rPr>
      </w:pPr>
      <w:ins w:id="1440" w:author="S2-2203465" w:date="2022-04-16T09:33:00Z">
        <w:r w:rsidRPr="00E53028">
          <w:rPr>
            <w:lang w:val="en-US"/>
          </w:rPr>
          <w:t xml:space="preserve">An overall procedure for </w:t>
        </w:r>
        <w:r>
          <w:rPr>
            <w:lang w:val="en-US"/>
          </w:rPr>
          <w:t>UE provisioned network timing synchronization status i</w:t>
        </w:r>
        <w:r w:rsidRPr="00E53028">
          <w:rPr>
            <w:lang w:val="en-US"/>
          </w:rPr>
          <w:t>s illustrated in Figure 6.</w:t>
        </w:r>
        <w:r>
          <w:rPr>
            <w:lang w:val="en-US"/>
          </w:rPr>
          <w:t>x</w:t>
        </w:r>
        <w:r w:rsidRPr="00E53028">
          <w:rPr>
            <w:lang w:val="en-US"/>
          </w:rPr>
          <w:t>.3</w:t>
        </w:r>
        <w:r>
          <w:rPr>
            <w:lang w:val="en-US"/>
          </w:rPr>
          <w:t>.2</w:t>
        </w:r>
        <w:r w:rsidRPr="00E53028">
          <w:rPr>
            <w:lang w:val="en-US"/>
          </w:rPr>
          <w:t>-</w:t>
        </w:r>
        <w:r>
          <w:rPr>
            <w:lang w:val="en-US"/>
          </w:rPr>
          <w:t>1.</w:t>
        </w:r>
      </w:ins>
    </w:p>
    <w:bookmarkStart w:id="1441" w:name="_MON_1708173806"/>
    <w:bookmarkEnd w:id="1441"/>
    <w:p w14:paraId="0EDE2D03" w14:textId="77777777" w:rsidR="005D11F6" w:rsidRDefault="005D11F6" w:rsidP="005D11F6">
      <w:pPr>
        <w:jc w:val="center"/>
        <w:rPr>
          <w:ins w:id="1442" w:author="S2-2203465" w:date="2022-04-16T09:33:00Z"/>
        </w:rPr>
      </w:pPr>
      <w:ins w:id="1443" w:author="S2-2203465" w:date="2022-04-16T09:33:00Z">
        <w:r>
          <w:object w:dxaOrig="8800" w:dyaOrig="4859" w14:anchorId="029C09DC">
            <v:shape id="_x0000_i1026" type="#_x0000_t75" style="width:440.5pt;height:241pt" o:ole="">
              <v:imagedata r:id="rId19" o:title=""/>
            </v:shape>
            <o:OLEObject Type="Embed" ProgID="Word.Picture.8" ShapeID="_x0000_i1026" DrawAspect="Content" ObjectID="_1711653500" r:id="rId20"/>
          </w:object>
        </w:r>
      </w:ins>
    </w:p>
    <w:p w14:paraId="7C718149" w14:textId="2D03E38F" w:rsidR="005D11F6" w:rsidRPr="00102B0B" w:rsidRDefault="005D11F6" w:rsidP="005D11F6">
      <w:pPr>
        <w:pStyle w:val="TF"/>
        <w:rPr>
          <w:ins w:id="1444" w:author="S2-2203465" w:date="2022-04-16T09:33:00Z"/>
        </w:rPr>
      </w:pPr>
      <w:ins w:id="1445" w:author="S2-2203465" w:date="2022-04-16T09:33:00Z">
        <w:r w:rsidRPr="004B2EC5">
          <w:t>Figure 6.</w:t>
        </w:r>
      </w:ins>
      <w:ins w:id="1446" w:author="S2-2203465" w:date="2022-04-16T09:47:00Z">
        <w:r w:rsidR="000702A7">
          <w:t>4</w:t>
        </w:r>
      </w:ins>
      <w:ins w:id="1447" w:author="S2-2203465" w:date="2022-04-16T09:33:00Z">
        <w:r w:rsidRPr="004B2EC5">
          <w:t>.3.</w:t>
        </w:r>
        <w:r>
          <w:t>2</w:t>
        </w:r>
        <w:r w:rsidRPr="004B2EC5">
          <w:t xml:space="preserve">-1: Procedure for </w:t>
        </w:r>
        <w:r w:rsidRPr="00102B0B">
          <w:t xml:space="preserve">UE provisioning </w:t>
        </w:r>
        <w:r w:rsidRPr="00175125">
          <w:t>network timing synchronization status</w:t>
        </w:r>
      </w:ins>
    </w:p>
    <w:p w14:paraId="2979CC60" w14:textId="081CD615" w:rsidR="005D11F6" w:rsidRDefault="005D11F6" w:rsidP="005D11F6">
      <w:pPr>
        <w:pStyle w:val="B1"/>
        <w:rPr>
          <w:ins w:id="1448" w:author="S2-2203465" w:date="2022-04-16T09:33:00Z"/>
          <w:lang w:eastAsia="ko-KR"/>
        </w:rPr>
      </w:pPr>
      <w:ins w:id="1449" w:author="S2-2203465" w:date="2022-04-16T09:33:00Z">
        <w:r w:rsidRPr="004B2EC5">
          <w:rPr>
            <w:lang w:eastAsia="ko-KR"/>
          </w:rPr>
          <w:t>1.</w:t>
        </w:r>
        <w:r w:rsidRPr="004B2EC5">
          <w:rPr>
            <w:lang w:eastAsia="ko-KR"/>
          </w:rPr>
          <w:tab/>
          <w:t xml:space="preserve">The AF sends </w:t>
        </w:r>
        <w:r>
          <w:rPr>
            <w:lang w:eastAsia="ko-KR"/>
          </w:rPr>
          <w:t>network timing synchronization status request to the NEF or TSCTSF</w:t>
        </w:r>
        <w:r w:rsidRPr="004B2EC5">
          <w:rPr>
            <w:lang w:eastAsia="ko-KR"/>
          </w:rPr>
          <w:t>.</w:t>
        </w:r>
        <w:r>
          <w:rPr>
            <w:lang w:eastAsia="ko-KR"/>
          </w:rPr>
          <w:t xml:space="preserve"> The subscription configuration of NG-RAN nodes and UPF/NW-TT (if applicable) is performed as described in clause 6.</w:t>
        </w:r>
      </w:ins>
      <w:ins w:id="1450" w:author="S2-2203465" w:date="2022-04-16T09:47:00Z">
        <w:r w:rsidR="000702A7">
          <w:rPr>
            <w:lang w:eastAsia="ko-KR"/>
          </w:rPr>
          <w:t>4</w:t>
        </w:r>
      </w:ins>
      <w:ins w:id="1451" w:author="S2-2203465" w:date="2022-04-16T09:33:00Z">
        <w:r>
          <w:rPr>
            <w:lang w:eastAsia="ko-KR"/>
          </w:rPr>
          <w:t>.3.1.</w:t>
        </w:r>
      </w:ins>
    </w:p>
    <w:p w14:paraId="40A24648" w14:textId="77777777" w:rsidR="005D11F6" w:rsidRDefault="005D11F6" w:rsidP="005D11F6">
      <w:pPr>
        <w:pStyle w:val="B1"/>
        <w:rPr>
          <w:ins w:id="1452" w:author="S2-2203465" w:date="2022-04-16T09:33:00Z"/>
          <w:lang w:eastAsia="ko-KR"/>
        </w:rPr>
      </w:pPr>
      <w:ins w:id="1453" w:author="S2-2203465" w:date="2022-04-16T09:33:00Z">
        <w:r>
          <w:rPr>
            <w:lang w:eastAsia="ko-KR"/>
          </w:rPr>
          <w:t>2</w:t>
        </w:r>
        <w:r w:rsidRPr="004B2EC5">
          <w:rPr>
            <w:lang w:eastAsia="ko-KR"/>
          </w:rPr>
          <w:t>.</w:t>
        </w:r>
        <w:r w:rsidRPr="004B2EC5">
          <w:rPr>
            <w:lang w:eastAsia="ko-KR"/>
          </w:rPr>
          <w:tab/>
        </w:r>
        <w:r>
          <w:rPr>
            <w:lang w:eastAsia="ko-KR"/>
          </w:rPr>
          <w:t>The NG-RAN node detects a primary source event (e.g., degradation, failure, recovery).</w:t>
        </w:r>
      </w:ins>
    </w:p>
    <w:p w14:paraId="2C6F15F8" w14:textId="77777777" w:rsidR="005D11F6" w:rsidRDefault="005D11F6" w:rsidP="005D11F6">
      <w:pPr>
        <w:pStyle w:val="B1"/>
        <w:rPr>
          <w:ins w:id="1454" w:author="S2-2203465" w:date="2022-04-16T09:33:00Z"/>
          <w:lang w:eastAsia="ko-KR"/>
        </w:rPr>
      </w:pPr>
      <w:ins w:id="1455" w:author="S2-2203465" w:date="2022-04-16T09:33:00Z">
        <w:r>
          <w:rPr>
            <w:lang w:eastAsia="ko-KR"/>
          </w:rPr>
          <w:t>3.</w:t>
        </w:r>
        <w:r w:rsidRPr="004B2EC5">
          <w:rPr>
            <w:lang w:eastAsia="ko-KR"/>
          </w:rPr>
          <w:tab/>
        </w:r>
        <w:r>
          <w:rPr>
            <w:lang w:eastAsia="ko-KR"/>
          </w:rPr>
          <w:t>The NG-RAN node notifies the AMF providing a NG-RAN timing synchronization status report. The TSCTSF may have already configured the NG-RAN node to provide updates to the UE directly via SIB9/RRC signalling, in that case, steps 5 and 6 can be skipped.</w:t>
        </w:r>
      </w:ins>
    </w:p>
    <w:p w14:paraId="3CAA8E74" w14:textId="77777777" w:rsidR="005D11F6" w:rsidRDefault="005D11F6" w:rsidP="005D11F6">
      <w:pPr>
        <w:pStyle w:val="B1"/>
        <w:rPr>
          <w:ins w:id="1456" w:author="S2-2203465" w:date="2022-04-16T09:33:00Z"/>
          <w:lang w:eastAsia="ko-KR"/>
        </w:rPr>
      </w:pPr>
      <w:ins w:id="1457" w:author="S2-2203465" w:date="2022-04-16T09:33:00Z">
        <w:r>
          <w:rPr>
            <w:lang w:eastAsia="ko-KR"/>
          </w:rPr>
          <w:t>4.</w:t>
        </w:r>
        <w:r w:rsidRPr="004B2EC5">
          <w:rPr>
            <w:lang w:eastAsia="ko-KR"/>
          </w:rPr>
          <w:tab/>
        </w:r>
        <w:r>
          <w:rPr>
            <w:lang w:eastAsia="ko-KR"/>
          </w:rPr>
          <w:t>The AMF forwards the NG-RAN timing synchronization status report to the TSCTSF. If TSCTSF subscription is at NG-RAN node level (</w:t>
        </w:r>
        <w:r>
          <w:rPr>
            <w:lang w:val="en-US"/>
          </w:rPr>
          <w:t>alternative 1 for NG-RAN Time Sync Status reporting)</w:t>
        </w:r>
        <w:r>
          <w:rPr>
            <w:lang w:eastAsia="ko-KR"/>
          </w:rPr>
          <w:t>, the AMF can directly forward the report received from NG-RAN node. If TSCTSF subscription is at UE level (</w:t>
        </w:r>
        <w:r>
          <w:rPr>
            <w:lang w:val="en-US"/>
          </w:rPr>
          <w:t>alternative 2 for NG-RAN Time Sync Status reporting)</w:t>
        </w:r>
        <w:r>
          <w:rPr>
            <w:lang w:eastAsia="ko-KR"/>
          </w:rPr>
          <w:t>, the AMF determines the UE(s) impacted by the status update received from NG-RAN before notifying the TSCTSF (e.g., based on UE locations or UE identities).</w:t>
        </w:r>
      </w:ins>
    </w:p>
    <w:p w14:paraId="7627DD4A" w14:textId="77777777" w:rsidR="005D11F6" w:rsidRDefault="005D11F6" w:rsidP="005D11F6">
      <w:pPr>
        <w:pStyle w:val="B1"/>
        <w:rPr>
          <w:ins w:id="1458" w:author="S2-2203465" w:date="2022-04-16T09:33:00Z"/>
          <w:lang w:eastAsia="ko-KR"/>
        </w:rPr>
      </w:pPr>
      <w:ins w:id="1459" w:author="S2-2203465" w:date="2022-04-16T09:33:00Z">
        <w:r>
          <w:rPr>
            <w:lang w:eastAsia="ko-KR"/>
          </w:rPr>
          <w:t>5.</w:t>
        </w:r>
        <w:r w:rsidRPr="004B2EC5">
          <w:rPr>
            <w:lang w:eastAsia="ko-KR"/>
          </w:rPr>
          <w:tab/>
        </w:r>
        <w:r>
          <w:rPr>
            <w:lang w:eastAsia="ko-KR"/>
          </w:rPr>
          <w:t>The TSCTSF determines the UE(s) to notify and the method to use to forward the network timing synchronization status notification.</w:t>
        </w:r>
      </w:ins>
    </w:p>
    <w:p w14:paraId="72616853" w14:textId="77777777" w:rsidR="005D11F6" w:rsidRDefault="005D11F6" w:rsidP="005D11F6">
      <w:pPr>
        <w:pStyle w:val="B1"/>
        <w:rPr>
          <w:ins w:id="1460" w:author="S2-2203465" w:date="2022-04-16T09:33:00Z"/>
          <w:lang w:eastAsia="ko-KR"/>
        </w:rPr>
      </w:pPr>
      <w:ins w:id="1461" w:author="S2-2203465" w:date="2022-04-16T09:33:00Z">
        <w:r>
          <w:rPr>
            <w:lang w:eastAsia="ko-KR"/>
          </w:rPr>
          <w:tab/>
          <w:t>If UE is using (g)PTP time distribution and there is an available UPF/NW-TT timing synchronization status report, the TSCTSF may include this information when determining the content to send to the UE.</w:t>
        </w:r>
      </w:ins>
    </w:p>
    <w:p w14:paraId="1DEC2F84" w14:textId="77777777" w:rsidR="005D11F6" w:rsidRDefault="005D11F6" w:rsidP="005D11F6">
      <w:pPr>
        <w:pStyle w:val="EditorsNote"/>
        <w:rPr>
          <w:ins w:id="1462" w:author="S2-2203465" w:date="2022-04-16T09:33:00Z"/>
        </w:rPr>
      </w:pPr>
      <w:ins w:id="1463" w:author="S2-2203465" w:date="2022-04-16T09:33:00Z">
        <w:r>
          <w:t xml:space="preserve">Editor's note: Need to inform the UE </w:t>
        </w:r>
        <w:r w:rsidRPr="00FF4F65">
          <w:t xml:space="preserve">about UPF time synch issues </w:t>
        </w:r>
        <w:r>
          <w:t xml:space="preserve">and how a UE could make use of this information </w:t>
        </w:r>
        <w:r w:rsidRPr="00FF4F65">
          <w:t xml:space="preserve">is FFS. </w:t>
        </w:r>
      </w:ins>
    </w:p>
    <w:p w14:paraId="08E79C12" w14:textId="77777777" w:rsidR="005D11F6" w:rsidRDefault="005D11F6" w:rsidP="005D11F6">
      <w:pPr>
        <w:pStyle w:val="EditorsNote"/>
        <w:rPr>
          <w:ins w:id="1464" w:author="S2-2203465" w:date="2022-04-16T09:33:00Z"/>
        </w:rPr>
      </w:pPr>
      <w:ins w:id="1465" w:author="S2-2203465" w:date="2022-04-16T09:33:00Z">
        <w:r w:rsidRPr="00FF4F65">
          <w:t>Editor's note: Need to remove a UE from the PTP instance in case of time synchronization degradation is FFS.</w:t>
        </w:r>
        <w:r>
          <w:t xml:space="preserve"> </w:t>
        </w:r>
        <w:r w:rsidRPr="00FF4F65">
          <w:tab/>
        </w:r>
      </w:ins>
    </w:p>
    <w:p w14:paraId="385B0C19" w14:textId="77777777" w:rsidR="005D11F6" w:rsidRDefault="005D11F6" w:rsidP="005D11F6">
      <w:pPr>
        <w:pStyle w:val="B1"/>
        <w:rPr>
          <w:ins w:id="1466" w:author="S2-2203465" w:date="2022-04-16T09:33:00Z"/>
          <w:lang w:eastAsia="ko-KR"/>
        </w:rPr>
      </w:pPr>
      <w:ins w:id="1467" w:author="S2-2203465" w:date="2022-04-16T09:33:00Z">
        <w:r>
          <w:rPr>
            <w:lang w:eastAsia="ko-KR"/>
          </w:rPr>
          <w:t>6.</w:t>
        </w:r>
        <w:r w:rsidRPr="004B2EC5">
          <w:rPr>
            <w:lang w:eastAsia="ko-KR"/>
          </w:rPr>
          <w:tab/>
        </w:r>
        <w:r>
          <w:rPr>
            <w:lang w:eastAsia="ko-KR"/>
          </w:rPr>
          <w:t>The TSCTSF can initiate a network triggered procedure to forward the notification to the UE via AMF or can command the serving NG-RAN node to notify the UE via SIB9/RRC messages.</w:t>
        </w:r>
      </w:ins>
    </w:p>
    <w:p w14:paraId="17EBDF58" w14:textId="77777777" w:rsidR="005D11F6" w:rsidRDefault="005D11F6" w:rsidP="005D11F6">
      <w:pPr>
        <w:pStyle w:val="B1"/>
        <w:rPr>
          <w:ins w:id="1468" w:author="S2-2203465" w:date="2022-04-16T09:33:00Z"/>
          <w:lang w:eastAsia="ko-KR"/>
        </w:rPr>
      </w:pPr>
      <w:ins w:id="1469" w:author="S2-2203465" w:date="2022-04-16T09:33:00Z">
        <w:r>
          <w:rPr>
            <w:lang w:eastAsia="ko-KR"/>
          </w:rPr>
          <w:t>7.</w:t>
        </w:r>
        <w:r w:rsidRPr="004B2EC5">
          <w:rPr>
            <w:lang w:eastAsia="ko-KR"/>
          </w:rPr>
          <w:tab/>
        </w:r>
        <w:r>
          <w:rPr>
            <w:lang w:eastAsia="ko-KR"/>
          </w:rPr>
          <w:t>The serving NG-RAN node forwards the network timing synchronization status to the UE.</w:t>
        </w:r>
      </w:ins>
    </w:p>
    <w:p w14:paraId="4EE3F8A7" w14:textId="4F33BA94" w:rsidR="005D11F6" w:rsidRPr="00E46103" w:rsidRDefault="005D11F6" w:rsidP="005D11F6">
      <w:pPr>
        <w:rPr>
          <w:ins w:id="1470" w:author="S2-2203465" w:date="2022-04-16T09:33:00Z"/>
          <w:lang w:val="en-US"/>
        </w:rPr>
      </w:pPr>
      <w:ins w:id="1471" w:author="S2-2203465" w:date="2022-04-16T09:33:00Z">
        <w:r w:rsidRPr="009550B8">
          <w:rPr>
            <w:lang w:val="en-US"/>
          </w:rPr>
          <w:t>Figure 6.</w:t>
        </w:r>
      </w:ins>
      <w:ins w:id="1472" w:author="S2-2203465" w:date="2022-04-16T09:47:00Z">
        <w:r w:rsidR="000702A7">
          <w:rPr>
            <w:lang w:val="en-US"/>
          </w:rPr>
          <w:t>4</w:t>
        </w:r>
      </w:ins>
      <w:ins w:id="1473" w:author="S2-2203465" w:date="2022-04-16T09:33:00Z">
        <w:r w:rsidRPr="009550B8">
          <w:rPr>
            <w:lang w:val="en-US"/>
          </w:rPr>
          <w:t>.3.</w:t>
        </w:r>
        <w:r>
          <w:rPr>
            <w:lang w:val="en-US"/>
          </w:rPr>
          <w:t>2</w:t>
        </w:r>
        <w:r w:rsidRPr="009550B8">
          <w:rPr>
            <w:lang w:val="en-US"/>
          </w:rPr>
          <w:t>-1</w:t>
        </w:r>
        <w:r>
          <w:rPr>
            <w:lang w:val="en-US"/>
          </w:rPr>
          <w:t xml:space="preserve"> illustrates the NG-RAN timing synchronization status notification example, for UPF/NW-TT timing synchronization status notification, a similar signaling exchange is required between UPF/NW-TT, SMF, and TSCTSF to retrieve the timing synchronization. For reporting UPF/NW-TT timing synchronization status report to the UE/DS-TT, the TSCTSF may use </w:t>
        </w:r>
        <w:r>
          <w:t>PMIC</w:t>
        </w:r>
        <w:r>
          <w:rPr>
            <w:lang w:val="en-US"/>
          </w:rPr>
          <w:t>.</w:t>
        </w:r>
      </w:ins>
    </w:p>
    <w:p w14:paraId="1AC6F5AA" w14:textId="7A0996CD" w:rsidR="005D11F6" w:rsidRDefault="005D11F6" w:rsidP="005D11F6">
      <w:pPr>
        <w:pStyle w:val="Heading3"/>
        <w:rPr>
          <w:ins w:id="1474" w:author="S2-2203465" w:date="2022-04-16T09:33:00Z"/>
          <w:lang w:val="en-US"/>
        </w:rPr>
      </w:pPr>
      <w:bookmarkStart w:id="1475" w:name="_Toc101040546"/>
      <w:ins w:id="1476" w:author="S2-2203465" w:date="2022-04-16T09:33:00Z">
        <w:r w:rsidRPr="005607E4">
          <w:rPr>
            <w:lang w:val="en-US"/>
          </w:rPr>
          <w:lastRenderedPageBreak/>
          <w:t>6.</w:t>
        </w:r>
      </w:ins>
      <w:ins w:id="1477" w:author="S2-2203465" w:date="2022-04-16T09:47:00Z">
        <w:r w:rsidR="000702A7">
          <w:rPr>
            <w:lang w:val="en-US"/>
          </w:rPr>
          <w:t>4</w:t>
        </w:r>
      </w:ins>
      <w:ins w:id="1478" w:author="S2-2203465" w:date="2022-04-16T09:33:00Z">
        <w:r w:rsidRPr="005607E4">
          <w:rPr>
            <w:lang w:val="en-US"/>
          </w:rPr>
          <w:t>.</w:t>
        </w:r>
        <w:r w:rsidRPr="005607E4">
          <w:rPr>
            <w:lang w:val="en-US" w:eastAsia="zh-CN"/>
          </w:rPr>
          <w:t>4</w:t>
        </w:r>
        <w:r w:rsidRPr="005607E4">
          <w:rPr>
            <w:lang w:val="en-US"/>
          </w:rPr>
          <w:tab/>
          <w:t>Impacts on services, entities and interfaces</w:t>
        </w:r>
        <w:bookmarkEnd w:id="1475"/>
      </w:ins>
    </w:p>
    <w:p w14:paraId="5DCB29D0" w14:textId="77777777" w:rsidR="005D11F6" w:rsidRPr="005607E4" w:rsidRDefault="005D11F6" w:rsidP="005D11F6">
      <w:pPr>
        <w:pStyle w:val="B1"/>
        <w:rPr>
          <w:ins w:id="1479" w:author="S2-2203465" w:date="2022-04-16T09:33:00Z"/>
          <w:lang w:val="en-US"/>
        </w:rPr>
      </w:pPr>
      <w:ins w:id="1480" w:author="S2-2203465" w:date="2022-04-16T09:33:00Z">
        <w:r w:rsidRPr="005607E4">
          <w:rPr>
            <w:lang w:val="en-US"/>
          </w:rPr>
          <w:t>-</w:t>
        </w:r>
        <w:r w:rsidRPr="005607E4">
          <w:rPr>
            <w:lang w:val="en-US"/>
          </w:rPr>
          <w:tab/>
          <w:t>UE:</w:t>
        </w:r>
      </w:ins>
    </w:p>
    <w:p w14:paraId="560FED19" w14:textId="77777777" w:rsidR="005D11F6" w:rsidRPr="005607E4" w:rsidRDefault="005D11F6" w:rsidP="005D11F6">
      <w:pPr>
        <w:pStyle w:val="B2"/>
        <w:rPr>
          <w:ins w:id="1481" w:author="S2-2203465" w:date="2022-04-16T09:33:00Z"/>
          <w:lang w:val="en-US"/>
        </w:rPr>
      </w:pPr>
      <w:ins w:id="1482" w:author="S2-2203465" w:date="2022-04-16T09:33:00Z">
        <w:r w:rsidRPr="005607E4">
          <w:rPr>
            <w:lang w:val="en-US"/>
          </w:rPr>
          <w:t>-</w:t>
        </w:r>
        <w:r w:rsidRPr="005607E4">
          <w:rPr>
            <w:lang w:val="en-US"/>
          </w:rPr>
          <w:tab/>
          <w:t>Support receiving network timing synchronization status information</w:t>
        </w:r>
        <w:r>
          <w:rPr>
            <w:lang w:val="en-US"/>
          </w:rPr>
          <w:t>.</w:t>
        </w:r>
      </w:ins>
    </w:p>
    <w:p w14:paraId="3C07BE6F" w14:textId="77777777" w:rsidR="005D11F6" w:rsidRDefault="005D11F6" w:rsidP="005D11F6">
      <w:pPr>
        <w:pStyle w:val="B2"/>
        <w:rPr>
          <w:ins w:id="1483" w:author="S2-2203465" w:date="2022-04-16T09:33:00Z"/>
          <w:lang w:val="en-US"/>
        </w:rPr>
      </w:pPr>
      <w:ins w:id="1484" w:author="S2-2203465" w:date="2022-04-16T09:33:00Z">
        <w:r w:rsidRPr="005607E4">
          <w:rPr>
            <w:lang w:val="en-US"/>
          </w:rPr>
          <w:t>-</w:t>
        </w:r>
        <w:r w:rsidRPr="005607E4">
          <w:rPr>
            <w:lang w:val="en-US"/>
          </w:rPr>
          <w:tab/>
          <w:t>Support performing a registration request when RAN network timing synchronization status information changes while the UE is in CM-IDLE, if requested by TSCTSF</w:t>
        </w:r>
        <w:r>
          <w:rPr>
            <w:lang w:val="en-US"/>
          </w:rPr>
          <w:t xml:space="preserve"> or AMF</w:t>
        </w:r>
        <w:r w:rsidRPr="005607E4">
          <w:rPr>
            <w:lang w:val="en-US"/>
          </w:rPr>
          <w:t>.</w:t>
        </w:r>
      </w:ins>
    </w:p>
    <w:p w14:paraId="102186D0" w14:textId="77777777" w:rsidR="005D11F6" w:rsidRPr="005607E4" w:rsidRDefault="005D11F6" w:rsidP="005D11F6">
      <w:pPr>
        <w:pStyle w:val="B1"/>
        <w:rPr>
          <w:ins w:id="1485" w:author="S2-2203465" w:date="2022-04-16T09:33:00Z"/>
          <w:lang w:val="en-US"/>
        </w:rPr>
      </w:pPr>
      <w:ins w:id="1486" w:author="S2-2203465" w:date="2022-04-16T09:33:00Z">
        <w:r w:rsidRPr="005607E4">
          <w:rPr>
            <w:lang w:val="en-US"/>
          </w:rPr>
          <w:t>-</w:t>
        </w:r>
        <w:r w:rsidRPr="005607E4">
          <w:rPr>
            <w:lang w:val="en-US"/>
          </w:rPr>
          <w:tab/>
        </w:r>
        <w:r>
          <w:rPr>
            <w:lang w:val="en-US"/>
          </w:rPr>
          <w:t>DS-TT</w:t>
        </w:r>
        <w:r w:rsidRPr="005607E4">
          <w:rPr>
            <w:lang w:val="en-US"/>
          </w:rPr>
          <w:t>:</w:t>
        </w:r>
      </w:ins>
    </w:p>
    <w:p w14:paraId="713D8EE9" w14:textId="77777777" w:rsidR="005D11F6" w:rsidRDefault="005D11F6" w:rsidP="005D11F6">
      <w:pPr>
        <w:pStyle w:val="B2"/>
        <w:rPr>
          <w:ins w:id="1487" w:author="S2-2203465" w:date="2022-04-16T09:33:00Z"/>
          <w:lang w:val="en-US"/>
        </w:rPr>
      </w:pPr>
      <w:ins w:id="1488" w:author="S2-2203465" w:date="2022-04-16T09:33:00Z">
        <w:r w:rsidRPr="005607E4">
          <w:rPr>
            <w:lang w:val="en-US"/>
          </w:rPr>
          <w:t>-</w:t>
        </w:r>
        <w:r w:rsidRPr="005607E4">
          <w:rPr>
            <w:lang w:val="en-US"/>
          </w:rPr>
          <w:tab/>
          <w:t>Support receiving network timing synchronization status information</w:t>
        </w:r>
        <w:r>
          <w:rPr>
            <w:lang w:val="en-US"/>
          </w:rPr>
          <w:t>.</w:t>
        </w:r>
      </w:ins>
    </w:p>
    <w:p w14:paraId="61A06712" w14:textId="77777777" w:rsidR="005D11F6" w:rsidRPr="005607E4" w:rsidRDefault="005D11F6" w:rsidP="005D11F6">
      <w:pPr>
        <w:pStyle w:val="B1"/>
        <w:rPr>
          <w:ins w:id="1489" w:author="S2-2203465" w:date="2022-04-16T09:33:00Z"/>
          <w:lang w:val="en-US"/>
        </w:rPr>
      </w:pPr>
      <w:ins w:id="1490" w:author="S2-2203465" w:date="2022-04-16T09:33:00Z">
        <w:r w:rsidRPr="005607E4">
          <w:rPr>
            <w:lang w:val="en-US"/>
          </w:rPr>
          <w:t>-</w:t>
        </w:r>
        <w:r w:rsidRPr="005607E4">
          <w:rPr>
            <w:lang w:val="en-US"/>
          </w:rPr>
          <w:tab/>
          <w:t>NG-RAN:</w:t>
        </w:r>
      </w:ins>
    </w:p>
    <w:p w14:paraId="619F0311" w14:textId="77777777" w:rsidR="005D11F6" w:rsidRDefault="005D11F6" w:rsidP="005D11F6">
      <w:pPr>
        <w:pStyle w:val="B2"/>
        <w:rPr>
          <w:ins w:id="1491" w:author="S2-2203465" w:date="2022-04-16T09:33:00Z"/>
          <w:lang w:val="en-US"/>
        </w:rPr>
      </w:pPr>
      <w:ins w:id="1492" w:author="S2-2203465" w:date="2022-04-16T09:33:00Z">
        <w:r w:rsidRPr="005607E4">
          <w:rPr>
            <w:lang w:val="en-US"/>
          </w:rPr>
          <w:t>-</w:t>
        </w:r>
        <w:r w:rsidRPr="005607E4">
          <w:rPr>
            <w:lang w:val="en-US"/>
          </w:rPr>
          <w:tab/>
          <w:t xml:space="preserve">Indicate </w:t>
        </w:r>
        <w:r>
          <w:rPr>
            <w:lang w:val="en-US"/>
          </w:rPr>
          <w:t>NG-</w:t>
        </w:r>
        <w:r w:rsidRPr="005607E4">
          <w:rPr>
            <w:lang w:val="en-US"/>
          </w:rPr>
          <w:t xml:space="preserve">RAN network timing synchronization status to UEs </w:t>
        </w:r>
        <w:r>
          <w:rPr>
            <w:lang w:val="en-US"/>
          </w:rPr>
          <w:t>via</w:t>
        </w:r>
        <w:r w:rsidRPr="005607E4">
          <w:rPr>
            <w:lang w:val="en-US"/>
          </w:rPr>
          <w:t xml:space="preserve"> </w:t>
        </w:r>
        <w:r>
          <w:rPr>
            <w:lang w:val="en-US"/>
          </w:rPr>
          <w:t xml:space="preserve">SIB9 or </w:t>
        </w:r>
        <w:r w:rsidRPr="005607E4">
          <w:rPr>
            <w:lang w:val="en-US"/>
          </w:rPr>
          <w:t>RRC</w:t>
        </w:r>
        <w:r>
          <w:rPr>
            <w:lang w:val="en-US"/>
          </w:rPr>
          <w:t xml:space="preserve"> signalling.</w:t>
        </w:r>
      </w:ins>
    </w:p>
    <w:p w14:paraId="2C4581BD" w14:textId="77777777" w:rsidR="005D11F6" w:rsidRDefault="005D11F6" w:rsidP="005D11F6">
      <w:pPr>
        <w:pStyle w:val="B2"/>
        <w:rPr>
          <w:ins w:id="1493" w:author="S2-2203465" w:date="2022-04-16T09:33:00Z"/>
          <w:lang w:val="en-US"/>
        </w:rPr>
      </w:pPr>
      <w:ins w:id="1494" w:author="S2-2203465" w:date="2022-04-16T09:33:00Z">
        <w:r w:rsidRPr="005607E4">
          <w:rPr>
            <w:lang w:val="en-US"/>
          </w:rPr>
          <w:t>-</w:t>
        </w:r>
        <w:r w:rsidRPr="005607E4">
          <w:rPr>
            <w:lang w:val="en-US"/>
          </w:rPr>
          <w:tab/>
        </w:r>
        <w:r>
          <w:rPr>
            <w:lang w:val="en-US"/>
          </w:rPr>
          <w:t>Report</w:t>
        </w:r>
        <w:r w:rsidRPr="005607E4">
          <w:rPr>
            <w:lang w:val="en-US"/>
          </w:rPr>
          <w:t xml:space="preserve"> </w:t>
        </w:r>
        <w:r>
          <w:rPr>
            <w:lang w:val="en-US"/>
          </w:rPr>
          <w:t>NG-</w:t>
        </w:r>
        <w:r w:rsidRPr="005607E4">
          <w:rPr>
            <w:lang w:val="en-US"/>
          </w:rPr>
          <w:t xml:space="preserve">RAN network timing synchronization status to </w:t>
        </w:r>
        <w:r>
          <w:rPr>
            <w:lang w:val="en-US"/>
          </w:rPr>
          <w:t>AMF.</w:t>
        </w:r>
      </w:ins>
    </w:p>
    <w:p w14:paraId="018EEBFB" w14:textId="77777777" w:rsidR="005D11F6" w:rsidRPr="005607E4" w:rsidRDefault="005D11F6" w:rsidP="005D11F6">
      <w:pPr>
        <w:pStyle w:val="B1"/>
        <w:rPr>
          <w:ins w:id="1495" w:author="S2-2203465" w:date="2022-04-16T09:33:00Z"/>
          <w:lang w:val="en-US"/>
        </w:rPr>
      </w:pPr>
      <w:ins w:id="1496" w:author="S2-2203465" w:date="2022-04-16T09:33:00Z">
        <w:r w:rsidRPr="005607E4">
          <w:rPr>
            <w:lang w:val="en-US"/>
          </w:rPr>
          <w:t>-</w:t>
        </w:r>
        <w:r w:rsidRPr="005607E4">
          <w:rPr>
            <w:lang w:val="en-US"/>
          </w:rPr>
          <w:tab/>
        </w:r>
        <w:r>
          <w:rPr>
            <w:lang w:val="en-US"/>
          </w:rPr>
          <w:t>AMF</w:t>
        </w:r>
        <w:r w:rsidRPr="005607E4">
          <w:rPr>
            <w:lang w:val="en-US"/>
          </w:rPr>
          <w:t>:</w:t>
        </w:r>
      </w:ins>
    </w:p>
    <w:p w14:paraId="62FFB820" w14:textId="77777777" w:rsidR="005D11F6" w:rsidRDefault="005D11F6" w:rsidP="005D11F6">
      <w:pPr>
        <w:pStyle w:val="B2"/>
        <w:rPr>
          <w:ins w:id="1497" w:author="S2-2203465" w:date="2022-04-16T09:33:00Z"/>
          <w:lang w:val="en-US"/>
        </w:rPr>
      </w:pPr>
      <w:ins w:id="1498" w:author="S2-2203465" w:date="2022-04-16T09:33:00Z">
        <w:r w:rsidRPr="005607E4">
          <w:rPr>
            <w:lang w:val="en-US"/>
          </w:rPr>
          <w:t>-</w:t>
        </w:r>
        <w:r w:rsidRPr="005607E4">
          <w:rPr>
            <w:lang w:val="en-US"/>
          </w:rPr>
          <w:tab/>
        </w:r>
        <w:r>
          <w:rPr>
            <w:lang w:val="en-US"/>
          </w:rPr>
          <w:t>Subscribe for network timing synchronization status reports from NG-RAN nodes.</w:t>
        </w:r>
      </w:ins>
    </w:p>
    <w:p w14:paraId="07478975" w14:textId="77777777" w:rsidR="005D11F6" w:rsidRDefault="005D11F6" w:rsidP="005D11F6">
      <w:pPr>
        <w:pStyle w:val="B2"/>
        <w:rPr>
          <w:ins w:id="1499" w:author="S2-2203465" w:date="2022-04-16T09:33:00Z"/>
          <w:lang w:val="en-US"/>
        </w:rPr>
      </w:pPr>
      <w:ins w:id="1500" w:author="S2-2203465" w:date="2022-04-16T09:33:00Z">
        <w:r w:rsidRPr="005607E4">
          <w:rPr>
            <w:lang w:val="en-US"/>
          </w:rPr>
          <w:t>-</w:t>
        </w:r>
        <w:r w:rsidRPr="005607E4">
          <w:rPr>
            <w:lang w:val="en-US"/>
          </w:rPr>
          <w:tab/>
        </w:r>
        <w:r>
          <w:rPr>
            <w:lang w:val="en-US"/>
          </w:rPr>
          <w:t>Report NG-RAN timing synchronization status to the TSCTSF (at UE level or NG-RAN node level).</w:t>
        </w:r>
      </w:ins>
    </w:p>
    <w:p w14:paraId="5E7106AC" w14:textId="77777777" w:rsidR="005D11F6" w:rsidRPr="005607E4" w:rsidRDefault="005D11F6" w:rsidP="005D11F6">
      <w:pPr>
        <w:pStyle w:val="B1"/>
        <w:rPr>
          <w:ins w:id="1501" w:author="S2-2203465" w:date="2022-04-16T09:33:00Z"/>
          <w:lang w:val="en-US"/>
        </w:rPr>
      </w:pPr>
      <w:ins w:id="1502" w:author="S2-2203465" w:date="2022-04-16T09:33:00Z">
        <w:r w:rsidRPr="005607E4">
          <w:rPr>
            <w:lang w:val="en-US"/>
          </w:rPr>
          <w:t>-</w:t>
        </w:r>
        <w:r w:rsidRPr="005607E4">
          <w:rPr>
            <w:lang w:val="en-US"/>
          </w:rPr>
          <w:tab/>
        </w:r>
        <w:r>
          <w:rPr>
            <w:lang w:val="en-US"/>
          </w:rPr>
          <w:t>SMF</w:t>
        </w:r>
        <w:r w:rsidRPr="005607E4">
          <w:rPr>
            <w:lang w:val="en-US"/>
          </w:rPr>
          <w:t>:</w:t>
        </w:r>
      </w:ins>
    </w:p>
    <w:p w14:paraId="3119E507" w14:textId="77777777" w:rsidR="005D11F6" w:rsidRDefault="005D11F6" w:rsidP="005D11F6">
      <w:pPr>
        <w:pStyle w:val="B2"/>
        <w:rPr>
          <w:ins w:id="1503" w:author="S2-2203465" w:date="2022-04-16T09:33:00Z"/>
          <w:lang w:val="en-US"/>
        </w:rPr>
      </w:pPr>
      <w:ins w:id="1504" w:author="S2-2203465" w:date="2022-04-16T09:33:00Z">
        <w:r w:rsidRPr="005607E4">
          <w:rPr>
            <w:lang w:val="en-US"/>
          </w:rPr>
          <w:t>-</w:t>
        </w:r>
        <w:r w:rsidRPr="005607E4">
          <w:rPr>
            <w:lang w:val="en-US"/>
          </w:rPr>
          <w:tab/>
        </w:r>
        <w:r>
          <w:rPr>
            <w:lang w:val="en-US"/>
          </w:rPr>
          <w:t>If SMF is involved in UPF/NW-TT timing sync status reporting, subscribe for network timing synchronization status reports from UPF/NW-TT nodes.</w:t>
        </w:r>
      </w:ins>
    </w:p>
    <w:p w14:paraId="497410A3" w14:textId="77777777" w:rsidR="005D11F6" w:rsidRDefault="005D11F6" w:rsidP="005D11F6">
      <w:pPr>
        <w:pStyle w:val="B2"/>
        <w:rPr>
          <w:ins w:id="1505" w:author="S2-2203465" w:date="2022-04-16T09:33:00Z"/>
          <w:lang w:val="en-US"/>
        </w:rPr>
      </w:pPr>
      <w:ins w:id="1506" w:author="S2-2203465" w:date="2022-04-16T09:33:00Z">
        <w:r w:rsidRPr="005607E4">
          <w:rPr>
            <w:lang w:val="en-US"/>
          </w:rPr>
          <w:t>-</w:t>
        </w:r>
        <w:r w:rsidRPr="005607E4">
          <w:rPr>
            <w:lang w:val="en-US"/>
          </w:rPr>
          <w:tab/>
        </w:r>
        <w:r>
          <w:rPr>
            <w:lang w:val="en-US"/>
          </w:rPr>
          <w:t>Report UPF/NW-TT timing synchronization status to the TSCTSF (at UE level or UPF node level).</w:t>
        </w:r>
      </w:ins>
    </w:p>
    <w:p w14:paraId="04AF27EB" w14:textId="77777777" w:rsidR="005D11F6" w:rsidRPr="005607E4" w:rsidRDefault="005D11F6" w:rsidP="005D11F6">
      <w:pPr>
        <w:pStyle w:val="B1"/>
        <w:rPr>
          <w:ins w:id="1507" w:author="S2-2203465" w:date="2022-04-16T09:33:00Z"/>
          <w:lang w:val="en-US"/>
        </w:rPr>
      </w:pPr>
      <w:bookmarkStart w:id="1508" w:name="_Hlk97891566"/>
      <w:ins w:id="1509" w:author="S2-2203465" w:date="2022-04-16T09:33:00Z">
        <w:r w:rsidRPr="005607E4">
          <w:rPr>
            <w:lang w:val="en-US"/>
          </w:rPr>
          <w:t>-</w:t>
        </w:r>
        <w:r w:rsidRPr="005607E4">
          <w:rPr>
            <w:lang w:val="en-US"/>
          </w:rPr>
          <w:tab/>
          <w:t>TSCTSF:</w:t>
        </w:r>
      </w:ins>
    </w:p>
    <w:p w14:paraId="4E9B08A9" w14:textId="77777777" w:rsidR="005D11F6" w:rsidRDefault="005D11F6" w:rsidP="005D11F6">
      <w:pPr>
        <w:pStyle w:val="B2"/>
        <w:rPr>
          <w:ins w:id="1510" w:author="S2-2203465" w:date="2022-04-16T09:33:00Z"/>
          <w:lang w:val="en-US"/>
        </w:rPr>
      </w:pPr>
      <w:ins w:id="1511" w:author="S2-2203465" w:date="2022-04-16T09:33:00Z">
        <w:r w:rsidRPr="005607E4">
          <w:rPr>
            <w:lang w:val="en-US"/>
          </w:rPr>
          <w:t>-</w:t>
        </w:r>
        <w:r w:rsidRPr="005607E4">
          <w:rPr>
            <w:lang w:val="en-US"/>
          </w:rPr>
          <w:tab/>
          <w:t xml:space="preserve">Receive </w:t>
        </w:r>
        <w:r>
          <w:rPr>
            <w:lang w:val="en-US"/>
          </w:rPr>
          <w:t xml:space="preserve">network </w:t>
        </w:r>
        <w:r w:rsidRPr="005607E4">
          <w:rPr>
            <w:lang w:val="en-US"/>
          </w:rPr>
          <w:t>tim</w:t>
        </w:r>
        <w:r>
          <w:rPr>
            <w:lang w:val="en-US"/>
          </w:rPr>
          <w:t>ing</w:t>
        </w:r>
        <w:r w:rsidRPr="005607E4">
          <w:rPr>
            <w:lang w:val="en-US"/>
          </w:rPr>
          <w:t xml:space="preserve"> synchronization status information from </w:t>
        </w:r>
        <w:r>
          <w:rPr>
            <w:lang w:val="en-US"/>
          </w:rPr>
          <w:t>NG-RAN (via AMF) and UPF/NW-TT (via SMF or directly).</w:t>
        </w:r>
      </w:ins>
    </w:p>
    <w:p w14:paraId="2CA80E44" w14:textId="77777777" w:rsidR="005D11F6" w:rsidRPr="005607E4" w:rsidRDefault="005D11F6" w:rsidP="005D11F6">
      <w:pPr>
        <w:pStyle w:val="B2"/>
        <w:rPr>
          <w:ins w:id="1512" w:author="S2-2203465" w:date="2022-04-16T09:33:00Z"/>
          <w:lang w:val="en-US"/>
        </w:rPr>
      </w:pPr>
      <w:ins w:id="1513" w:author="S2-2203465" w:date="2022-04-16T09:33:00Z">
        <w:r>
          <w:rPr>
            <w:lang w:val="en-US"/>
          </w:rPr>
          <w:t>-</w:t>
        </w:r>
        <w:r>
          <w:rPr>
            <w:lang w:val="en-US"/>
          </w:rPr>
          <w:tab/>
          <w:t>Discover serving AMF for a UE.</w:t>
        </w:r>
      </w:ins>
    </w:p>
    <w:p w14:paraId="46381C7F" w14:textId="77777777" w:rsidR="005D11F6" w:rsidRDefault="005D11F6" w:rsidP="005D11F6">
      <w:pPr>
        <w:pStyle w:val="B2"/>
        <w:rPr>
          <w:ins w:id="1514" w:author="S2-2203465" w:date="2022-04-16T09:33:00Z"/>
          <w:lang w:val="en-US"/>
        </w:rPr>
      </w:pPr>
      <w:ins w:id="1515" w:author="S2-2203465" w:date="2022-04-16T09:33:00Z">
        <w:r w:rsidRPr="005607E4">
          <w:rPr>
            <w:lang w:val="en-US"/>
          </w:rPr>
          <w:t>-</w:t>
        </w:r>
        <w:r w:rsidRPr="005607E4">
          <w:rPr>
            <w:lang w:val="en-US"/>
          </w:rPr>
          <w:tab/>
          <w:t xml:space="preserve">Subscribe for receiving </w:t>
        </w:r>
        <w:r>
          <w:rPr>
            <w:lang w:val="en-US"/>
          </w:rPr>
          <w:t xml:space="preserve">UE’s </w:t>
        </w:r>
        <w:r w:rsidRPr="005607E4">
          <w:rPr>
            <w:lang w:val="en-US"/>
          </w:rPr>
          <w:t>location</w:t>
        </w:r>
        <w:r>
          <w:rPr>
            <w:lang w:val="en-US"/>
          </w:rPr>
          <w:t xml:space="preserve">, UE’s presence in Area of Interest, and reachability </w:t>
        </w:r>
        <w:r w:rsidRPr="005607E4">
          <w:rPr>
            <w:lang w:val="en-US"/>
          </w:rPr>
          <w:t>information from AMF.</w:t>
        </w:r>
      </w:ins>
    </w:p>
    <w:bookmarkEnd w:id="1508"/>
    <w:p w14:paraId="71AA0D26" w14:textId="77777777" w:rsidR="005D11F6" w:rsidRDefault="005D11F6" w:rsidP="005D11F6">
      <w:pPr>
        <w:pStyle w:val="B2"/>
        <w:rPr>
          <w:ins w:id="1516" w:author="S2-2203465" w:date="2022-04-16T09:33:00Z"/>
          <w:lang w:val="en-US"/>
        </w:rPr>
      </w:pPr>
      <w:ins w:id="1517" w:author="S2-2203465" w:date="2022-04-16T09:33:00Z">
        <w:r w:rsidRPr="005607E4">
          <w:rPr>
            <w:lang w:val="en-US"/>
          </w:rPr>
          <w:t>-</w:t>
        </w:r>
        <w:r w:rsidRPr="005607E4">
          <w:rPr>
            <w:lang w:val="en-US"/>
          </w:rPr>
          <w:tab/>
          <w:t xml:space="preserve">Subscribe for receiving </w:t>
        </w:r>
        <w:r>
          <w:rPr>
            <w:lang w:val="en-US"/>
          </w:rPr>
          <w:t>UE’s PDU Session events</w:t>
        </w:r>
        <w:r w:rsidRPr="005607E4">
          <w:rPr>
            <w:lang w:val="en-US"/>
          </w:rPr>
          <w:t xml:space="preserve"> from </w:t>
        </w:r>
        <w:r>
          <w:rPr>
            <w:lang w:val="en-US"/>
          </w:rPr>
          <w:t>S</w:t>
        </w:r>
        <w:r w:rsidRPr="005607E4">
          <w:rPr>
            <w:lang w:val="en-US"/>
          </w:rPr>
          <w:t>MF.</w:t>
        </w:r>
      </w:ins>
    </w:p>
    <w:p w14:paraId="23C762EB" w14:textId="77777777" w:rsidR="005D11F6" w:rsidRDefault="005D11F6" w:rsidP="005D11F6">
      <w:pPr>
        <w:pStyle w:val="B2"/>
        <w:rPr>
          <w:ins w:id="1518" w:author="S2-2203465" w:date="2022-04-16T09:33:00Z"/>
          <w:lang w:val="en-US"/>
        </w:rPr>
      </w:pPr>
      <w:ins w:id="1519" w:author="S2-2203465" w:date="2022-04-16T09:33:00Z">
        <w:r w:rsidRPr="005607E4">
          <w:rPr>
            <w:lang w:val="en-US"/>
          </w:rPr>
          <w:t>-</w:t>
        </w:r>
        <w:r w:rsidRPr="005607E4">
          <w:rPr>
            <w:lang w:val="en-US"/>
          </w:rPr>
          <w:tab/>
          <w:t xml:space="preserve">Support for requesting UEs to perform a Registration request </w:t>
        </w:r>
        <w:r>
          <w:rPr>
            <w:lang w:val="en-US"/>
          </w:rPr>
          <w:t xml:space="preserve">if the UE detects a change in </w:t>
        </w:r>
        <w:r w:rsidRPr="005607E4">
          <w:rPr>
            <w:lang w:val="en-US"/>
          </w:rPr>
          <w:t xml:space="preserve">RAN network timing synchronization status information </w:t>
        </w:r>
        <w:r>
          <w:rPr>
            <w:lang w:val="en-US"/>
          </w:rPr>
          <w:t xml:space="preserve">and the </w:t>
        </w:r>
        <w:r w:rsidRPr="005607E4">
          <w:rPr>
            <w:lang w:val="en-US"/>
          </w:rPr>
          <w:t>UE is in CM-IDLE.</w:t>
        </w:r>
      </w:ins>
    </w:p>
    <w:p w14:paraId="332A8B71" w14:textId="77777777" w:rsidR="005D11F6" w:rsidRDefault="005D11F6" w:rsidP="005D11F6">
      <w:pPr>
        <w:pStyle w:val="B2"/>
        <w:rPr>
          <w:ins w:id="1520" w:author="S2-2203465" w:date="2022-04-16T09:33:00Z"/>
          <w:lang w:val="en-US"/>
        </w:rPr>
      </w:pPr>
      <w:ins w:id="1521" w:author="S2-2203465" w:date="2022-04-16T09:33:00Z">
        <w:r>
          <w:rPr>
            <w:lang w:val="en-US"/>
          </w:rPr>
          <w:t>-</w:t>
        </w:r>
        <w:r>
          <w:rPr>
            <w:lang w:val="en-US"/>
          </w:rPr>
          <w:tab/>
          <w:t>Mapping from spatial validity to validity area(s) (based on pre-configuration).</w:t>
        </w:r>
      </w:ins>
    </w:p>
    <w:p w14:paraId="02343F21" w14:textId="77777777" w:rsidR="005D11F6" w:rsidRPr="005607E4" w:rsidRDefault="005D11F6" w:rsidP="005D11F6">
      <w:pPr>
        <w:pStyle w:val="B2"/>
        <w:rPr>
          <w:ins w:id="1522" w:author="S2-2203465" w:date="2022-04-16T09:33:00Z"/>
          <w:lang w:val="en-US"/>
        </w:rPr>
      </w:pPr>
      <w:ins w:id="1523" w:author="S2-2203465" w:date="2022-04-16T09:33:00Z">
        <w:r>
          <w:rPr>
            <w:lang w:val="en-US"/>
          </w:rPr>
          <w:t>-</w:t>
        </w:r>
        <w:r>
          <w:rPr>
            <w:lang w:val="en-US"/>
          </w:rPr>
          <w:tab/>
          <w:t>Determination of area of interest based on the validity area(s).</w:t>
        </w:r>
      </w:ins>
    </w:p>
    <w:p w14:paraId="296676A2" w14:textId="77777777" w:rsidR="005D11F6" w:rsidRDefault="005D11F6" w:rsidP="005D11F6">
      <w:pPr>
        <w:pStyle w:val="B2"/>
        <w:rPr>
          <w:ins w:id="1524" w:author="S2-2203465" w:date="2022-04-16T09:33:00Z"/>
          <w:lang w:val="en-US"/>
        </w:rPr>
      </w:pPr>
      <w:ins w:id="1525" w:author="S2-2203465" w:date="2022-04-16T09:33:00Z">
        <w:r w:rsidRPr="005607E4">
          <w:rPr>
            <w:lang w:val="en-US"/>
          </w:rPr>
          <w:t>-</w:t>
        </w:r>
        <w:r w:rsidRPr="005607E4">
          <w:rPr>
            <w:lang w:val="en-US"/>
          </w:rPr>
          <w:tab/>
          <w:t xml:space="preserve">Inform AFs about </w:t>
        </w:r>
        <w:r>
          <w:rPr>
            <w:lang w:val="en-US"/>
          </w:rPr>
          <w:t>network timing</w:t>
        </w:r>
        <w:r w:rsidRPr="005607E4">
          <w:rPr>
            <w:lang w:val="en-US"/>
          </w:rPr>
          <w:t xml:space="preserve"> synchronization status</w:t>
        </w:r>
        <w:r>
          <w:rPr>
            <w:lang w:val="en-US"/>
          </w:rPr>
          <w:t>.</w:t>
        </w:r>
      </w:ins>
    </w:p>
    <w:p w14:paraId="5AE1EDAF" w14:textId="77777777" w:rsidR="005D11F6" w:rsidRDefault="005D11F6" w:rsidP="005D11F6">
      <w:pPr>
        <w:pStyle w:val="B2"/>
        <w:rPr>
          <w:ins w:id="1526" w:author="S2-2203465" w:date="2022-04-16T09:33:00Z"/>
          <w:lang w:val="en-US"/>
        </w:rPr>
      </w:pPr>
      <w:ins w:id="1527" w:author="S2-2203465" w:date="2022-04-16T09:33:00Z">
        <w:r w:rsidRPr="005607E4">
          <w:rPr>
            <w:lang w:val="en-US"/>
          </w:rPr>
          <w:t>-</w:t>
        </w:r>
        <w:r w:rsidRPr="005607E4">
          <w:rPr>
            <w:lang w:val="en-US"/>
          </w:rPr>
          <w:tab/>
        </w:r>
        <w:r>
          <w:rPr>
            <w:lang w:val="en-US"/>
          </w:rPr>
          <w:t>Initiate network-triggered procedures to reach the UE if is in CM-IDLE.</w:t>
        </w:r>
      </w:ins>
    </w:p>
    <w:p w14:paraId="28683256" w14:textId="77777777" w:rsidR="005D11F6" w:rsidRDefault="005D11F6" w:rsidP="005D11F6">
      <w:pPr>
        <w:pStyle w:val="B2"/>
        <w:rPr>
          <w:ins w:id="1528" w:author="S2-2203465" w:date="2022-04-16T09:33:00Z"/>
          <w:lang w:val="en-US"/>
        </w:rPr>
      </w:pPr>
      <w:ins w:id="1529" w:author="S2-2203465" w:date="2022-04-16T09:33:00Z">
        <w:r w:rsidRPr="005607E4">
          <w:rPr>
            <w:lang w:val="en-US"/>
          </w:rPr>
          <w:t>-</w:t>
        </w:r>
        <w:r w:rsidRPr="005607E4">
          <w:rPr>
            <w:lang w:val="en-US"/>
          </w:rPr>
          <w:tab/>
        </w:r>
        <w:r>
          <w:rPr>
            <w:lang w:val="en-US"/>
          </w:rPr>
          <w:t>Inform UE(s) about network timing synchronization status using PMIC or configuration of NG-RAN node to notify the UE via RRC.</w:t>
        </w:r>
      </w:ins>
    </w:p>
    <w:p w14:paraId="405FC5F7" w14:textId="77777777" w:rsidR="005D11F6" w:rsidRPr="005607E4" w:rsidRDefault="005D11F6" w:rsidP="005D11F6">
      <w:pPr>
        <w:pStyle w:val="B1"/>
        <w:rPr>
          <w:ins w:id="1530" w:author="S2-2203465" w:date="2022-04-16T09:33:00Z"/>
          <w:lang w:val="en-US"/>
        </w:rPr>
      </w:pPr>
      <w:ins w:id="1531" w:author="S2-2203465" w:date="2022-04-16T09:33:00Z">
        <w:r w:rsidRPr="005607E4">
          <w:rPr>
            <w:lang w:val="en-US"/>
          </w:rPr>
          <w:t>-</w:t>
        </w:r>
        <w:r w:rsidRPr="005607E4">
          <w:rPr>
            <w:lang w:val="en-US"/>
          </w:rPr>
          <w:tab/>
          <w:t>UPF:</w:t>
        </w:r>
      </w:ins>
    </w:p>
    <w:p w14:paraId="353A5B77" w14:textId="77777777" w:rsidR="005D11F6" w:rsidRDefault="005D11F6" w:rsidP="005D11F6">
      <w:pPr>
        <w:pStyle w:val="B2"/>
        <w:rPr>
          <w:ins w:id="1532" w:author="S2-2203465" w:date="2022-04-16T09:33:00Z"/>
          <w:lang w:val="en-US"/>
        </w:rPr>
      </w:pPr>
      <w:ins w:id="1533" w:author="S2-2203465" w:date="2022-04-16T09:33:00Z">
        <w:r w:rsidRPr="005607E4">
          <w:rPr>
            <w:lang w:val="en-US"/>
          </w:rPr>
          <w:t>-</w:t>
        </w:r>
        <w:r w:rsidRPr="005607E4">
          <w:rPr>
            <w:lang w:val="en-US"/>
          </w:rPr>
          <w:tab/>
          <w:t>Report transport network tim</w:t>
        </w:r>
        <w:r>
          <w:rPr>
            <w:lang w:val="en-US"/>
          </w:rPr>
          <w:t>ing</w:t>
        </w:r>
        <w:r w:rsidRPr="005607E4">
          <w:rPr>
            <w:lang w:val="en-US"/>
          </w:rPr>
          <w:t xml:space="preserve"> synch</w:t>
        </w:r>
        <w:r>
          <w:rPr>
            <w:lang w:val="en-US"/>
          </w:rPr>
          <w:t>ronization</w:t>
        </w:r>
        <w:r w:rsidRPr="005607E4">
          <w:rPr>
            <w:lang w:val="en-US"/>
          </w:rPr>
          <w:t xml:space="preserve"> status to TSCTSF</w:t>
        </w:r>
        <w:r>
          <w:rPr>
            <w:lang w:val="en-US"/>
          </w:rPr>
          <w:t xml:space="preserve"> (directly or via SMF).</w:t>
        </w:r>
      </w:ins>
    </w:p>
    <w:p w14:paraId="1AD3A9B1" w14:textId="77777777" w:rsidR="005D11F6" w:rsidRPr="005607E4" w:rsidRDefault="005D11F6" w:rsidP="005D11F6">
      <w:pPr>
        <w:pStyle w:val="B1"/>
        <w:rPr>
          <w:ins w:id="1534" w:author="S2-2203465" w:date="2022-04-16T09:33:00Z"/>
          <w:lang w:val="en-US"/>
        </w:rPr>
      </w:pPr>
      <w:ins w:id="1535" w:author="S2-2203465" w:date="2022-04-16T09:33:00Z">
        <w:r w:rsidRPr="005607E4">
          <w:rPr>
            <w:lang w:val="en-US"/>
          </w:rPr>
          <w:t>-</w:t>
        </w:r>
        <w:r w:rsidRPr="005607E4">
          <w:rPr>
            <w:lang w:val="en-US"/>
          </w:rPr>
          <w:tab/>
        </w:r>
        <w:r>
          <w:rPr>
            <w:lang w:val="en-US"/>
          </w:rPr>
          <w:t>AF</w:t>
        </w:r>
        <w:r w:rsidRPr="005607E4">
          <w:rPr>
            <w:lang w:val="en-US"/>
          </w:rPr>
          <w:t>:</w:t>
        </w:r>
      </w:ins>
    </w:p>
    <w:p w14:paraId="4521AD63" w14:textId="77777777" w:rsidR="005D11F6" w:rsidRDefault="005D11F6" w:rsidP="005D11F6">
      <w:pPr>
        <w:pStyle w:val="B2"/>
        <w:rPr>
          <w:ins w:id="1536" w:author="S2-2203465" w:date="2022-04-16T09:33:00Z"/>
          <w:lang w:val="en-US"/>
        </w:rPr>
      </w:pPr>
      <w:ins w:id="1537" w:author="S2-2203465" w:date="2022-04-16T09:33:00Z">
        <w:r w:rsidRPr="005607E4">
          <w:rPr>
            <w:lang w:val="en-US"/>
          </w:rPr>
          <w:t>-</w:t>
        </w:r>
        <w:r w:rsidRPr="005607E4">
          <w:rPr>
            <w:lang w:val="en-US"/>
          </w:rPr>
          <w:tab/>
        </w:r>
        <w:r>
          <w:rPr>
            <w:lang w:val="en-US"/>
          </w:rPr>
          <w:t>Request for network timing synchronization status.</w:t>
        </w:r>
      </w:ins>
    </w:p>
    <w:p w14:paraId="380590BF" w14:textId="45273562" w:rsidR="005D11F6" w:rsidRDefault="005D11F6" w:rsidP="005D11F6">
      <w:pPr>
        <w:pStyle w:val="B2"/>
        <w:rPr>
          <w:ins w:id="1538" w:author="S2-2203466" w:date="2022-04-16T09:55:00Z"/>
          <w:lang w:val="en-US"/>
        </w:rPr>
      </w:pPr>
      <w:ins w:id="1539" w:author="S2-2203465" w:date="2022-04-16T09:33:00Z">
        <w:r w:rsidRPr="005607E4">
          <w:rPr>
            <w:lang w:val="en-US"/>
          </w:rPr>
          <w:t>-</w:t>
        </w:r>
        <w:r w:rsidRPr="005607E4">
          <w:rPr>
            <w:lang w:val="en-US"/>
          </w:rPr>
          <w:tab/>
          <w:t>Support receiving network timing synchronization status information</w:t>
        </w:r>
        <w:r>
          <w:rPr>
            <w:lang w:val="en-US"/>
          </w:rPr>
          <w:t>.</w:t>
        </w:r>
      </w:ins>
    </w:p>
    <w:p w14:paraId="2DB30235" w14:textId="5FB02704" w:rsidR="000702A7" w:rsidRDefault="000702A7" w:rsidP="000702A7">
      <w:pPr>
        <w:pStyle w:val="Heading2"/>
        <w:rPr>
          <w:ins w:id="1540" w:author="S2-2203466" w:date="2022-04-16T09:55:00Z"/>
          <w:lang w:val="en-US" w:eastAsia="zh-CN"/>
        </w:rPr>
      </w:pPr>
      <w:bookmarkStart w:id="1541" w:name="_Toc101040547"/>
      <w:ins w:id="1542" w:author="S2-2203466" w:date="2022-04-16T09:55:00Z">
        <w:r>
          <w:rPr>
            <w:lang w:val="en-US" w:eastAsia="zh-CN"/>
          </w:rPr>
          <w:lastRenderedPageBreak/>
          <w:t>6.5</w:t>
        </w:r>
        <w:r>
          <w:rPr>
            <w:lang w:val="en-US" w:eastAsia="zh-CN"/>
          </w:rPr>
          <w:tab/>
          <w:t xml:space="preserve">Solution #5: </w:t>
        </w:r>
        <w:r w:rsidRPr="005607E4">
          <w:rPr>
            <w:lang w:val="en-US"/>
          </w:rPr>
          <w:t xml:space="preserve">Inform UE and AF about </w:t>
        </w:r>
        <w:r w:rsidRPr="002453E0">
          <w:rPr>
            <w:lang w:val="en-US"/>
          </w:rPr>
          <w:t>5GS network timing synchronization status</w:t>
        </w:r>
        <w:r>
          <w:rPr>
            <w:lang w:val="en-US"/>
          </w:rPr>
          <w:t xml:space="preserve"> for PTP</w:t>
        </w:r>
        <w:bookmarkEnd w:id="1541"/>
        <w:r>
          <w:rPr>
            <w:lang w:val="en-US"/>
          </w:rPr>
          <w:t xml:space="preserve"> </w:t>
        </w:r>
      </w:ins>
    </w:p>
    <w:p w14:paraId="47688804" w14:textId="64C22C1D" w:rsidR="000702A7" w:rsidRDefault="000702A7" w:rsidP="000702A7">
      <w:pPr>
        <w:pStyle w:val="Heading3"/>
        <w:rPr>
          <w:ins w:id="1543" w:author="S2-2203466" w:date="2022-04-16T09:55:00Z"/>
          <w:lang w:val="en-US"/>
        </w:rPr>
      </w:pPr>
      <w:bookmarkStart w:id="1544" w:name="_Toc101040548"/>
      <w:ins w:id="1545" w:author="S2-2203466" w:date="2022-04-16T09:55:00Z">
        <w:r>
          <w:rPr>
            <w:lang w:val="en-US"/>
          </w:rPr>
          <w:t>6.5.1</w:t>
        </w:r>
        <w:r>
          <w:rPr>
            <w:lang w:val="en-US"/>
          </w:rPr>
          <w:tab/>
          <w:t>Introduction</w:t>
        </w:r>
        <w:bookmarkEnd w:id="1544"/>
      </w:ins>
    </w:p>
    <w:p w14:paraId="1036D65A" w14:textId="77777777" w:rsidR="000702A7" w:rsidRDefault="000702A7" w:rsidP="000702A7">
      <w:pPr>
        <w:rPr>
          <w:ins w:id="1546" w:author="S2-2203466" w:date="2022-04-16T09:55:00Z"/>
        </w:rPr>
      </w:pPr>
      <w:ins w:id="1547" w:author="S2-2203466" w:date="2022-04-16T09:55:00Z">
        <w:r w:rsidRPr="004B2EC5">
          <w:rPr>
            <w:lang w:eastAsia="ko-KR"/>
          </w:rPr>
          <w:t>The solution i</w:t>
        </w:r>
        <w:r>
          <w:rPr>
            <w:lang w:eastAsia="ko-KR"/>
          </w:rPr>
          <w:t>s proposed to solve Key Issue #1</w:t>
        </w:r>
        <w:r w:rsidRPr="004B2EC5">
          <w:rPr>
            <w:lang w:eastAsia="ko-KR"/>
          </w:rPr>
          <w:t xml:space="preserve">: </w:t>
        </w:r>
        <w:r w:rsidRPr="002453E0">
          <w:rPr>
            <w:lang w:val="en-US"/>
          </w:rPr>
          <w:t>5GS network timing synchronization status</w:t>
        </w:r>
        <w:r w:rsidRPr="00842611">
          <w:t xml:space="preserve"> and reporting</w:t>
        </w:r>
        <w:r>
          <w:t xml:space="preserve">. </w:t>
        </w:r>
      </w:ins>
    </w:p>
    <w:p w14:paraId="22C9E675" w14:textId="77777777" w:rsidR="000702A7" w:rsidRPr="009375F2" w:rsidRDefault="000702A7" w:rsidP="000702A7">
      <w:pPr>
        <w:rPr>
          <w:ins w:id="1548" w:author="S2-2203466" w:date="2022-04-16T09:55:00Z"/>
        </w:rPr>
      </w:pPr>
      <w:ins w:id="1549" w:author="S2-2203466" w:date="2022-04-16T09:55:00Z">
        <w:r w:rsidRPr="009375F2">
          <w:t>This solution addresses the following scenarios:</w:t>
        </w:r>
      </w:ins>
    </w:p>
    <w:p w14:paraId="369ACCFA" w14:textId="61833B8A" w:rsidR="000702A7" w:rsidRDefault="000702A7" w:rsidP="000702A7">
      <w:pPr>
        <w:pStyle w:val="B1"/>
        <w:rPr>
          <w:ins w:id="1550" w:author="S2-2203466" w:date="2022-04-16T09:55:00Z"/>
          <w:lang w:val="en-US"/>
        </w:rPr>
      </w:pPr>
      <w:ins w:id="1551" w:author="S2-2203466" w:date="2022-04-16T09:55:00Z">
        <w:r>
          <w:rPr>
            <w:lang w:val="en-US"/>
          </w:rPr>
          <w:t>-</w:t>
        </w:r>
        <w:r>
          <w:rPr>
            <w:lang w:val="en-US"/>
          </w:rPr>
          <w:tab/>
          <w:t xml:space="preserve">5GS is acting as Bridge to distribute time information to UEs using PTP or gPTP, </w:t>
        </w:r>
        <w:r w:rsidRPr="00D7432F">
          <w:t xml:space="preserve">as defined in 23.501 </w:t>
        </w:r>
        <w:r>
          <w:t>[</w:t>
        </w:r>
      </w:ins>
      <w:ins w:id="1552" w:author="S2-2203466" w:date="2022-04-16T09:56:00Z">
        <w:r>
          <w:t>2</w:t>
        </w:r>
      </w:ins>
      <w:ins w:id="1553" w:author="S2-2203466" w:date="2022-04-16T09:55:00Z">
        <w:r>
          <w:t xml:space="preserve">] clause </w:t>
        </w:r>
        <w:r w:rsidRPr="00D7432F">
          <w:t>5.27.1.7</w:t>
        </w:r>
        <w:r>
          <w:rPr>
            <w:lang w:val="en-US"/>
          </w:rPr>
          <w:t>.</w:t>
        </w:r>
      </w:ins>
    </w:p>
    <w:p w14:paraId="6BB66EAE" w14:textId="77777777" w:rsidR="000702A7" w:rsidRDefault="000702A7" w:rsidP="000702A7">
      <w:pPr>
        <w:rPr>
          <w:ins w:id="1554" w:author="S2-2203466" w:date="2022-04-16T09:55:00Z"/>
          <w:lang w:val="en-US"/>
        </w:rPr>
      </w:pPr>
      <w:ins w:id="1555" w:author="S2-2203466" w:date="2022-04-16T09:55:00Z">
        <w:r>
          <w:rPr>
            <w:lang w:val="en-US"/>
          </w:rPr>
          <w:t>This solution makes the following assumptions:</w:t>
        </w:r>
      </w:ins>
    </w:p>
    <w:p w14:paraId="50C0FD93" w14:textId="77777777" w:rsidR="000702A7" w:rsidRDefault="000702A7" w:rsidP="000702A7">
      <w:pPr>
        <w:pStyle w:val="B1"/>
        <w:rPr>
          <w:ins w:id="1556" w:author="S2-2203466" w:date="2022-04-16T09:55:00Z"/>
          <w:lang w:val="en-US" w:eastAsia="zh-CN"/>
        </w:rPr>
      </w:pPr>
      <w:ins w:id="1557" w:author="S2-2203466" w:date="2022-04-16T09:55:00Z">
        <w:r>
          <w:rPr>
            <w:lang w:val="en-US"/>
          </w:rPr>
          <w:t>-</w:t>
        </w:r>
        <w:r>
          <w:rPr>
            <w:lang w:val="en-US"/>
          </w:rPr>
          <w:tab/>
        </w:r>
        <w:r w:rsidRPr="001B7C50">
          <w:rPr>
            <w:lang w:eastAsia="x-none"/>
          </w:rPr>
          <w:t>The UE</w:t>
        </w:r>
        <w:r>
          <w:rPr>
            <w:lang w:eastAsia="x-none"/>
          </w:rPr>
          <w:t>/DS-TT, NG-RAN, UPF/NW-TT</w:t>
        </w:r>
        <w:r w:rsidRPr="001B7C50">
          <w:rPr>
            <w:lang w:eastAsia="x-none"/>
          </w:rPr>
          <w:t xml:space="preserve"> are synchronized with the 5G GM (i.e. the 5G internal system clock)</w:t>
        </w:r>
        <w:r>
          <w:rPr>
            <w:lang w:val="en-US" w:eastAsia="zh-CN"/>
          </w:rPr>
          <w:t xml:space="preserve"> as specified in the TS 23.501 [2] and TS 38.331 [5]. </w:t>
        </w:r>
      </w:ins>
    </w:p>
    <w:p w14:paraId="16CCCDB1" w14:textId="77777777" w:rsidR="000702A7" w:rsidRDefault="000702A7" w:rsidP="000702A7">
      <w:pPr>
        <w:pStyle w:val="B1"/>
        <w:rPr>
          <w:ins w:id="1558" w:author="S2-2203466" w:date="2022-04-16T09:55:00Z"/>
          <w:lang w:val="en-US" w:eastAsia="zh-CN"/>
        </w:rPr>
      </w:pPr>
      <w:ins w:id="1559" w:author="S2-2203466" w:date="2022-04-16T09:55:00Z">
        <w:r>
          <w:rPr>
            <w:lang w:val="en-US"/>
          </w:rPr>
          <w:t>-</w:t>
        </w:r>
        <w:r>
          <w:rPr>
            <w:lang w:val="en-US"/>
          </w:rPr>
          <w:tab/>
        </w:r>
        <w:r w:rsidRPr="001B7C50">
          <w:rPr>
            <w:lang w:eastAsia="x-none"/>
          </w:rPr>
          <w:t>The UE</w:t>
        </w:r>
        <w:r>
          <w:rPr>
            <w:lang w:eastAsia="x-none"/>
          </w:rPr>
          <w:t>/DS-TT and UPF/NW-TT</w:t>
        </w:r>
        <w:r w:rsidRPr="001B7C50">
          <w:rPr>
            <w:lang w:eastAsia="x-none"/>
          </w:rPr>
          <w:t xml:space="preserve"> </w:t>
        </w:r>
        <w:r>
          <w:rPr>
            <w:lang w:eastAsia="x-none"/>
          </w:rPr>
          <w:t xml:space="preserve">handle the (g)PTP message as </w:t>
        </w:r>
        <w:r>
          <w:rPr>
            <w:lang w:val="en-US" w:eastAsia="zh-CN"/>
          </w:rPr>
          <w:t xml:space="preserve">TS 23.501 [2]. </w:t>
        </w:r>
      </w:ins>
    </w:p>
    <w:p w14:paraId="58D82486" w14:textId="76C9A0E2" w:rsidR="000702A7" w:rsidRDefault="000702A7" w:rsidP="000702A7">
      <w:pPr>
        <w:pStyle w:val="Heading3"/>
        <w:rPr>
          <w:ins w:id="1560" w:author="S2-2203466" w:date="2022-04-16T09:55:00Z"/>
          <w:lang w:val="en-US"/>
        </w:rPr>
      </w:pPr>
      <w:bookmarkStart w:id="1561" w:name="_Toc101040549"/>
      <w:ins w:id="1562" w:author="S2-2203466" w:date="2022-04-16T09:55:00Z">
        <w:r>
          <w:rPr>
            <w:lang w:val="en-US"/>
          </w:rPr>
          <w:t>6.</w:t>
        </w:r>
      </w:ins>
      <w:ins w:id="1563" w:author="S2-2203466" w:date="2022-04-16T09:56:00Z">
        <w:r>
          <w:rPr>
            <w:lang w:val="en-US"/>
          </w:rPr>
          <w:t>5</w:t>
        </w:r>
      </w:ins>
      <w:ins w:id="1564" w:author="S2-2203466" w:date="2022-04-16T09:55:00Z">
        <w:r>
          <w:rPr>
            <w:lang w:val="en-US"/>
          </w:rPr>
          <w:t>.2</w:t>
        </w:r>
        <w:r>
          <w:rPr>
            <w:lang w:val="en-US"/>
          </w:rPr>
          <w:tab/>
          <w:t>Functional Description</w:t>
        </w:r>
        <w:bookmarkEnd w:id="1561"/>
      </w:ins>
    </w:p>
    <w:p w14:paraId="76FE0823" w14:textId="77777777" w:rsidR="000702A7" w:rsidRDefault="000702A7" w:rsidP="000702A7">
      <w:pPr>
        <w:pStyle w:val="EditorsNote"/>
        <w:rPr>
          <w:ins w:id="1565" w:author="S2-2203466" w:date="2022-04-16T09:55:00Z"/>
          <w:lang w:val="en-US"/>
        </w:rPr>
      </w:pPr>
      <w:ins w:id="1566" w:author="S2-2203466" w:date="2022-04-16T09:55:00Z">
        <w:r>
          <w:rPr>
            <w:lang w:val="en-US"/>
          </w:rPr>
          <w:t xml:space="preserve">Editor's note: </w:t>
        </w:r>
        <w:r w:rsidRPr="00F61A67">
          <w:rPr>
            <w:lang w:val="en-US"/>
          </w:rPr>
          <w:t xml:space="preserve">how RAN time synch issues are detected and handled by this solution </w:t>
        </w:r>
      </w:ins>
    </w:p>
    <w:p w14:paraId="0A8B104B" w14:textId="77777777" w:rsidR="000702A7" w:rsidRPr="005607E4" w:rsidRDefault="000702A7" w:rsidP="000702A7">
      <w:pPr>
        <w:rPr>
          <w:ins w:id="1567" w:author="S2-2203466" w:date="2022-04-16T09:55:00Z"/>
          <w:lang w:val="en-US"/>
        </w:rPr>
      </w:pPr>
      <w:ins w:id="1568" w:author="S2-2203466" w:date="2022-04-16T09:55:00Z">
        <w:r w:rsidRPr="005607E4">
          <w:rPr>
            <w:lang w:val="en-US"/>
          </w:rPr>
          <w:t>The solution is based on the following principles:</w:t>
        </w:r>
      </w:ins>
    </w:p>
    <w:p w14:paraId="13FCBE2D" w14:textId="77777777" w:rsidR="000702A7" w:rsidRDefault="000702A7" w:rsidP="000702A7">
      <w:pPr>
        <w:pStyle w:val="B1"/>
        <w:rPr>
          <w:ins w:id="1569" w:author="S2-2203466" w:date="2022-04-16T09:55:00Z"/>
          <w:lang w:val="en-US" w:eastAsia="zh-CN"/>
        </w:rPr>
      </w:pPr>
      <w:ins w:id="1570" w:author="S2-2203466" w:date="2022-04-16T09:55:00Z">
        <w:r w:rsidRPr="005607E4">
          <w:rPr>
            <w:lang w:val="en-US"/>
          </w:rPr>
          <w:t>-</w:t>
        </w:r>
        <w:r w:rsidRPr="005607E4">
          <w:rPr>
            <w:lang w:val="en-US"/>
          </w:rPr>
          <w:tab/>
        </w:r>
        <w:r>
          <w:rPr>
            <w:lang w:eastAsia="x-none"/>
          </w:rPr>
          <w:t xml:space="preserve">The AF/NEF subscribes the time </w:t>
        </w:r>
        <w:r w:rsidRPr="002453E0">
          <w:rPr>
            <w:lang w:val="en-US"/>
          </w:rPr>
          <w:t>synchronization status</w:t>
        </w:r>
        <w:r>
          <w:rPr>
            <w:lang w:val="en-US"/>
          </w:rPr>
          <w:t xml:space="preserve"> with TSCTSF.</w:t>
        </w:r>
      </w:ins>
    </w:p>
    <w:p w14:paraId="62188F46" w14:textId="77777777" w:rsidR="000702A7" w:rsidRDefault="000702A7" w:rsidP="000702A7">
      <w:pPr>
        <w:pStyle w:val="B1"/>
        <w:rPr>
          <w:ins w:id="1571" w:author="S2-2203466" w:date="2022-04-16T09:55:00Z"/>
          <w:lang w:val="en-US"/>
        </w:rPr>
      </w:pPr>
      <w:ins w:id="1572" w:author="S2-2203466" w:date="2022-04-16T09:55:00Z">
        <w:r w:rsidRPr="005607E4">
          <w:rPr>
            <w:lang w:val="en-US"/>
          </w:rPr>
          <w:t>-</w:t>
        </w:r>
        <w:r w:rsidRPr="005607E4">
          <w:rPr>
            <w:lang w:val="en-US"/>
          </w:rPr>
          <w:tab/>
          <w:t>TSCTSF subscribes for receiving time synchronization status from UPF</w:t>
        </w:r>
        <w:r>
          <w:rPr>
            <w:lang w:val="en-US"/>
          </w:rPr>
          <w:t>/NW-TT via PMIC/UMIC</w:t>
        </w:r>
        <w:r w:rsidRPr="005607E4">
          <w:rPr>
            <w:lang w:val="en-US"/>
          </w:rPr>
          <w:t xml:space="preserve"> (i.e. the status of the synchronization of the UPF</w:t>
        </w:r>
        <w:r>
          <w:rPr>
            <w:lang w:val="en-US"/>
          </w:rPr>
          <w:t>/NW-TT</w:t>
        </w:r>
        <w:r w:rsidRPr="005607E4">
          <w:rPr>
            <w:lang w:val="en-US"/>
          </w:rPr>
          <w:t xml:space="preserve"> with the </w:t>
        </w:r>
        <w:r>
          <w:rPr>
            <w:lang w:val="en-US"/>
          </w:rPr>
          <w:t>5G GM and PTP GM</w:t>
        </w:r>
        <w:r w:rsidRPr="005607E4">
          <w:rPr>
            <w:lang w:val="en-US"/>
          </w:rPr>
          <w:t>)</w:t>
        </w:r>
        <w:r>
          <w:rPr>
            <w:lang w:val="en-US"/>
          </w:rPr>
          <w:t>:</w:t>
        </w:r>
      </w:ins>
    </w:p>
    <w:p w14:paraId="633D62D8" w14:textId="77777777" w:rsidR="000702A7" w:rsidRPr="005607E4" w:rsidRDefault="000702A7" w:rsidP="000702A7">
      <w:pPr>
        <w:pStyle w:val="B2"/>
        <w:rPr>
          <w:ins w:id="1573" w:author="S2-2203466" w:date="2022-04-16T09:55:00Z"/>
          <w:lang w:val="en-US"/>
        </w:rPr>
      </w:pPr>
      <w:ins w:id="1574" w:author="S2-2203466" w:date="2022-04-16T09:55:00Z">
        <w:r w:rsidRPr="005607E4">
          <w:rPr>
            <w:lang w:val="en-US"/>
          </w:rPr>
          <w:t>-</w:t>
        </w:r>
        <w:r w:rsidRPr="005607E4">
          <w:rPr>
            <w:lang w:val="en-US"/>
          </w:rPr>
          <w:tab/>
        </w:r>
        <w:r>
          <w:rPr>
            <w:lang w:val="en-US"/>
          </w:rPr>
          <w:t xml:space="preserve">According to the status subscription, the </w:t>
        </w:r>
        <w:r w:rsidRPr="005607E4">
          <w:rPr>
            <w:lang w:val="en-US"/>
          </w:rPr>
          <w:t>UPF</w:t>
        </w:r>
        <w:r>
          <w:rPr>
            <w:lang w:val="en-US"/>
          </w:rPr>
          <w:t>/NW-TT</w:t>
        </w:r>
        <w:r w:rsidRPr="005607E4">
          <w:rPr>
            <w:lang w:val="en-US"/>
          </w:rPr>
          <w:t xml:space="preserve"> reports</w:t>
        </w:r>
        <w:r>
          <w:rPr>
            <w:lang w:val="en-US"/>
          </w:rPr>
          <w:t xml:space="preserve"> 5G GM and PTP GM</w:t>
        </w:r>
        <w:r w:rsidRPr="005607E4">
          <w:rPr>
            <w:lang w:val="en-US"/>
          </w:rPr>
          <w:t xml:space="preserve"> (e.g. clock class and traceability) to TSCTSF</w:t>
        </w:r>
        <w:r>
          <w:rPr>
            <w:lang w:val="en-US"/>
          </w:rPr>
          <w:t>/TSN AF via PMIC/UMIC</w:t>
        </w:r>
        <w:r w:rsidRPr="005607E4">
          <w:rPr>
            <w:lang w:val="en-US"/>
          </w:rPr>
          <w:t>.</w:t>
        </w:r>
      </w:ins>
    </w:p>
    <w:p w14:paraId="4505E052" w14:textId="77777777" w:rsidR="000702A7" w:rsidRPr="005607E4" w:rsidRDefault="000702A7" w:rsidP="000702A7">
      <w:pPr>
        <w:pStyle w:val="B1"/>
        <w:rPr>
          <w:ins w:id="1575" w:author="S2-2203466" w:date="2022-04-16T09:55:00Z"/>
          <w:lang w:val="en-US"/>
        </w:rPr>
      </w:pPr>
      <w:ins w:id="1576" w:author="S2-2203466" w:date="2022-04-16T09:55:00Z">
        <w:r w:rsidRPr="005607E4">
          <w:rPr>
            <w:lang w:val="en-US"/>
          </w:rPr>
          <w:t>-</w:t>
        </w:r>
        <w:r w:rsidRPr="005607E4">
          <w:rPr>
            <w:lang w:val="en-US"/>
          </w:rPr>
          <w:tab/>
        </w:r>
        <w:r>
          <w:rPr>
            <w:lang w:val="en-US"/>
          </w:rPr>
          <w:t xml:space="preserve">When TSCTSF receives the </w:t>
        </w:r>
        <w:r w:rsidRPr="005607E4">
          <w:rPr>
            <w:lang w:val="en-US"/>
          </w:rPr>
          <w:t>time synchronization status</w:t>
        </w:r>
        <w:r>
          <w:rPr>
            <w:lang w:val="en-US"/>
          </w:rPr>
          <w:t>, it d</w:t>
        </w:r>
        <w:r w:rsidRPr="005607E4">
          <w:rPr>
            <w:lang w:val="en-US"/>
          </w:rPr>
          <w:t>etermin</w:t>
        </w:r>
        <w:r>
          <w:rPr>
            <w:lang w:val="en-US"/>
          </w:rPr>
          <w:t>es the impacted PTP ports and related UE (i.e. AF sessions.)</w:t>
        </w:r>
      </w:ins>
    </w:p>
    <w:p w14:paraId="550B5974" w14:textId="77777777" w:rsidR="000702A7" w:rsidRDefault="000702A7" w:rsidP="000702A7">
      <w:pPr>
        <w:pStyle w:val="B2"/>
        <w:rPr>
          <w:ins w:id="1577" w:author="S2-2203466" w:date="2022-04-16T09:55:00Z"/>
          <w:lang w:val="en-US"/>
        </w:rPr>
      </w:pPr>
      <w:ins w:id="1578" w:author="S2-2203466" w:date="2022-04-16T09:55:00Z">
        <w:r>
          <w:rPr>
            <w:lang w:val="en-US"/>
          </w:rPr>
          <w:t>-</w:t>
        </w:r>
        <w:r>
          <w:rPr>
            <w:lang w:val="en-US"/>
          </w:rPr>
          <w:tab/>
          <w:t xml:space="preserve">TSCTSF inform the </w:t>
        </w:r>
        <w:r w:rsidRPr="005607E4">
          <w:rPr>
            <w:lang w:val="en-US"/>
          </w:rPr>
          <w:t>synchronization status</w:t>
        </w:r>
        <w:r>
          <w:rPr>
            <w:lang w:val="en-US"/>
          </w:rPr>
          <w:t xml:space="preserve"> to impacted UE/DS-TT via PMIC.</w:t>
        </w:r>
      </w:ins>
    </w:p>
    <w:p w14:paraId="02901C33" w14:textId="72ECC2A3" w:rsidR="000702A7" w:rsidRDefault="000702A7" w:rsidP="000702A7">
      <w:pPr>
        <w:pStyle w:val="EditorsNote"/>
        <w:rPr>
          <w:ins w:id="1579" w:author="S2-2203466" w:date="2022-04-16T09:55:00Z"/>
          <w:lang w:val="en-US"/>
        </w:rPr>
      </w:pPr>
      <w:ins w:id="1580" w:author="S2-2203466" w:date="2022-04-16T09:55:00Z">
        <w:r>
          <w:rPr>
            <w:lang w:val="en-US"/>
          </w:rPr>
          <w:t>Editor's not</w:t>
        </w:r>
      </w:ins>
      <w:ins w:id="1581" w:author="S2-2203466" w:date="2022-04-16T09:56:00Z">
        <w:r>
          <w:rPr>
            <w:lang w:val="en-US"/>
          </w:rPr>
          <w:t>e</w:t>
        </w:r>
      </w:ins>
      <w:ins w:id="1582" w:author="S2-2203466" w:date="2022-04-16T09:55:00Z">
        <w:r>
          <w:rPr>
            <w:lang w:val="en-US"/>
          </w:rPr>
          <w:t xml:space="preserve">: </w:t>
        </w:r>
      </w:ins>
      <w:ins w:id="1583" w:author="S2-2203466" w:date="2022-04-16T09:57:00Z">
        <w:r>
          <w:rPr>
            <w:lang w:val="en-US"/>
          </w:rPr>
          <w:tab/>
        </w:r>
      </w:ins>
      <w:ins w:id="1584" w:author="S2-2203466" w:date="2022-04-16T09:55:00Z">
        <w:r>
          <w:rPr>
            <w:lang w:val="en-US"/>
          </w:rPr>
          <w:t>Which information needs to be signaled to UE/DS-TT and what DS-TT is supposed to do with this information is FFS.</w:t>
        </w:r>
      </w:ins>
    </w:p>
    <w:p w14:paraId="6D968BA5" w14:textId="77777777" w:rsidR="000702A7" w:rsidRPr="005607E4" w:rsidRDefault="000702A7" w:rsidP="000702A7">
      <w:pPr>
        <w:pStyle w:val="B1"/>
        <w:rPr>
          <w:ins w:id="1585" w:author="S2-2203466" w:date="2022-04-16T09:55:00Z"/>
          <w:lang w:val="en-US"/>
        </w:rPr>
      </w:pPr>
      <w:ins w:id="1586" w:author="S2-2203466" w:date="2022-04-16T09:55:00Z">
        <w:r w:rsidRPr="005607E4">
          <w:rPr>
            <w:lang w:val="en-US"/>
          </w:rPr>
          <w:t>-</w:t>
        </w:r>
        <w:r w:rsidRPr="005607E4">
          <w:rPr>
            <w:lang w:val="en-US"/>
          </w:rPr>
          <w:tab/>
        </w:r>
        <w:r>
          <w:rPr>
            <w:lang w:val="en-US"/>
          </w:rPr>
          <w:t xml:space="preserve">The TSCTSF notify the AF with the </w:t>
        </w:r>
        <w:r w:rsidRPr="005607E4">
          <w:rPr>
            <w:lang w:val="en-US"/>
          </w:rPr>
          <w:t>time synchronization status</w:t>
        </w:r>
      </w:ins>
    </w:p>
    <w:p w14:paraId="72443695" w14:textId="68FE3278" w:rsidR="000702A7" w:rsidRDefault="000702A7" w:rsidP="000702A7">
      <w:pPr>
        <w:pStyle w:val="Heading3"/>
        <w:rPr>
          <w:ins w:id="1587" w:author="S2-2203466" w:date="2022-04-16T09:55:00Z"/>
          <w:lang w:val="en-US"/>
        </w:rPr>
      </w:pPr>
      <w:bookmarkStart w:id="1588" w:name="_Toc101040550"/>
      <w:ins w:id="1589" w:author="S2-2203466" w:date="2022-04-16T09:55:00Z">
        <w:r>
          <w:rPr>
            <w:lang w:val="en-US"/>
          </w:rPr>
          <w:t>6.</w:t>
        </w:r>
      </w:ins>
      <w:ins w:id="1590" w:author="S2-2203466" w:date="2022-04-16T09:56:00Z">
        <w:r>
          <w:rPr>
            <w:lang w:val="en-US"/>
          </w:rPr>
          <w:t>5</w:t>
        </w:r>
      </w:ins>
      <w:ins w:id="1591" w:author="S2-2203466" w:date="2022-04-16T09:55:00Z">
        <w:r>
          <w:rPr>
            <w:lang w:val="en-US"/>
          </w:rPr>
          <w:t>.</w:t>
        </w:r>
        <w:r>
          <w:rPr>
            <w:lang w:val="en-US" w:eastAsia="zh-CN"/>
          </w:rPr>
          <w:t>3</w:t>
        </w:r>
        <w:r>
          <w:rPr>
            <w:lang w:val="en-US"/>
          </w:rPr>
          <w:tab/>
          <w:t>Procedures</w:t>
        </w:r>
        <w:bookmarkEnd w:id="1588"/>
      </w:ins>
    </w:p>
    <w:p w14:paraId="3DEEE478" w14:textId="5992E48B" w:rsidR="000702A7" w:rsidRPr="001E24EC" w:rsidRDefault="000702A7" w:rsidP="000702A7">
      <w:pPr>
        <w:rPr>
          <w:ins w:id="1592" w:author="S2-2203466" w:date="2022-04-16T09:55:00Z"/>
          <w:rFonts w:hint="eastAsia"/>
          <w:lang w:eastAsia="zh-CN"/>
        </w:rPr>
      </w:pPr>
      <w:ins w:id="1593" w:author="S2-2203466" w:date="2022-04-16T09:55:00Z">
        <w:r>
          <w:rPr>
            <w:lang w:eastAsia="zh-CN"/>
          </w:rPr>
          <w:t xml:space="preserve">The exchange of PMIC/UMIC between TSCTSF and UE/DS-TT and between TSCTSF and UPF/NW-TT is specified in the </w:t>
        </w:r>
        <w:r>
          <w:rPr>
            <w:lang w:eastAsia="ko-KR"/>
          </w:rPr>
          <w:t>TS 23.501 [2] clause 5.28.3</w:t>
        </w:r>
      </w:ins>
      <w:ins w:id="1594" w:author="S2-2203466" w:date="2022-04-16T09:58:00Z">
        <w:r>
          <w:rPr>
            <w:lang w:eastAsia="ko-KR"/>
          </w:rPr>
          <w:t>.</w:t>
        </w:r>
      </w:ins>
    </w:p>
    <w:p w14:paraId="24E7CC95" w14:textId="761E0C22" w:rsidR="000702A7" w:rsidRDefault="000702A7" w:rsidP="000702A7">
      <w:pPr>
        <w:pStyle w:val="Heading3"/>
        <w:rPr>
          <w:ins w:id="1595" w:author="S2-2203466" w:date="2022-04-16T09:55:00Z"/>
          <w:lang w:val="en-US"/>
        </w:rPr>
      </w:pPr>
      <w:bookmarkStart w:id="1596" w:name="_Toc101040551"/>
      <w:ins w:id="1597" w:author="S2-2203466" w:date="2022-04-16T09:55:00Z">
        <w:r>
          <w:rPr>
            <w:lang w:val="en-US"/>
          </w:rPr>
          <w:t>6.</w:t>
        </w:r>
      </w:ins>
      <w:ins w:id="1598" w:author="S2-2203466" w:date="2022-04-16T09:56:00Z">
        <w:r>
          <w:rPr>
            <w:lang w:val="en-US"/>
          </w:rPr>
          <w:t>5</w:t>
        </w:r>
      </w:ins>
      <w:ins w:id="1599" w:author="S2-2203466" w:date="2022-04-16T09:55:00Z">
        <w:r>
          <w:rPr>
            <w:lang w:val="en-US"/>
          </w:rPr>
          <w:t>.</w:t>
        </w:r>
        <w:r>
          <w:rPr>
            <w:lang w:val="en-US" w:eastAsia="zh-CN"/>
          </w:rPr>
          <w:t>4</w:t>
        </w:r>
        <w:r>
          <w:rPr>
            <w:lang w:val="en-US"/>
          </w:rPr>
          <w:tab/>
          <w:t>Impacts on services, entities and interfaces</w:t>
        </w:r>
        <w:bookmarkEnd w:id="1596"/>
      </w:ins>
    </w:p>
    <w:p w14:paraId="6BA03D87" w14:textId="77777777" w:rsidR="000702A7" w:rsidRPr="005607E4" w:rsidRDefault="000702A7" w:rsidP="000702A7">
      <w:pPr>
        <w:pStyle w:val="B1"/>
        <w:rPr>
          <w:ins w:id="1600" w:author="S2-2203466" w:date="2022-04-16T09:55:00Z"/>
          <w:lang w:val="en-US"/>
        </w:rPr>
      </w:pPr>
      <w:ins w:id="1601" w:author="S2-2203466" w:date="2022-04-16T09:55:00Z">
        <w:r w:rsidRPr="005607E4">
          <w:rPr>
            <w:lang w:val="en-US"/>
          </w:rPr>
          <w:t>-</w:t>
        </w:r>
        <w:r w:rsidRPr="005607E4">
          <w:rPr>
            <w:lang w:val="en-US"/>
          </w:rPr>
          <w:tab/>
          <w:t>UE</w:t>
        </w:r>
        <w:r>
          <w:rPr>
            <w:lang w:val="en-US"/>
          </w:rPr>
          <w:t>/DS-TT</w:t>
        </w:r>
        <w:r w:rsidRPr="005607E4">
          <w:rPr>
            <w:lang w:val="en-US"/>
          </w:rPr>
          <w:t>:</w:t>
        </w:r>
      </w:ins>
    </w:p>
    <w:p w14:paraId="7D65563B" w14:textId="77777777" w:rsidR="000702A7" w:rsidRPr="005607E4" w:rsidRDefault="000702A7" w:rsidP="000702A7">
      <w:pPr>
        <w:pStyle w:val="B2"/>
        <w:rPr>
          <w:ins w:id="1602" w:author="S2-2203466" w:date="2022-04-16T09:55:00Z"/>
          <w:lang w:val="en-US"/>
        </w:rPr>
      </w:pPr>
      <w:ins w:id="1603" w:author="S2-2203466" w:date="2022-04-16T09:55:00Z">
        <w:r w:rsidRPr="005607E4">
          <w:rPr>
            <w:lang w:val="en-US"/>
          </w:rPr>
          <w:t>-</w:t>
        </w:r>
        <w:r w:rsidRPr="005607E4">
          <w:rPr>
            <w:lang w:val="en-US"/>
          </w:rPr>
          <w:tab/>
          <w:t xml:space="preserve">Support </w:t>
        </w:r>
        <w:r>
          <w:rPr>
            <w:lang w:val="en-US"/>
          </w:rPr>
          <w:t xml:space="preserve">receiving the </w:t>
        </w:r>
        <w:r w:rsidRPr="005607E4">
          <w:rPr>
            <w:lang w:val="en-US"/>
          </w:rPr>
          <w:t xml:space="preserve">timing synchronization status information </w:t>
        </w:r>
        <w:r>
          <w:rPr>
            <w:lang w:val="en-US"/>
          </w:rPr>
          <w:t>via PMIC</w:t>
        </w:r>
        <w:r w:rsidRPr="005607E4">
          <w:rPr>
            <w:lang w:val="en-US"/>
          </w:rPr>
          <w:t>.</w:t>
        </w:r>
      </w:ins>
    </w:p>
    <w:p w14:paraId="33AA0EBE" w14:textId="77777777" w:rsidR="000702A7" w:rsidRPr="005607E4" w:rsidRDefault="000702A7" w:rsidP="000702A7">
      <w:pPr>
        <w:pStyle w:val="B1"/>
        <w:rPr>
          <w:ins w:id="1604" w:author="S2-2203466" w:date="2022-04-16T09:55:00Z"/>
          <w:lang w:val="en-US"/>
        </w:rPr>
      </w:pPr>
      <w:ins w:id="1605" w:author="S2-2203466" w:date="2022-04-16T09:55:00Z">
        <w:r w:rsidRPr="005607E4">
          <w:rPr>
            <w:lang w:val="en-US"/>
          </w:rPr>
          <w:t>-</w:t>
        </w:r>
        <w:r w:rsidRPr="005607E4">
          <w:rPr>
            <w:lang w:val="en-US"/>
          </w:rPr>
          <w:tab/>
          <w:t>TSCTSF:</w:t>
        </w:r>
      </w:ins>
    </w:p>
    <w:p w14:paraId="1E046BDD" w14:textId="77777777" w:rsidR="000702A7" w:rsidRDefault="000702A7" w:rsidP="000702A7">
      <w:pPr>
        <w:pStyle w:val="B2"/>
        <w:rPr>
          <w:ins w:id="1606" w:author="S2-2203466" w:date="2022-04-16T09:55:00Z"/>
          <w:lang w:val="en-US"/>
        </w:rPr>
      </w:pPr>
      <w:ins w:id="1607" w:author="S2-2203466" w:date="2022-04-16T09:55:00Z">
        <w:r w:rsidRPr="005607E4">
          <w:rPr>
            <w:lang w:val="en-US"/>
          </w:rPr>
          <w:t>-</w:t>
        </w:r>
        <w:r w:rsidRPr="005607E4">
          <w:rPr>
            <w:lang w:val="en-US"/>
          </w:rPr>
          <w:tab/>
          <w:t>Receive time synchronization status from UPF</w:t>
        </w:r>
        <w:r>
          <w:rPr>
            <w:lang w:val="en-US"/>
          </w:rPr>
          <w:t>/NW-TT.</w:t>
        </w:r>
      </w:ins>
    </w:p>
    <w:p w14:paraId="2AAAB2C9" w14:textId="77777777" w:rsidR="000702A7" w:rsidRPr="00A904BB" w:rsidRDefault="000702A7" w:rsidP="000702A7">
      <w:pPr>
        <w:pStyle w:val="B2"/>
        <w:rPr>
          <w:ins w:id="1608" w:author="S2-2203466" w:date="2022-04-16T09:55:00Z"/>
          <w:lang w:val="en-US"/>
        </w:rPr>
      </w:pPr>
      <w:ins w:id="1609" w:author="S2-2203466" w:date="2022-04-16T09:55:00Z">
        <w:r w:rsidRPr="005607E4">
          <w:rPr>
            <w:lang w:val="en-US"/>
          </w:rPr>
          <w:t>-</w:t>
        </w:r>
        <w:r w:rsidRPr="005607E4">
          <w:rPr>
            <w:lang w:val="en-US"/>
          </w:rPr>
          <w:tab/>
        </w:r>
        <w:r>
          <w:rPr>
            <w:lang w:val="en-US"/>
          </w:rPr>
          <w:t>Indicating</w:t>
        </w:r>
        <w:r w:rsidRPr="005607E4">
          <w:rPr>
            <w:lang w:val="en-US"/>
          </w:rPr>
          <w:t xml:space="preserve"> time synchronization status </w:t>
        </w:r>
        <w:r>
          <w:rPr>
            <w:lang w:val="en-US"/>
          </w:rPr>
          <w:t>to UE/DS-TT.</w:t>
        </w:r>
      </w:ins>
    </w:p>
    <w:p w14:paraId="71999704" w14:textId="77777777" w:rsidR="000702A7" w:rsidRPr="005607E4" w:rsidRDefault="000702A7" w:rsidP="000702A7">
      <w:pPr>
        <w:pStyle w:val="B2"/>
        <w:rPr>
          <w:ins w:id="1610" w:author="S2-2203466" w:date="2022-04-16T09:55:00Z"/>
          <w:lang w:val="en-US"/>
        </w:rPr>
      </w:pPr>
      <w:ins w:id="1611" w:author="S2-2203466" w:date="2022-04-16T09:55:00Z">
        <w:r w:rsidRPr="005607E4">
          <w:rPr>
            <w:lang w:val="en-US"/>
          </w:rPr>
          <w:t>-</w:t>
        </w:r>
        <w:r w:rsidRPr="005607E4">
          <w:rPr>
            <w:lang w:val="en-US"/>
          </w:rPr>
          <w:tab/>
          <w:t>Inform AFs about time synchronization status</w:t>
        </w:r>
        <w:r>
          <w:rPr>
            <w:lang w:val="en-US"/>
          </w:rPr>
          <w:t>.</w:t>
        </w:r>
      </w:ins>
    </w:p>
    <w:p w14:paraId="2C437807" w14:textId="77777777" w:rsidR="000702A7" w:rsidRPr="005607E4" w:rsidRDefault="000702A7" w:rsidP="000702A7">
      <w:pPr>
        <w:pStyle w:val="B1"/>
        <w:rPr>
          <w:ins w:id="1612" w:author="S2-2203466" w:date="2022-04-16T09:55:00Z"/>
          <w:lang w:val="en-US"/>
        </w:rPr>
      </w:pPr>
      <w:ins w:id="1613" w:author="S2-2203466" w:date="2022-04-16T09:55:00Z">
        <w:r w:rsidRPr="005607E4">
          <w:rPr>
            <w:lang w:val="en-US"/>
          </w:rPr>
          <w:t>-</w:t>
        </w:r>
        <w:r w:rsidRPr="005607E4">
          <w:rPr>
            <w:lang w:val="en-US"/>
          </w:rPr>
          <w:tab/>
          <w:t>UPF</w:t>
        </w:r>
        <w:r>
          <w:rPr>
            <w:lang w:val="en-US"/>
          </w:rPr>
          <w:t>/NW-TT</w:t>
        </w:r>
        <w:r w:rsidRPr="005607E4">
          <w:rPr>
            <w:lang w:val="en-US"/>
          </w:rPr>
          <w:t>:</w:t>
        </w:r>
      </w:ins>
    </w:p>
    <w:p w14:paraId="33607CE2" w14:textId="77777777" w:rsidR="000702A7" w:rsidRPr="005607E4" w:rsidRDefault="000702A7" w:rsidP="000702A7">
      <w:pPr>
        <w:pStyle w:val="B2"/>
        <w:rPr>
          <w:ins w:id="1614" w:author="S2-2203466" w:date="2022-04-16T09:55:00Z"/>
          <w:lang w:val="en-US"/>
        </w:rPr>
      </w:pPr>
      <w:ins w:id="1615" w:author="S2-2203466" w:date="2022-04-16T09:55:00Z">
        <w:r w:rsidRPr="005607E4">
          <w:rPr>
            <w:lang w:val="en-US"/>
          </w:rPr>
          <w:lastRenderedPageBreak/>
          <w:t>-</w:t>
        </w:r>
        <w:r w:rsidRPr="005607E4">
          <w:rPr>
            <w:lang w:val="en-US"/>
          </w:rPr>
          <w:tab/>
          <w:t xml:space="preserve">Report </w:t>
        </w:r>
        <w:r>
          <w:rPr>
            <w:lang w:val="en-US"/>
          </w:rPr>
          <w:t>5G GM or PTP GM time sync</w:t>
        </w:r>
        <w:r w:rsidRPr="005607E4">
          <w:rPr>
            <w:lang w:val="en-US"/>
          </w:rPr>
          <w:t xml:space="preserve"> status (e.g., clock class and </w:t>
        </w:r>
        <w:r>
          <w:rPr>
            <w:lang w:val="en-US"/>
          </w:rPr>
          <w:t xml:space="preserve">UTC </w:t>
        </w:r>
        <w:r w:rsidRPr="005607E4">
          <w:rPr>
            <w:lang w:val="en-US"/>
          </w:rPr>
          <w:t>traceability) to TSCTSF</w:t>
        </w:r>
        <w:r>
          <w:rPr>
            <w:lang w:val="en-US"/>
          </w:rPr>
          <w:t xml:space="preserve"> via PMIC/UMIC.</w:t>
        </w:r>
      </w:ins>
    </w:p>
    <w:p w14:paraId="0C37CB1E" w14:textId="77777777" w:rsidR="000702A7" w:rsidRPr="005607E4" w:rsidRDefault="000702A7" w:rsidP="005D11F6">
      <w:pPr>
        <w:pStyle w:val="B2"/>
        <w:rPr>
          <w:ins w:id="1616" w:author="S2-2203465" w:date="2022-04-16T09:33:00Z"/>
          <w:lang w:val="en-US"/>
        </w:rPr>
      </w:pPr>
    </w:p>
    <w:p w14:paraId="30030987" w14:textId="5F234483" w:rsidR="005245FD" w:rsidRPr="00333B93" w:rsidRDefault="005245FD" w:rsidP="005245FD">
      <w:pPr>
        <w:pStyle w:val="Heading2"/>
        <w:rPr>
          <w:ins w:id="1617" w:author="S2-2203467" w:date="2022-04-16T10:08:00Z"/>
          <w:lang w:val="en-US"/>
        </w:rPr>
      </w:pPr>
      <w:bookmarkStart w:id="1618" w:name="_Toc101040552"/>
      <w:ins w:id="1619" w:author="S2-2203467" w:date="2022-04-16T10:08:00Z">
        <w:r>
          <w:rPr>
            <w:lang w:eastAsia="ko-KR"/>
          </w:rPr>
          <w:t>6</w:t>
        </w:r>
        <w:r w:rsidRPr="005A2371">
          <w:rPr>
            <w:rFonts w:hint="eastAsia"/>
            <w:lang w:eastAsia="ko-KR"/>
          </w:rPr>
          <w:t>.</w:t>
        </w:r>
      </w:ins>
      <w:ins w:id="1620" w:author="S2-2203467" w:date="2022-04-16T10:10:00Z">
        <w:r>
          <w:rPr>
            <w:lang w:eastAsia="ko-KR"/>
          </w:rPr>
          <w:t>6</w:t>
        </w:r>
      </w:ins>
      <w:ins w:id="1621" w:author="S2-2203467" w:date="2022-04-16T10:08:00Z">
        <w:r w:rsidRPr="005A2371">
          <w:rPr>
            <w:rFonts w:hint="eastAsia"/>
            <w:lang w:eastAsia="ko-KR"/>
          </w:rPr>
          <w:tab/>
        </w:r>
        <w:r>
          <w:rPr>
            <w:lang w:eastAsia="ko-KR"/>
          </w:rPr>
          <w:t>Solution</w:t>
        </w:r>
        <w:r w:rsidRPr="005A2371">
          <w:rPr>
            <w:rFonts w:hint="eastAsia"/>
            <w:lang w:eastAsia="ko-KR"/>
          </w:rPr>
          <w:t xml:space="preserve"> </w:t>
        </w:r>
      </w:ins>
      <w:ins w:id="1622" w:author="S2-2203467" w:date="2022-04-16T10:10:00Z">
        <w:r>
          <w:rPr>
            <w:rFonts w:eastAsiaTheme="minorEastAsia" w:cs="Arial"/>
            <w:lang w:eastAsia="zh-CN"/>
          </w:rPr>
          <w:t>#6</w:t>
        </w:r>
      </w:ins>
      <w:ins w:id="1623" w:author="S2-2203467" w:date="2022-04-16T10:08:00Z">
        <w:r w:rsidRPr="005A2371">
          <w:rPr>
            <w:rFonts w:hint="eastAsia"/>
            <w:lang w:eastAsia="ko-KR"/>
          </w:rPr>
          <w:t xml:space="preserve">: </w:t>
        </w:r>
        <w:r w:rsidRPr="00333B93">
          <w:rPr>
            <w:bCs/>
            <w:lang w:val="en-US"/>
          </w:rPr>
          <w:t xml:space="preserve">Support for 5G Timing </w:t>
        </w:r>
        <w:r>
          <w:rPr>
            <w:bCs/>
            <w:lang w:val="en-US"/>
          </w:rPr>
          <w:t>Exposure Enhancement</w:t>
        </w:r>
        <w:r w:rsidRPr="00333B93">
          <w:rPr>
            <w:bCs/>
            <w:lang w:val="en-US"/>
          </w:rPr>
          <w:t>.</w:t>
        </w:r>
        <w:bookmarkEnd w:id="1618"/>
        <w:r w:rsidRPr="00333B93">
          <w:rPr>
            <w:bCs/>
            <w:lang w:val="en-US"/>
          </w:rPr>
          <w:t xml:space="preserve"> </w:t>
        </w:r>
      </w:ins>
    </w:p>
    <w:p w14:paraId="7F9158FB" w14:textId="30317D90" w:rsidR="005245FD" w:rsidRPr="005A2371" w:rsidRDefault="005245FD" w:rsidP="005245FD">
      <w:pPr>
        <w:pStyle w:val="Heading3"/>
        <w:rPr>
          <w:ins w:id="1624" w:author="S2-2203467" w:date="2022-04-16T10:08:00Z"/>
        </w:rPr>
      </w:pPr>
      <w:bookmarkStart w:id="1625" w:name="_Toc101040553"/>
      <w:ins w:id="1626" w:author="S2-2203467" w:date="2022-04-16T10:08:00Z">
        <w:r>
          <w:t>6</w:t>
        </w:r>
        <w:r w:rsidRPr="005A2371">
          <w:t>.</w:t>
        </w:r>
      </w:ins>
      <w:ins w:id="1627" w:author="S2-2203467" w:date="2022-04-16T10:10:00Z">
        <w:r>
          <w:t>6</w:t>
        </w:r>
      </w:ins>
      <w:ins w:id="1628" w:author="S2-2203467" w:date="2022-04-16T10:08:00Z">
        <w:r w:rsidRPr="005A2371">
          <w:t>.1</w:t>
        </w:r>
        <w:r w:rsidRPr="005A2371">
          <w:tab/>
        </w:r>
        <w:r>
          <w:t>Introduction</w:t>
        </w:r>
        <w:bookmarkEnd w:id="1625"/>
      </w:ins>
    </w:p>
    <w:p w14:paraId="060F8654" w14:textId="77777777" w:rsidR="005245FD" w:rsidRDefault="005245FD" w:rsidP="005245FD">
      <w:pPr>
        <w:rPr>
          <w:ins w:id="1629" w:author="S2-2203467" w:date="2022-04-16T10:08:00Z"/>
          <w:rFonts w:eastAsiaTheme="minorEastAsia"/>
          <w:lang w:eastAsia="zh-CN"/>
        </w:rPr>
      </w:pPr>
      <w:ins w:id="1630" w:author="S2-2203467" w:date="2022-04-16T10:08:00Z">
        <w:r>
          <w:rPr>
            <w:rFonts w:eastAsiaTheme="minorEastAsia"/>
            <w:lang w:eastAsia="zh-CN"/>
          </w:rPr>
          <w:t xml:space="preserve">The solution enables AF </w:t>
        </w:r>
        <w:r>
          <w:rPr>
            <w:rFonts w:eastAsiaTheme="minorEastAsia" w:hint="eastAsia"/>
            <w:lang w:eastAsia="zh-CN"/>
          </w:rPr>
          <w:t>to</w:t>
        </w:r>
        <w:r>
          <w:rPr>
            <w:rFonts w:eastAsiaTheme="minorEastAsia"/>
            <w:lang w:eastAsia="zh-CN"/>
          </w:rPr>
          <w:t xml:space="preserve"> request time synchronization service in a specific coverage area. 5GS enforces the time synchronization service according to the requested coverage area. </w:t>
        </w:r>
      </w:ins>
    </w:p>
    <w:p w14:paraId="1CA102C9" w14:textId="1D49F927" w:rsidR="005245FD" w:rsidRPr="00A44E6B" w:rsidRDefault="005245FD" w:rsidP="005245FD">
      <w:pPr>
        <w:pStyle w:val="Heading3"/>
        <w:rPr>
          <w:ins w:id="1631" w:author="S2-2203467" w:date="2022-04-16T10:08:00Z"/>
        </w:rPr>
      </w:pPr>
      <w:bookmarkStart w:id="1632" w:name="_Toc101040554"/>
      <w:ins w:id="1633" w:author="S2-2203467" w:date="2022-04-16T10:08:00Z">
        <w:r>
          <w:t>6</w:t>
        </w:r>
        <w:r w:rsidRPr="005A2371">
          <w:t>.</w:t>
        </w:r>
      </w:ins>
      <w:ins w:id="1634" w:author="S2-2203467" w:date="2022-04-16T10:11:00Z">
        <w:r>
          <w:t>6</w:t>
        </w:r>
      </w:ins>
      <w:ins w:id="1635" w:author="S2-2203467" w:date="2022-04-16T10:08:00Z">
        <w:r w:rsidRPr="005A2371">
          <w:t>.</w:t>
        </w:r>
        <w:r>
          <w:t>2</w:t>
        </w:r>
        <w:r w:rsidRPr="005A2371">
          <w:tab/>
        </w:r>
        <w:r>
          <w:t>General description</w:t>
        </w:r>
        <w:bookmarkEnd w:id="1632"/>
      </w:ins>
    </w:p>
    <w:p w14:paraId="67F48A52" w14:textId="77777777" w:rsidR="005245FD" w:rsidRDefault="005245FD" w:rsidP="005245FD">
      <w:pPr>
        <w:pStyle w:val="ListParagraph"/>
        <w:numPr>
          <w:ilvl w:val="0"/>
          <w:numId w:val="8"/>
        </w:numPr>
        <w:overflowPunct w:val="0"/>
        <w:autoSpaceDE w:val="0"/>
        <w:autoSpaceDN w:val="0"/>
        <w:adjustRightInd w:val="0"/>
        <w:contextualSpacing w:val="0"/>
        <w:jc w:val="left"/>
        <w:textAlignment w:val="baseline"/>
        <w:rPr>
          <w:ins w:id="1636" w:author="S2-2203467" w:date="2022-04-16T10:08:00Z"/>
          <w:rFonts w:eastAsiaTheme="minorEastAsia"/>
          <w:lang w:eastAsia="zh-CN"/>
        </w:rPr>
      </w:pPr>
      <w:ins w:id="1637" w:author="S2-2203467" w:date="2022-04-16T10:08:00Z">
        <w:r>
          <w:rPr>
            <w:rFonts w:eastAsiaTheme="minorEastAsia"/>
            <w:lang w:eastAsia="zh-CN"/>
          </w:rPr>
          <w:t xml:space="preserve">The </w:t>
        </w:r>
        <w:r>
          <w:rPr>
            <w:rFonts w:eastAsiaTheme="minorEastAsia" w:hint="eastAsia"/>
            <w:lang w:eastAsia="zh-CN"/>
          </w:rPr>
          <w:t>A</w:t>
        </w:r>
        <w:r>
          <w:rPr>
            <w:rFonts w:eastAsiaTheme="minorEastAsia"/>
            <w:lang w:eastAsia="zh-CN"/>
          </w:rPr>
          <w:t xml:space="preserve">F requested time synchronization service is for one UE or a group of UE. </w:t>
        </w:r>
      </w:ins>
    </w:p>
    <w:p w14:paraId="2B6B5990" w14:textId="77777777" w:rsidR="005245FD" w:rsidRPr="00961CD8" w:rsidRDefault="005245FD" w:rsidP="005245FD">
      <w:pPr>
        <w:pStyle w:val="ListParagraph"/>
        <w:numPr>
          <w:ilvl w:val="0"/>
          <w:numId w:val="8"/>
        </w:numPr>
        <w:overflowPunct w:val="0"/>
        <w:autoSpaceDE w:val="0"/>
        <w:autoSpaceDN w:val="0"/>
        <w:adjustRightInd w:val="0"/>
        <w:contextualSpacing w:val="0"/>
        <w:jc w:val="left"/>
        <w:textAlignment w:val="baseline"/>
        <w:rPr>
          <w:ins w:id="1638" w:author="S2-2203467" w:date="2022-04-16T10:08:00Z"/>
          <w:rFonts w:eastAsiaTheme="minorEastAsia"/>
          <w:lang w:eastAsia="zh-CN"/>
        </w:rPr>
      </w:pPr>
      <w:ins w:id="1639" w:author="S2-2203467" w:date="2022-04-16T10:08:00Z">
        <w:r>
          <w:rPr>
            <w:rFonts w:eastAsiaTheme="minorEastAsia"/>
            <w:lang w:eastAsia="zh-CN"/>
          </w:rPr>
          <w:t>UEs get time synchronization service by receiving 5GS access stratum time or time-synchronized UPF/NW-TT</w:t>
        </w:r>
        <w:r>
          <w:rPr>
            <w:rFonts w:eastAsiaTheme="minorEastAsia" w:hint="eastAsia"/>
            <w:lang w:eastAsia="zh-CN"/>
          </w:rPr>
          <w:t>.</w:t>
        </w:r>
        <w:r>
          <w:rPr>
            <w:rFonts w:eastAsiaTheme="minorEastAsia"/>
            <w:lang w:eastAsia="zh-CN"/>
          </w:rPr>
          <w:t xml:space="preserve">  </w:t>
        </w:r>
      </w:ins>
    </w:p>
    <w:p w14:paraId="5057A0C2" w14:textId="77777777" w:rsidR="005245FD" w:rsidRDefault="005245FD" w:rsidP="005245FD">
      <w:pPr>
        <w:rPr>
          <w:ins w:id="1640" w:author="S2-2203467" w:date="2022-04-16T10:08:00Z"/>
          <w:rFonts w:eastAsiaTheme="minorEastAsia"/>
          <w:lang w:eastAsia="zh-CN"/>
        </w:rPr>
      </w:pPr>
      <w:ins w:id="1641" w:author="S2-2203467" w:date="2022-04-16T10:08:00Z">
        <w:r>
          <w:rPr>
            <w:rFonts w:eastAsiaTheme="minorEastAsia"/>
            <w:lang w:eastAsia="zh-CN"/>
          </w:rPr>
          <w:t>The general idea of the solution is structured as follows:</w:t>
        </w:r>
      </w:ins>
    </w:p>
    <w:p w14:paraId="4CBF1C33" w14:textId="77777777" w:rsidR="005245FD" w:rsidRPr="00A25BC9" w:rsidRDefault="005245FD" w:rsidP="005245FD">
      <w:pPr>
        <w:pStyle w:val="B1"/>
        <w:rPr>
          <w:ins w:id="1642" w:author="S2-2203467" w:date="2022-04-16T10:08:00Z"/>
        </w:rPr>
      </w:pPr>
      <w:ins w:id="1643" w:author="S2-2203467" w:date="2022-04-16T10:08:00Z">
        <w:r>
          <w:t>-</w:t>
        </w:r>
        <w:r>
          <w:tab/>
        </w:r>
        <w:r>
          <w:rPr>
            <w:rFonts w:eastAsiaTheme="minorEastAsia"/>
            <w:bCs/>
            <w:lang w:val="en-US" w:eastAsia="zh-CN"/>
          </w:rPr>
          <w:t xml:space="preserve">AF requests </w:t>
        </w:r>
        <w:r>
          <w:rPr>
            <w:rFonts w:eastAsiaTheme="minorEastAsia"/>
            <w:lang w:eastAsia="zh-CN"/>
          </w:rPr>
          <w:t xml:space="preserve">time synchronization service for targeted UE(s), and the coverage area info is included in the request. </w:t>
        </w:r>
      </w:ins>
    </w:p>
    <w:p w14:paraId="5AA9B5AE" w14:textId="77777777" w:rsidR="005245FD" w:rsidRDefault="005245FD" w:rsidP="005245FD">
      <w:pPr>
        <w:pStyle w:val="B1"/>
        <w:rPr>
          <w:ins w:id="1644" w:author="S2-2203467" w:date="2022-04-16T10:08:00Z"/>
          <w:rFonts w:asciiTheme="minorEastAsia" w:eastAsiaTheme="minorEastAsia" w:hAnsiTheme="minorEastAsia"/>
          <w:lang w:val="en-US" w:eastAsia="zh-CN"/>
        </w:rPr>
      </w:pPr>
      <w:ins w:id="1645" w:author="S2-2203467" w:date="2022-04-16T10:08:00Z">
        <w:r>
          <w:rPr>
            <w:lang w:val="en-US"/>
          </w:rPr>
          <w:t>-</w:t>
        </w:r>
        <w:r>
          <w:rPr>
            <w:lang w:val="en-US"/>
          </w:rPr>
          <w:tab/>
        </w:r>
        <w:r>
          <w:rPr>
            <w:rFonts w:eastAsiaTheme="minorEastAsia"/>
            <w:bCs/>
            <w:lang w:val="en-US" w:eastAsia="zh-CN"/>
          </w:rPr>
          <w:t>NEF authorizes the AF request and sends it to TSCSTF</w:t>
        </w:r>
        <w:r>
          <w:rPr>
            <w:rFonts w:asciiTheme="minorEastAsia" w:eastAsiaTheme="minorEastAsia" w:hAnsiTheme="minorEastAsia"/>
            <w:lang w:val="en-US" w:eastAsia="zh-CN"/>
          </w:rPr>
          <w:t>.</w:t>
        </w:r>
      </w:ins>
    </w:p>
    <w:p w14:paraId="3BABB64B" w14:textId="77777777" w:rsidR="005245FD" w:rsidRDefault="005245FD" w:rsidP="005245FD">
      <w:pPr>
        <w:pStyle w:val="B1"/>
        <w:rPr>
          <w:ins w:id="1646" w:author="S2-2203467" w:date="2022-04-16T10:08:00Z"/>
          <w:rFonts w:eastAsiaTheme="minorEastAsia"/>
          <w:lang w:val="en-US" w:eastAsia="zh-CN"/>
        </w:rPr>
      </w:pPr>
      <w:ins w:id="1647" w:author="S2-2203467" w:date="2022-04-16T10:08:00Z">
        <w:r>
          <w:rPr>
            <w:lang w:val="en-US"/>
          </w:rPr>
          <w:t>-</w:t>
        </w:r>
        <w:r>
          <w:rPr>
            <w:lang w:val="en-US"/>
          </w:rPr>
          <w:tab/>
        </w:r>
        <w:r>
          <w:rPr>
            <w:rFonts w:eastAsiaTheme="minorEastAsia" w:hint="eastAsia"/>
            <w:lang w:val="en-US" w:eastAsia="zh-CN"/>
          </w:rPr>
          <w:t>T</w:t>
        </w:r>
        <w:r>
          <w:rPr>
            <w:rFonts w:eastAsiaTheme="minorEastAsia"/>
            <w:lang w:val="en-US" w:eastAsia="zh-CN"/>
          </w:rPr>
          <w:t>SCTSF determines the time source for the requested AF.</w:t>
        </w:r>
      </w:ins>
    </w:p>
    <w:p w14:paraId="457D2C2B" w14:textId="77777777" w:rsidR="005245FD" w:rsidRPr="00D23207" w:rsidRDefault="005245FD" w:rsidP="005245FD">
      <w:pPr>
        <w:pStyle w:val="B1"/>
        <w:rPr>
          <w:ins w:id="1648" w:author="S2-2203467" w:date="2022-04-16T10:08:00Z"/>
          <w:rFonts w:asciiTheme="minorEastAsia" w:eastAsiaTheme="minorEastAsia" w:hAnsiTheme="minorEastAsia"/>
          <w:lang w:val="en-US" w:eastAsia="zh-CN"/>
        </w:rPr>
      </w:pPr>
      <w:ins w:id="1649" w:author="S2-2203467" w:date="2022-04-16T10:08:00Z">
        <w:r>
          <w:rPr>
            <w:lang w:val="en-US"/>
          </w:rPr>
          <w:t>-</w:t>
        </w:r>
        <w:r>
          <w:rPr>
            <w:lang w:val="en-US"/>
          </w:rPr>
          <w:tab/>
        </w:r>
        <w:r>
          <w:rPr>
            <w:rFonts w:eastAsiaTheme="minorEastAsia"/>
            <w:bCs/>
            <w:lang w:val="en-US" w:eastAsia="zh-CN"/>
          </w:rPr>
          <w:t>AMF reports UE location information to PCF when the PCF initiates the AM policy association modification.</w:t>
        </w:r>
      </w:ins>
    </w:p>
    <w:p w14:paraId="6E144E0D" w14:textId="2B019FA4" w:rsidR="005245FD" w:rsidRPr="00075AC4" w:rsidRDefault="005245FD" w:rsidP="005245FD">
      <w:pPr>
        <w:pStyle w:val="EditorsNote"/>
        <w:ind w:left="1704" w:hanging="1420"/>
        <w:rPr>
          <w:ins w:id="1650" w:author="S2-2203467" w:date="2022-04-16T10:08:00Z"/>
        </w:rPr>
      </w:pPr>
      <w:ins w:id="1651" w:author="S2-2203467" w:date="2022-04-16T10:08:00Z">
        <w:r w:rsidRPr="00075AC4">
          <w:t xml:space="preserve">Editor’s Note: </w:t>
        </w:r>
      </w:ins>
      <w:ins w:id="1652" w:author="S2-2203467" w:date="2022-04-16T10:10:00Z">
        <w:r>
          <w:tab/>
        </w:r>
      </w:ins>
      <w:ins w:id="1653" w:author="S2-2203467" w:date="2022-04-16T10:08:00Z">
        <w:r w:rsidRPr="00075AC4">
          <w:t>The coverage information in FFS. It may be per cell or a geographical area. For instance, in smart grid, the coverage area might be an industrial park. I</w:t>
        </w:r>
        <w:r w:rsidRPr="00075AC4">
          <w:rPr>
            <w:rFonts w:hint="eastAsia"/>
          </w:rPr>
          <w:t>t</w:t>
        </w:r>
        <w:r w:rsidRPr="00075AC4">
          <w:t xml:space="preserve"> is assumed the requested coverage information can be </w:t>
        </w:r>
        <w:r w:rsidRPr="00075AC4">
          <w:rPr>
            <w:rFonts w:hint="eastAsia"/>
          </w:rPr>
          <w:t>inter</w:t>
        </w:r>
        <w:r w:rsidRPr="00075AC4">
          <w:t xml:space="preserve">preted by NEF to 3GPP defined location information. </w:t>
        </w:r>
        <w:r>
          <w:t>T</w:t>
        </w:r>
        <w:r w:rsidRPr="00075AC4">
          <w:t>his will be addressed in the associated KI s</w:t>
        </w:r>
        <w:r>
          <w:t>olution.</w:t>
        </w:r>
      </w:ins>
    </w:p>
    <w:p w14:paraId="1C034029" w14:textId="230EFD2E" w:rsidR="005245FD" w:rsidRPr="005A2371" w:rsidRDefault="005245FD" w:rsidP="005245FD">
      <w:pPr>
        <w:pStyle w:val="Heading3"/>
        <w:rPr>
          <w:ins w:id="1654" w:author="S2-2203467" w:date="2022-04-16T10:08:00Z"/>
        </w:rPr>
      </w:pPr>
      <w:bookmarkStart w:id="1655" w:name="_Toc101040555"/>
      <w:ins w:id="1656" w:author="S2-2203467" w:date="2022-04-16T10:08:00Z">
        <w:r>
          <w:t>6</w:t>
        </w:r>
        <w:r w:rsidRPr="005A2371">
          <w:t>.</w:t>
        </w:r>
      </w:ins>
      <w:ins w:id="1657" w:author="S2-2203467" w:date="2022-04-16T10:11:00Z">
        <w:r>
          <w:t>6</w:t>
        </w:r>
      </w:ins>
      <w:ins w:id="1658" w:author="S2-2203467" w:date="2022-04-16T10:08:00Z">
        <w:r w:rsidRPr="005A2371">
          <w:t>.</w:t>
        </w:r>
        <w:r>
          <w:t>3</w:t>
        </w:r>
        <w:r w:rsidRPr="005A2371">
          <w:tab/>
        </w:r>
        <w:r>
          <w:t>Procedures</w:t>
        </w:r>
        <w:bookmarkEnd w:id="1655"/>
      </w:ins>
    </w:p>
    <w:p w14:paraId="43C12D0D" w14:textId="77777777" w:rsidR="005245FD" w:rsidRDefault="005245FD" w:rsidP="005245FD">
      <w:pPr>
        <w:pStyle w:val="B1"/>
        <w:rPr>
          <w:ins w:id="1659" w:author="S2-2203467" w:date="2022-04-16T10:08:00Z"/>
          <w:rFonts w:eastAsiaTheme="minorEastAsia"/>
          <w:lang w:val="en-US" w:eastAsia="zh-CN"/>
        </w:rPr>
      </w:pPr>
      <w:ins w:id="1660" w:author="S2-2203467" w:date="2022-04-16T10:08:00Z">
        <w:r>
          <w:rPr>
            <w:rFonts w:eastAsiaTheme="minorEastAsia"/>
            <w:lang w:val="en-US" w:eastAsia="zh-CN"/>
          </w:rPr>
          <w:t xml:space="preserve">Flow chart for </w:t>
        </w:r>
        <w:r>
          <w:rPr>
            <w:rFonts w:eastAsiaTheme="minorEastAsia"/>
            <w:lang w:eastAsia="zh-CN"/>
          </w:rPr>
          <w:t xml:space="preserve">the </w:t>
        </w:r>
        <w:r>
          <w:rPr>
            <w:rFonts w:eastAsiaTheme="minorEastAsia" w:hint="eastAsia"/>
            <w:lang w:eastAsia="zh-CN"/>
          </w:rPr>
          <w:t>A</w:t>
        </w:r>
        <w:r>
          <w:rPr>
            <w:rFonts w:eastAsiaTheme="minorEastAsia"/>
            <w:lang w:eastAsia="zh-CN"/>
          </w:rPr>
          <w:t>F requested time synchronization service</w:t>
        </w:r>
        <w:r>
          <w:rPr>
            <w:rFonts w:eastAsiaTheme="minorEastAsia"/>
            <w:lang w:val="en-US" w:eastAsia="zh-CN"/>
          </w:rPr>
          <w:t xml:space="preserve"> in a specific area is illustrated as following.</w:t>
        </w:r>
      </w:ins>
    </w:p>
    <w:p w14:paraId="64EA227D" w14:textId="77777777" w:rsidR="005245FD" w:rsidRDefault="005245FD" w:rsidP="005245FD">
      <w:pPr>
        <w:pStyle w:val="B1"/>
        <w:rPr>
          <w:ins w:id="1661" w:author="S2-2203467" w:date="2022-04-16T10:08:00Z"/>
          <w:rFonts w:eastAsiaTheme="minorEastAsia"/>
          <w:lang w:val="en-US" w:eastAsia="zh-CN"/>
        </w:rPr>
      </w:pPr>
      <w:ins w:id="1662" w:author="S2-2203467" w:date="2022-04-16T10:08:00Z">
        <w:r>
          <w:rPr>
            <w:noProof/>
            <w:lang w:val="en-US" w:eastAsia="zh-CN"/>
          </w:rPr>
          <w:lastRenderedPageBreak/>
          <mc:AlternateContent>
            <mc:Choice Requires="wps">
              <w:drawing>
                <wp:anchor distT="0" distB="0" distL="114300" distR="114300" simplePos="0" relativeHeight="251659264" behindDoc="0" locked="0" layoutInCell="1" allowOverlap="1" wp14:anchorId="28E66744" wp14:editId="2A145D44">
                  <wp:simplePos x="0" y="0"/>
                  <wp:positionH relativeFrom="column">
                    <wp:posOffset>168275</wp:posOffset>
                  </wp:positionH>
                  <wp:positionV relativeFrom="paragraph">
                    <wp:posOffset>2087880</wp:posOffset>
                  </wp:positionV>
                  <wp:extent cx="1483818" cy="233975"/>
                  <wp:effectExtent l="0" t="0" r="0" b="0"/>
                  <wp:wrapNone/>
                  <wp:docPr id="1" name="Text 21"/>
                  <wp:cNvGraphicFramePr/>
                  <a:graphic xmlns:a="http://schemas.openxmlformats.org/drawingml/2006/main">
                    <a:graphicData uri="http://schemas.microsoft.com/office/word/2010/wordprocessingShape">
                      <wps:wsp>
                        <wps:cNvSpPr txBox="1"/>
                        <wps:spPr>
                          <a:xfrm>
                            <a:off x="0" y="0"/>
                            <a:ext cx="1483818" cy="233975"/>
                          </a:xfrm>
                          <a:prstGeom prst="rect">
                            <a:avLst/>
                          </a:prstGeom>
                          <a:noFill/>
                        </wps:spPr>
                        <wps:txbx>
                          <w:txbxContent>
                            <w:p w14:paraId="035B6C4C" w14:textId="77777777" w:rsidR="005245FD" w:rsidRPr="00A44E6B" w:rsidRDefault="005245FD" w:rsidP="005245FD">
                              <w:pPr>
                                <w:snapToGrid w:val="0"/>
                                <w:jc w:val="center"/>
                                <w:rPr>
                                  <w:rFonts w:ascii="Microsoft YaHei UI" w:eastAsia="Microsoft YaHei UI" w:hAnsi="Microsoft YaHei UI"/>
                                  <w:sz w:val="11"/>
                                  <w:szCs w:val="11"/>
                                </w:rPr>
                              </w:pPr>
                              <w:r w:rsidRPr="00A44E6B">
                                <w:rPr>
                                  <w:rFonts w:ascii="Microsoft YaHei" w:eastAsia="Microsoft YaHei" w:hAnsi="Microsoft YaHei"/>
                                  <w:sz w:val="12"/>
                                  <w:szCs w:val="12"/>
                                </w:rPr>
                                <w:t>（ UE location info）</w:t>
                              </w:r>
                            </w:p>
                          </w:txbxContent>
                        </wps:txbx>
                        <wps:bodyPr wrap="square" lIns="22860" tIns="22860" rIns="22860" bIns="22860" rtlCol="0" anchor="ctr"/>
                      </wps:wsp>
                    </a:graphicData>
                  </a:graphic>
                </wp:anchor>
              </w:drawing>
            </mc:Choice>
            <mc:Fallback>
              <w:pict>
                <v:shapetype w14:anchorId="28E66744" id="_x0000_t202" coordsize="21600,21600" o:spt="202" path="m,l,21600r21600,l21600,xe">
                  <v:stroke joinstyle="miter"/>
                  <v:path gradientshapeok="t" o:connecttype="rect"/>
                </v:shapetype>
                <v:shape id="Text 21" o:spid="_x0000_s1026" type="#_x0000_t202" style="position:absolute;left:0;text-align:left;margin-left:13.25pt;margin-top:164.4pt;width:116.85pt;height:18.4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" filled="f" stroked="f">
                  <v:textbox inset="1.8pt,1.8pt,1.8pt,1.8pt">
                    <w:txbxContent>
                      <w:p w14:paraId="035B6C4C" w14:textId="77777777" w:rsidR="005245FD" w:rsidRPr="00A44E6B" w:rsidRDefault="005245FD" w:rsidP="005245FD">
                        <w:pPr>
                          <w:snapToGrid w:val="0"/>
                          <w:jc w:val="center"/>
                          <w:rPr>
                            <w:rFonts w:ascii="Microsoft YaHei UI" w:eastAsia="Microsoft YaHei UI" w:hAnsi="Microsoft YaHei UI"/>
                            <w:sz w:val="11"/>
                            <w:szCs w:val="11"/>
                          </w:rPr>
                        </w:pPr>
                        <w:r w:rsidRPr="00A44E6B">
                          <w:rPr>
                            <w:rFonts w:ascii="Microsoft YaHei" w:eastAsia="Microsoft YaHei" w:hAnsi="Microsoft YaHei"/>
                            <w:sz w:val="12"/>
                            <w:szCs w:val="12"/>
                          </w:rPr>
                          <w:t>（ UE location info）</w:t>
                        </w:r>
                      </w:p>
                    </w:txbxContent>
                  </v:textbox>
                </v:shape>
              </w:pict>
            </mc:Fallback>
          </mc:AlternateContent>
        </w:r>
        <w:r>
          <w:rPr>
            <w:noProof/>
            <w:lang w:val="en-US" w:eastAsia="zh-CN"/>
          </w:rPr>
          <mc:AlternateContent>
            <mc:Choice Requires="wps">
              <w:drawing>
                <wp:anchor distT="0" distB="0" distL="114300" distR="114300" simplePos="0" relativeHeight="251660288" behindDoc="0" locked="0" layoutInCell="1" allowOverlap="1" wp14:anchorId="6A4AD111" wp14:editId="5343716F">
                  <wp:simplePos x="0" y="0"/>
                  <wp:positionH relativeFrom="column">
                    <wp:posOffset>1966911</wp:posOffset>
                  </wp:positionH>
                  <wp:positionV relativeFrom="paragraph">
                    <wp:posOffset>1702435</wp:posOffset>
                  </wp:positionV>
                  <wp:extent cx="1483818" cy="233975"/>
                  <wp:effectExtent l="0" t="0" r="0" b="0"/>
                  <wp:wrapNone/>
                  <wp:docPr id="34" name="Text 21"/>
                  <wp:cNvGraphicFramePr/>
                  <a:graphic xmlns:a="http://schemas.openxmlformats.org/drawingml/2006/main">
                    <a:graphicData uri="http://schemas.microsoft.com/office/word/2010/wordprocessingShape">
                      <wps:wsp>
                        <wps:cNvSpPr txBox="1"/>
                        <wps:spPr>
                          <a:xfrm>
                            <a:off x="0" y="0"/>
                            <a:ext cx="1483818" cy="233975"/>
                          </a:xfrm>
                          <a:prstGeom prst="rect">
                            <a:avLst/>
                          </a:prstGeom>
                          <a:noFill/>
                        </wps:spPr>
                        <wps:txbx>
                          <w:txbxContent>
                            <w:p w14:paraId="3BA745B3" w14:textId="77777777" w:rsidR="005245FD" w:rsidRPr="00A44E6B" w:rsidRDefault="005245FD" w:rsidP="005245FD">
                              <w:pPr>
                                <w:snapToGrid w:val="0"/>
                                <w:jc w:val="center"/>
                                <w:rPr>
                                  <w:rFonts w:ascii="Microsoft YaHei UI" w:eastAsia="Microsoft YaHei UI" w:hAnsi="Microsoft YaHei UI"/>
                                  <w:sz w:val="11"/>
                                  <w:szCs w:val="11"/>
                                </w:rPr>
                              </w:pPr>
                              <w:r w:rsidRPr="00A44E6B">
                                <w:rPr>
                                  <w:rFonts w:ascii="Microsoft YaHei" w:eastAsia="Microsoft YaHei" w:hAnsi="Microsoft YaHei"/>
                                  <w:sz w:val="12"/>
                                  <w:szCs w:val="12"/>
                                </w:rPr>
                                <w:t>（UE location info needed）</w:t>
                              </w:r>
                            </w:p>
                          </w:txbxContent>
                        </wps:txbx>
                        <wps:bodyPr wrap="square" lIns="22860" tIns="22860" rIns="22860" bIns="22860" rtlCol="0" anchor="ctr"/>
                      </wps:wsp>
                    </a:graphicData>
                  </a:graphic>
                </wp:anchor>
              </w:drawing>
            </mc:Choice>
            <mc:Fallback>
              <w:pict>
                <v:shape w14:anchorId="6A4AD111" id="_x0000_s1027" type="#_x0000_t202" style="position:absolute;left:0;text-align:left;margin-left:154.85pt;margin-top:134.05pt;width:116.85pt;height:18.4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" filled="f" stroked="f">
                  <v:textbox inset="1.8pt,1.8pt,1.8pt,1.8pt">
                    <w:txbxContent>
                      <w:p w14:paraId="3BA745B3" w14:textId="77777777" w:rsidR="005245FD" w:rsidRPr="00A44E6B" w:rsidRDefault="005245FD" w:rsidP="005245FD">
                        <w:pPr>
                          <w:snapToGrid w:val="0"/>
                          <w:jc w:val="center"/>
                          <w:rPr>
                            <w:rFonts w:ascii="Microsoft YaHei UI" w:eastAsia="Microsoft YaHei UI" w:hAnsi="Microsoft YaHei UI"/>
                            <w:sz w:val="11"/>
                            <w:szCs w:val="11"/>
                          </w:rPr>
                        </w:pPr>
                        <w:r w:rsidRPr="00A44E6B">
                          <w:rPr>
                            <w:rFonts w:ascii="Microsoft YaHei" w:eastAsia="Microsoft YaHei" w:hAnsi="Microsoft YaHei"/>
                            <w:sz w:val="12"/>
                            <w:szCs w:val="12"/>
                          </w:rPr>
                          <w:t>（UE location info needed）</w:t>
                        </w:r>
                      </w:p>
                    </w:txbxContent>
                  </v:textbox>
                </v:shape>
              </w:pict>
            </mc:Fallback>
          </mc:AlternateContent>
        </w:r>
        <w:r w:rsidRPr="00B87C61">
          <w:rPr>
            <w:noProof/>
            <w:lang w:val="en-US" w:eastAsia="zh-CN"/>
          </w:rPr>
          <mc:AlternateContent>
            <mc:Choice Requires="wpg">
              <w:drawing>
                <wp:inline distT="0" distB="0" distL="0" distR="0" wp14:anchorId="5D639D9E" wp14:editId="51A29E9F">
                  <wp:extent cx="5244000" cy="4140000"/>
                  <wp:effectExtent l="0" t="0" r="0" b="0"/>
                  <wp:docPr id="100" name="页-1"/>
                  <wp:cNvGraphicFramePr/>
                  <a:graphic xmlns:a="http://schemas.openxmlformats.org/drawingml/2006/main">
                    <a:graphicData uri="http://schemas.microsoft.com/office/word/2010/wordprocessingGroup">
                      <wpg:wgp>
                        <wpg:cNvGrpSpPr/>
                        <wpg:grpSpPr>
                          <a:xfrm>
                            <a:off x="0" y="0"/>
                            <a:ext cx="4782516" cy="3671898"/>
                            <a:chOff x="233419" y="232307"/>
                            <a:chExt cx="4782516" cy="3671898"/>
                          </a:xfrm>
                        </wpg:grpSpPr>
                        <wpg:grpSp>
                          <wpg:cNvPr id="2" name="Group 2"/>
                          <wpg:cNvGrpSpPr/>
                          <wpg:grpSpPr>
                            <a:xfrm>
                              <a:off x="318457" y="232307"/>
                              <a:ext cx="456000" cy="222000"/>
                              <a:chOff x="318457" y="232307"/>
                              <a:chExt cx="456000" cy="222000"/>
                            </a:xfrm>
                          </wpg:grpSpPr>
                          <wps:wsp>
                            <wps:cNvPr id="101" name="Rectangle"/>
                            <wps:cNvSpPr/>
                            <wps:spPr>
                              <a:xfrm>
                                <a:off x="318457" y="232307"/>
                                <a:ext cx="456000" cy="222000"/>
                              </a:xfrm>
                              <a:custGeom>
                                <a:avLst/>
                                <a:gdLst>
                                  <a:gd name="connsiteX0" fmla="*/ 0 w 456000"/>
                                  <a:gd name="connsiteY0" fmla="*/ 114000 h 222000"/>
                                  <a:gd name="connsiteX1" fmla="*/ 228000 w 456000"/>
                                  <a:gd name="connsiteY1" fmla="*/ 0 h 222000"/>
                                  <a:gd name="connsiteX2" fmla="*/ 456000 w 456000"/>
                                  <a:gd name="connsiteY2" fmla="*/ 114000 h 222000"/>
                                  <a:gd name="connsiteX3" fmla="*/ 228000 w 456000"/>
                                  <a:gd name="connsiteY3" fmla="*/ 222000 h 222000"/>
                                </a:gdLst>
                                <a:ahLst/>
                                <a:cxnLst>
                                  <a:cxn ang="0">
                                    <a:pos x="connsiteX0" y="connsiteY0"/>
                                  </a:cxn>
                                  <a:cxn ang="0">
                                    <a:pos x="connsiteX1" y="connsiteY1"/>
                                  </a:cxn>
                                  <a:cxn ang="0">
                                    <a:pos x="connsiteX2" y="connsiteY2"/>
                                  </a:cxn>
                                  <a:cxn ang="0">
                                    <a:pos x="connsiteX3" y="connsiteY3"/>
                                  </a:cxn>
                                </a:cxnLst>
                                <a:rect l="l" t="t" r="r" b="b"/>
                                <a:pathLst>
                                  <a:path w="456000" h="222000" stroke="0">
                                    <a:moveTo>
                                      <a:pt x="0" y="0"/>
                                    </a:moveTo>
                                    <a:lnTo>
                                      <a:pt x="456000" y="0"/>
                                    </a:lnTo>
                                    <a:lnTo>
                                      <a:pt x="456000" y="222000"/>
                                    </a:lnTo>
                                    <a:lnTo>
                                      <a:pt x="0" y="222000"/>
                                    </a:lnTo>
                                    <a:lnTo>
                                      <a:pt x="0" y="0"/>
                                    </a:lnTo>
                                    <a:close/>
                                  </a:path>
                                  <a:path w="456000" h="222000" fill="none">
                                    <a:moveTo>
                                      <a:pt x="0" y="0"/>
                                    </a:moveTo>
                                    <a:lnTo>
                                      <a:pt x="456000" y="0"/>
                                    </a:lnTo>
                                    <a:lnTo>
                                      <a:pt x="456000" y="222000"/>
                                    </a:lnTo>
                                    <a:lnTo>
                                      <a:pt x="0" y="222000"/>
                                    </a:lnTo>
                                    <a:lnTo>
                                      <a:pt x="0" y="0"/>
                                    </a:lnTo>
                                    <a:close/>
                                  </a:path>
                                </a:pathLst>
                              </a:custGeom>
                              <a:solidFill>
                                <a:srgbClr val="FFFFFF"/>
                              </a:solidFill>
                              <a:ln w="6000" cap="flat">
                                <a:solidFill>
                                  <a:srgbClr val="323232"/>
                                </a:solidFill>
                              </a:ln>
                            </wps:spPr>
                            <wps:bodyPr/>
                          </wps:wsp>
                          <wps:wsp>
                            <wps:cNvPr id="3" name="Text 3"/>
                            <wps:cNvSpPr txBox="1"/>
                            <wps:spPr>
                              <a:xfrm>
                                <a:off x="318457" y="232307"/>
                                <a:ext cx="456000" cy="222000"/>
                              </a:xfrm>
                              <a:prstGeom prst="rect">
                                <a:avLst/>
                              </a:prstGeom>
                              <a:noFill/>
                            </wps:spPr>
                            <wps:txbx>
                              <w:txbxContent>
                                <w:p w14:paraId="2A858969" w14:textId="77777777" w:rsidR="005245FD" w:rsidRDefault="005245FD" w:rsidP="005245FD">
                                  <w:pPr>
                                    <w:snapToGrid w:val="0"/>
                                    <w:jc w:val="center"/>
                                    <w:rPr>
                                      <w:rFonts w:ascii="Microsoft YaHei UI" w:eastAsia="Microsoft YaHei UI" w:hAnsi="Microsoft YaHei UI"/>
                                      <w:sz w:val="11"/>
                                      <w:szCs w:val="11"/>
                                    </w:rPr>
                                  </w:pPr>
                                  <w:r>
                                    <w:rPr>
                                      <w:rFonts w:ascii="Microsoft YaHei" w:eastAsia="Microsoft YaHei" w:hAnsi="Microsoft YaHei"/>
                                      <w:color w:val="191919"/>
                                      <w:sz w:val="14"/>
                                      <w:szCs w:val="14"/>
                                    </w:rPr>
                                    <w:t>AMF</w:t>
                                  </w:r>
                                </w:p>
                              </w:txbxContent>
                            </wps:txbx>
                            <wps:bodyPr wrap="square" lIns="22860" tIns="22860" rIns="22860" bIns="22860" rtlCol="0" anchor="ctr"/>
                          </wps:wsp>
                        </wpg:grpSp>
                        <wpg:grpSp>
                          <wpg:cNvPr id="4" name="Group 4"/>
                          <wpg:cNvGrpSpPr/>
                          <wpg:grpSpPr>
                            <a:xfrm>
                              <a:off x="1166395" y="232307"/>
                              <a:ext cx="456000" cy="222000"/>
                              <a:chOff x="1166395" y="232307"/>
                              <a:chExt cx="456000" cy="222000"/>
                            </a:xfrm>
                          </wpg:grpSpPr>
                          <wps:wsp>
                            <wps:cNvPr id="102" name="Rectangle"/>
                            <wps:cNvSpPr/>
                            <wps:spPr>
                              <a:xfrm>
                                <a:off x="1166395" y="232307"/>
                                <a:ext cx="456000" cy="222000"/>
                              </a:xfrm>
                              <a:custGeom>
                                <a:avLst/>
                                <a:gdLst>
                                  <a:gd name="connsiteX0" fmla="*/ 0 w 456000"/>
                                  <a:gd name="connsiteY0" fmla="*/ 114000 h 222000"/>
                                  <a:gd name="connsiteX1" fmla="*/ 228000 w 456000"/>
                                  <a:gd name="connsiteY1" fmla="*/ 0 h 222000"/>
                                  <a:gd name="connsiteX2" fmla="*/ 456000 w 456000"/>
                                  <a:gd name="connsiteY2" fmla="*/ 114000 h 222000"/>
                                  <a:gd name="connsiteX3" fmla="*/ 228000 w 456000"/>
                                  <a:gd name="connsiteY3" fmla="*/ 222000 h 222000"/>
                                </a:gdLst>
                                <a:ahLst/>
                                <a:cxnLst>
                                  <a:cxn ang="0">
                                    <a:pos x="connsiteX0" y="connsiteY0"/>
                                  </a:cxn>
                                  <a:cxn ang="0">
                                    <a:pos x="connsiteX1" y="connsiteY1"/>
                                  </a:cxn>
                                  <a:cxn ang="0">
                                    <a:pos x="connsiteX2" y="connsiteY2"/>
                                  </a:cxn>
                                  <a:cxn ang="0">
                                    <a:pos x="connsiteX3" y="connsiteY3"/>
                                  </a:cxn>
                                </a:cxnLst>
                                <a:rect l="l" t="t" r="r" b="b"/>
                                <a:pathLst>
                                  <a:path w="456000" h="222000" stroke="0">
                                    <a:moveTo>
                                      <a:pt x="0" y="0"/>
                                    </a:moveTo>
                                    <a:lnTo>
                                      <a:pt x="456000" y="0"/>
                                    </a:lnTo>
                                    <a:lnTo>
                                      <a:pt x="456000" y="222000"/>
                                    </a:lnTo>
                                    <a:lnTo>
                                      <a:pt x="0" y="222000"/>
                                    </a:lnTo>
                                    <a:lnTo>
                                      <a:pt x="0" y="0"/>
                                    </a:lnTo>
                                    <a:close/>
                                  </a:path>
                                  <a:path w="456000" h="222000" fill="none">
                                    <a:moveTo>
                                      <a:pt x="0" y="0"/>
                                    </a:moveTo>
                                    <a:lnTo>
                                      <a:pt x="456000" y="0"/>
                                    </a:lnTo>
                                    <a:lnTo>
                                      <a:pt x="456000" y="222000"/>
                                    </a:lnTo>
                                    <a:lnTo>
                                      <a:pt x="0" y="222000"/>
                                    </a:lnTo>
                                    <a:lnTo>
                                      <a:pt x="0" y="0"/>
                                    </a:lnTo>
                                    <a:close/>
                                  </a:path>
                                </a:pathLst>
                              </a:custGeom>
                              <a:solidFill>
                                <a:srgbClr val="FFFFFF"/>
                              </a:solidFill>
                              <a:ln w="6000" cap="flat">
                                <a:solidFill>
                                  <a:srgbClr val="323232"/>
                                </a:solidFill>
                              </a:ln>
                            </wps:spPr>
                            <wps:bodyPr/>
                          </wps:wsp>
                          <wps:wsp>
                            <wps:cNvPr id="5" name="Text 5"/>
                            <wps:cNvSpPr txBox="1"/>
                            <wps:spPr>
                              <a:xfrm>
                                <a:off x="1166395" y="232307"/>
                                <a:ext cx="456000" cy="222000"/>
                              </a:xfrm>
                              <a:prstGeom prst="rect">
                                <a:avLst/>
                              </a:prstGeom>
                              <a:noFill/>
                            </wps:spPr>
                            <wps:txbx>
                              <w:txbxContent>
                                <w:p w14:paraId="5F0CF11E" w14:textId="77777777" w:rsidR="005245FD" w:rsidRDefault="005245FD" w:rsidP="005245FD">
                                  <w:pPr>
                                    <w:snapToGrid w:val="0"/>
                                    <w:jc w:val="center"/>
                                    <w:rPr>
                                      <w:rFonts w:ascii="Microsoft YaHei UI" w:eastAsia="Microsoft YaHei UI" w:hAnsi="Microsoft YaHei UI"/>
                                      <w:sz w:val="11"/>
                                      <w:szCs w:val="11"/>
                                    </w:rPr>
                                  </w:pPr>
                                  <w:r>
                                    <w:rPr>
                                      <w:rFonts w:ascii="Microsoft YaHei" w:eastAsia="Microsoft YaHei" w:hAnsi="Microsoft YaHei"/>
                                      <w:color w:val="191919"/>
                                      <w:sz w:val="14"/>
                                      <w:szCs w:val="14"/>
                                    </w:rPr>
                                    <w:t>PCF</w:t>
                                  </w:r>
                                </w:p>
                              </w:txbxContent>
                            </wps:txbx>
                            <wps:bodyPr wrap="square" lIns="22860" tIns="22860" rIns="22860" bIns="22860" rtlCol="0" anchor="ctr"/>
                          </wps:wsp>
                        </wpg:grpSp>
                        <wpg:grpSp>
                          <wpg:cNvPr id="6" name="Group 6"/>
                          <wpg:cNvGrpSpPr/>
                          <wpg:grpSpPr>
                            <a:xfrm>
                              <a:off x="2863495" y="232307"/>
                              <a:ext cx="456000" cy="222000"/>
                              <a:chOff x="2863495" y="232307"/>
                              <a:chExt cx="456000" cy="222000"/>
                            </a:xfrm>
                          </wpg:grpSpPr>
                          <wps:wsp>
                            <wps:cNvPr id="103" name="Rectangle"/>
                            <wps:cNvSpPr/>
                            <wps:spPr>
                              <a:xfrm>
                                <a:off x="2863495" y="232307"/>
                                <a:ext cx="456000" cy="222000"/>
                              </a:xfrm>
                              <a:custGeom>
                                <a:avLst/>
                                <a:gdLst>
                                  <a:gd name="connsiteX0" fmla="*/ 0 w 456000"/>
                                  <a:gd name="connsiteY0" fmla="*/ 114000 h 222000"/>
                                  <a:gd name="connsiteX1" fmla="*/ 228000 w 456000"/>
                                  <a:gd name="connsiteY1" fmla="*/ 0 h 222000"/>
                                  <a:gd name="connsiteX2" fmla="*/ 456000 w 456000"/>
                                  <a:gd name="connsiteY2" fmla="*/ 114000 h 222000"/>
                                  <a:gd name="connsiteX3" fmla="*/ 228000 w 456000"/>
                                  <a:gd name="connsiteY3" fmla="*/ 222000 h 222000"/>
                                </a:gdLst>
                                <a:ahLst/>
                                <a:cxnLst>
                                  <a:cxn ang="0">
                                    <a:pos x="connsiteX0" y="connsiteY0"/>
                                  </a:cxn>
                                  <a:cxn ang="0">
                                    <a:pos x="connsiteX1" y="connsiteY1"/>
                                  </a:cxn>
                                  <a:cxn ang="0">
                                    <a:pos x="connsiteX2" y="connsiteY2"/>
                                  </a:cxn>
                                  <a:cxn ang="0">
                                    <a:pos x="connsiteX3" y="connsiteY3"/>
                                  </a:cxn>
                                </a:cxnLst>
                                <a:rect l="l" t="t" r="r" b="b"/>
                                <a:pathLst>
                                  <a:path w="456000" h="222000" stroke="0">
                                    <a:moveTo>
                                      <a:pt x="0" y="0"/>
                                    </a:moveTo>
                                    <a:lnTo>
                                      <a:pt x="456000" y="0"/>
                                    </a:lnTo>
                                    <a:lnTo>
                                      <a:pt x="456000" y="222000"/>
                                    </a:lnTo>
                                    <a:lnTo>
                                      <a:pt x="0" y="222000"/>
                                    </a:lnTo>
                                    <a:lnTo>
                                      <a:pt x="0" y="0"/>
                                    </a:lnTo>
                                    <a:close/>
                                  </a:path>
                                  <a:path w="456000" h="222000" fill="none">
                                    <a:moveTo>
                                      <a:pt x="0" y="0"/>
                                    </a:moveTo>
                                    <a:lnTo>
                                      <a:pt x="456000" y="0"/>
                                    </a:lnTo>
                                    <a:lnTo>
                                      <a:pt x="456000" y="222000"/>
                                    </a:lnTo>
                                    <a:lnTo>
                                      <a:pt x="0" y="222000"/>
                                    </a:lnTo>
                                    <a:lnTo>
                                      <a:pt x="0" y="0"/>
                                    </a:lnTo>
                                    <a:close/>
                                  </a:path>
                                </a:pathLst>
                              </a:custGeom>
                              <a:solidFill>
                                <a:srgbClr val="FFFFFF"/>
                              </a:solidFill>
                              <a:ln w="6000" cap="flat">
                                <a:solidFill>
                                  <a:srgbClr val="323232"/>
                                </a:solidFill>
                              </a:ln>
                            </wps:spPr>
                            <wps:bodyPr/>
                          </wps:wsp>
                          <wps:wsp>
                            <wps:cNvPr id="7" name="Text 7"/>
                            <wps:cNvSpPr txBox="1"/>
                            <wps:spPr>
                              <a:xfrm>
                                <a:off x="2863495" y="232307"/>
                                <a:ext cx="456000" cy="222000"/>
                              </a:xfrm>
                              <a:prstGeom prst="rect">
                                <a:avLst/>
                              </a:prstGeom>
                              <a:noFill/>
                            </wps:spPr>
                            <wps:txbx>
                              <w:txbxContent>
                                <w:p w14:paraId="062B60D4" w14:textId="77777777" w:rsidR="005245FD" w:rsidRDefault="005245FD" w:rsidP="005245FD">
                                  <w:pPr>
                                    <w:snapToGrid w:val="0"/>
                                    <w:jc w:val="center"/>
                                    <w:rPr>
                                      <w:rFonts w:ascii="Microsoft YaHei UI" w:eastAsia="Microsoft YaHei UI" w:hAnsi="Microsoft YaHei UI"/>
                                      <w:sz w:val="11"/>
                                      <w:szCs w:val="11"/>
                                    </w:rPr>
                                  </w:pPr>
                                  <w:r>
                                    <w:rPr>
                                      <w:rFonts w:ascii="Microsoft YaHei" w:eastAsia="Microsoft YaHei" w:hAnsi="Microsoft YaHei"/>
                                      <w:color w:val="191919"/>
                                      <w:sz w:val="14"/>
                                      <w:szCs w:val="14"/>
                                    </w:rPr>
                                    <w:t>TSCTSF</w:t>
                                  </w:r>
                                </w:p>
                              </w:txbxContent>
                            </wps:txbx>
                            <wps:bodyPr wrap="square" lIns="22860" tIns="22860" rIns="22860" bIns="22860" rtlCol="0" anchor="ctr"/>
                          </wps:wsp>
                        </wpg:grpSp>
                        <wpg:grpSp>
                          <wpg:cNvPr id="8" name="Group 8"/>
                          <wpg:cNvGrpSpPr/>
                          <wpg:grpSpPr>
                            <a:xfrm>
                              <a:off x="3630025" y="232307"/>
                              <a:ext cx="456000" cy="222000"/>
                              <a:chOff x="3630025" y="232307"/>
                              <a:chExt cx="456000" cy="222000"/>
                            </a:xfrm>
                          </wpg:grpSpPr>
                          <wps:wsp>
                            <wps:cNvPr id="104" name="Rectangle"/>
                            <wps:cNvSpPr/>
                            <wps:spPr>
                              <a:xfrm>
                                <a:off x="3630025" y="232307"/>
                                <a:ext cx="456000" cy="222000"/>
                              </a:xfrm>
                              <a:custGeom>
                                <a:avLst/>
                                <a:gdLst>
                                  <a:gd name="connsiteX0" fmla="*/ 0 w 456000"/>
                                  <a:gd name="connsiteY0" fmla="*/ 114000 h 222000"/>
                                  <a:gd name="connsiteX1" fmla="*/ 228000 w 456000"/>
                                  <a:gd name="connsiteY1" fmla="*/ 0 h 222000"/>
                                  <a:gd name="connsiteX2" fmla="*/ 456000 w 456000"/>
                                  <a:gd name="connsiteY2" fmla="*/ 114000 h 222000"/>
                                  <a:gd name="connsiteX3" fmla="*/ 228000 w 456000"/>
                                  <a:gd name="connsiteY3" fmla="*/ 222000 h 222000"/>
                                </a:gdLst>
                                <a:ahLst/>
                                <a:cxnLst>
                                  <a:cxn ang="0">
                                    <a:pos x="connsiteX0" y="connsiteY0"/>
                                  </a:cxn>
                                  <a:cxn ang="0">
                                    <a:pos x="connsiteX1" y="connsiteY1"/>
                                  </a:cxn>
                                  <a:cxn ang="0">
                                    <a:pos x="connsiteX2" y="connsiteY2"/>
                                  </a:cxn>
                                  <a:cxn ang="0">
                                    <a:pos x="connsiteX3" y="connsiteY3"/>
                                  </a:cxn>
                                </a:cxnLst>
                                <a:rect l="l" t="t" r="r" b="b"/>
                                <a:pathLst>
                                  <a:path w="456000" h="222000" stroke="0">
                                    <a:moveTo>
                                      <a:pt x="0" y="0"/>
                                    </a:moveTo>
                                    <a:lnTo>
                                      <a:pt x="456000" y="0"/>
                                    </a:lnTo>
                                    <a:lnTo>
                                      <a:pt x="456000" y="222000"/>
                                    </a:lnTo>
                                    <a:lnTo>
                                      <a:pt x="0" y="222000"/>
                                    </a:lnTo>
                                    <a:lnTo>
                                      <a:pt x="0" y="0"/>
                                    </a:lnTo>
                                    <a:close/>
                                  </a:path>
                                  <a:path w="456000" h="222000" fill="none">
                                    <a:moveTo>
                                      <a:pt x="0" y="0"/>
                                    </a:moveTo>
                                    <a:lnTo>
                                      <a:pt x="456000" y="0"/>
                                    </a:lnTo>
                                    <a:lnTo>
                                      <a:pt x="456000" y="222000"/>
                                    </a:lnTo>
                                    <a:lnTo>
                                      <a:pt x="0" y="222000"/>
                                    </a:lnTo>
                                    <a:lnTo>
                                      <a:pt x="0" y="0"/>
                                    </a:lnTo>
                                    <a:close/>
                                  </a:path>
                                </a:pathLst>
                              </a:custGeom>
                              <a:solidFill>
                                <a:srgbClr val="FFFFFF"/>
                              </a:solidFill>
                              <a:ln w="6000" cap="flat">
                                <a:solidFill>
                                  <a:srgbClr val="323232"/>
                                </a:solidFill>
                              </a:ln>
                            </wps:spPr>
                            <wps:bodyPr/>
                          </wps:wsp>
                          <wps:wsp>
                            <wps:cNvPr id="9" name="Text 9"/>
                            <wps:cNvSpPr txBox="1"/>
                            <wps:spPr>
                              <a:xfrm>
                                <a:off x="3630025" y="232307"/>
                                <a:ext cx="456000" cy="222000"/>
                              </a:xfrm>
                              <a:prstGeom prst="rect">
                                <a:avLst/>
                              </a:prstGeom>
                              <a:noFill/>
                            </wps:spPr>
                            <wps:txbx>
                              <w:txbxContent>
                                <w:p w14:paraId="142D929E" w14:textId="77777777" w:rsidR="005245FD" w:rsidRDefault="005245FD" w:rsidP="005245FD">
                                  <w:pPr>
                                    <w:snapToGrid w:val="0"/>
                                    <w:jc w:val="center"/>
                                    <w:rPr>
                                      <w:rFonts w:ascii="Microsoft YaHei UI" w:eastAsia="Microsoft YaHei UI" w:hAnsi="Microsoft YaHei UI"/>
                                      <w:sz w:val="11"/>
                                      <w:szCs w:val="11"/>
                                    </w:rPr>
                                  </w:pPr>
                                  <w:r>
                                    <w:rPr>
                                      <w:rFonts w:ascii="Microsoft YaHei" w:eastAsia="Microsoft YaHei" w:hAnsi="Microsoft YaHei"/>
                                      <w:color w:val="191919"/>
                                      <w:sz w:val="14"/>
                                      <w:szCs w:val="14"/>
                                    </w:rPr>
                                    <w:t>NEF</w:t>
                                  </w:r>
                                </w:p>
                              </w:txbxContent>
                            </wps:txbx>
                            <wps:bodyPr wrap="square" lIns="22860" tIns="22860" rIns="22860" bIns="22860" rtlCol="0" anchor="ctr"/>
                          </wps:wsp>
                        </wpg:grpSp>
                        <wpg:grpSp>
                          <wpg:cNvPr id="10" name="Group 10"/>
                          <wpg:cNvGrpSpPr/>
                          <wpg:grpSpPr>
                            <a:xfrm>
                              <a:off x="4396645" y="232307"/>
                              <a:ext cx="456000" cy="222000"/>
                              <a:chOff x="4396645" y="232307"/>
                              <a:chExt cx="456000" cy="222000"/>
                            </a:xfrm>
                          </wpg:grpSpPr>
                          <wps:wsp>
                            <wps:cNvPr id="105" name="Rectangle"/>
                            <wps:cNvSpPr/>
                            <wps:spPr>
                              <a:xfrm>
                                <a:off x="4396645" y="232307"/>
                                <a:ext cx="456000" cy="222000"/>
                              </a:xfrm>
                              <a:custGeom>
                                <a:avLst/>
                                <a:gdLst>
                                  <a:gd name="connsiteX0" fmla="*/ 0 w 456000"/>
                                  <a:gd name="connsiteY0" fmla="*/ 114000 h 222000"/>
                                  <a:gd name="connsiteX1" fmla="*/ 228000 w 456000"/>
                                  <a:gd name="connsiteY1" fmla="*/ 0 h 222000"/>
                                  <a:gd name="connsiteX2" fmla="*/ 456000 w 456000"/>
                                  <a:gd name="connsiteY2" fmla="*/ 114000 h 222000"/>
                                  <a:gd name="connsiteX3" fmla="*/ 228000 w 456000"/>
                                  <a:gd name="connsiteY3" fmla="*/ 222000 h 222000"/>
                                </a:gdLst>
                                <a:ahLst/>
                                <a:cxnLst>
                                  <a:cxn ang="0">
                                    <a:pos x="connsiteX0" y="connsiteY0"/>
                                  </a:cxn>
                                  <a:cxn ang="0">
                                    <a:pos x="connsiteX1" y="connsiteY1"/>
                                  </a:cxn>
                                  <a:cxn ang="0">
                                    <a:pos x="connsiteX2" y="connsiteY2"/>
                                  </a:cxn>
                                  <a:cxn ang="0">
                                    <a:pos x="connsiteX3" y="connsiteY3"/>
                                  </a:cxn>
                                </a:cxnLst>
                                <a:rect l="l" t="t" r="r" b="b"/>
                                <a:pathLst>
                                  <a:path w="456000" h="222000" stroke="0">
                                    <a:moveTo>
                                      <a:pt x="0" y="0"/>
                                    </a:moveTo>
                                    <a:lnTo>
                                      <a:pt x="456000" y="0"/>
                                    </a:lnTo>
                                    <a:lnTo>
                                      <a:pt x="456000" y="222000"/>
                                    </a:lnTo>
                                    <a:lnTo>
                                      <a:pt x="0" y="222000"/>
                                    </a:lnTo>
                                    <a:lnTo>
                                      <a:pt x="0" y="0"/>
                                    </a:lnTo>
                                    <a:close/>
                                  </a:path>
                                  <a:path w="456000" h="222000" fill="none">
                                    <a:moveTo>
                                      <a:pt x="0" y="0"/>
                                    </a:moveTo>
                                    <a:lnTo>
                                      <a:pt x="456000" y="0"/>
                                    </a:lnTo>
                                    <a:lnTo>
                                      <a:pt x="456000" y="222000"/>
                                    </a:lnTo>
                                    <a:lnTo>
                                      <a:pt x="0" y="222000"/>
                                    </a:lnTo>
                                    <a:lnTo>
                                      <a:pt x="0" y="0"/>
                                    </a:lnTo>
                                    <a:close/>
                                  </a:path>
                                </a:pathLst>
                              </a:custGeom>
                              <a:solidFill>
                                <a:srgbClr val="FFFFFF"/>
                              </a:solidFill>
                              <a:ln w="6000" cap="flat">
                                <a:solidFill>
                                  <a:srgbClr val="323232"/>
                                </a:solidFill>
                              </a:ln>
                            </wps:spPr>
                            <wps:bodyPr/>
                          </wps:wsp>
                          <wps:wsp>
                            <wps:cNvPr id="11" name="Text 11"/>
                            <wps:cNvSpPr txBox="1"/>
                            <wps:spPr>
                              <a:xfrm>
                                <a:off x="4396645" y="232307"/>
                                <a:ext cx="456000" cy="222000"/>
                              </a:xfrm>
                              <a:prstGeom prst="rect">
                                <a:avLst/>
                              </a:prstGeom>
                              <a:noFill/>
                            </wps:spPr>
                            <wps:txbx>
                              <w:txbxContent>
                                <w:p w14:paraId="4A4D8CFE" w14:textId="77777777" w:rsidR="005245FD" w:rsidRDefault="005245FD" w:rsidP="005245FD">
                                  <w:pPr>
                                    <w:snapToGrid w:val="0"/>
                                    <w:jc w:val="center"/>
                                    <w:rPr>
                                      <w:rFonts w:ascii="Microsoft YaHei UI" w:eastAsia="Microsoft YaHei UI" w:hAnsi="Microsoft YaHei UI"/>
                                      <w:sz w:val="11"/>
                                      <w:szCs w:val="11"/>
                                    </w:rPr>
                                  </w:pPr>
                                  <w:r>
                                    <w:rPr>
                                      <w:rFonts w:ascii="Microsoft YaHei" w:eastAsia="Microsoft YaHei" w:hAnsi="Microsoft YaHei"/>
                                      <w:color w:val="191919"/>
                                      <w:sz w:val="14"/>
                                      <w:szCs w:val="14"/>
                                    </w:rPr>
                                    <w:t>AF</w:t>
                                  </w:r>
                                </w:p>
                              </w:txbxContent>
                            </wps:txbx>
                            <wps:bodyPr wrap="square" lIns="22860" tIns="22860" rIns="22860" bIns="22860" rtlCol="0" anchor="ctr"/>
                          </wps:wsp>
                        </wpg:grpSp>
                        <wps:wsp>
                          <wps:cNvPr id="106" name="ConnectLine"/>
                          <wps:cNvSpPr/>
                          <wps:spPr>
                            <a:xfrm>
                              <a:off x="546956" y="623771"/>
                              <a:ext cx="6000" cy="3280434"/>
                            </a:xfrm>
                            <a:custGeom>
                              <a:avLst/>
                              <a:gdLst/>
                              <a:ahLst/>
                              <a:cxnLst/>
                              <a:rect l="l" t="t" r="r" b="b"/>
                              <a:pathLst>
                                <a:path w="6000" h="3280434" fill="none">
                                  <a:moveTo>
                                    <a:pt x="0" y="0"/>
                                  </a:moveTo>
                                  <a:lnTo>
                                    <a:pt x="0" y="3280434"/>
                                  </a:lnTo>
                                </a:path>
                              </a:pathLst>
                            </a:custGeom>
                            <a:noFill/>
                            <a:ln w="6000" cap="flat">
                              <a:solidFill>
                                <a:srgbClr val="323232"/>
                              </a:solidFill>
                            </a:ln>
                          </wps:spPr>
                          <wps:bodyPr/>
                        </wps:wsp>
                        <wpg:grpSp>
                          <wpg:cNvPr id="12" name="Group 12"/>
                          <wpg:cNvGrpSpPr/>
                          <wpg:grpSpPr>
                            <a:xfrm>
                              <a:off x="2014333" y="232307"/>
                              <a:ext cx="456000" cy="222000"/>
                              <a:chOff x="2014333" y="232307"/>
                              <a:chExt cx="456000" cy="222000"/>
                            </a:xfrm>
                          </wpg:grpSpPr>
                          <wps:wsp>
                            <wps:cNvPr id="107" name="Rectangle"/>
                            <wps:cNvSpPr/>
                            <wps:spPr>
                              <a:xfrm>
                                <a:off x="2014333" y="232307"/>
                                <a:ext cx="456000" cy="222000"/>
                              </a:xfrm>
                              <a:custGeom>
                                <a:avLst/>
                                <a:gdLst>
                                  <a:gd name="connsiteX0" fmla="*/ 0 w 456000"/>
                                  <a:gd name="connsiteY0" fmla="*/ 114000 h 222000"/>
                                  <a:gd name="connsiteX1" fmla="*/ 228000 w 456000"/>
                                  <a:gd name="connsiteY1" fmla="*/ 0 h 222000"/>
                                  <a:gd name="connsiteX2" fmla="*/ 456000 w 456000"/>
                                  <a:gd name="connsiteY2" fmla="*/ 114000 h 222000"/>
                                  <a:gd name="connsiteX3" fmla="*/ 228000 w 456000"/>
                                  <a:gd name="connsiteY3" fmla="*/ 222000 h 222000"/>
                                </a:gdLst>
                                <a:ahLst/>
                                <a:cxnLst>
                                  <a:cxn ang="0">
                                    <a:pos x="connsiteX0" y="connsiteY0"/>
                                  </a:cxn>
                                  <a:cxn ang="0">
                                    <a:pos x="connsiteX1" y="connsiteY1"/>
                                  </a:cxn>
                                  <a:cxn ang="0">
                                    <a:pos x="connsiteX2" y="connsiteY2"/>
                                  </a:cxn>
                                  <a:cxn ang="0">
                                    <a:pos x="connsiteX3" y="connsiteY3"/>
                                  </a:cxn>
                                </a:cxnLst>
                                <a:rect l="l" t="t" r="r" b="b"/>
                                <a:pathLst>
                                  <a:path w="456000" h="222000" stroke="0">
                                    <a:moveTo>
                                      <a:pt x="0" y="0"/>
                                    </a:moveTo>
                                    <a:lnTo>
                                      <a:pt x="456000" y="0"/>
                                    </a:lnTo>
                                    <a:lnTo>
                                      <a:pt x="456000" y="222000"/>
                                    </a:lnTo>
                                    <a:lnTo>
                                      <a:pt x="0" y="222000"/>
                                    </a:lnTo>
                                    <a:lnTo>
                                      <a:pt x="0" y="0"/>
                                    </a:lnTo>
                                    <a:close/>
                                  </a:path>
                                  <a:path w="456000" h="222000" fill="none">
                                    <a:moveTo>
                                      <a:pt x="0" y="0"/>
                                    </a:moveTo>
                                    <a:lnTo>
                                      <a:pt x="456000" y="0"/>
                                    </a:lnTo>
                                    <a:lnTo>
                                      <a:pt x="456000" y="222000"/>
                                    </a:lnTo>
                                    <a:lnTo>
                                      <a:pt x="0" y="222000"/>
                                    </a:lnTo>
                                    <a:lnTo>
                                      <a:pt x="0" y="0"/>
                                    </a:lnTo>
                                    <a:close/>
                                  </a:path>
                                </a:pathLst>
                              </a:custGeom>
                              <a:solidFill>
                                <a:srgbClr val="FFFFFF"/>
                              </a:solidFill>
                              <a:ln w="6000" cap="flat">
                                <a:solidFill>
                                  <a:srgbClr val="323232"/>
                                </a:solidFill>
                              </a:ln>
                            </wps:spPr>
                            <wps:bodyPr/>
                          </wps:wsp>
                          <wps:wsp>
                            <wps:cNvPr id="13" name="Text 13"/>
                            <wps:cNvSpPr txBox="1"/>
                            <wps:spPr>
                              <a:xfrm>
                                <a:off x="2014333" y="232307"/>
                                <a:ext cx="456000" cy="222000"/>
                              </a:xfrm>
                              <a:prstGeom prst="rect">
                                <a:avLst/>
                              </a:prstGeom>
                              <a:noFill/>
                            </wps:spPr>
                            <wps:txbx>
                              <w:txbxContent>
                                <w:p w14:paraId="169697B1" w14:textId="77777777" w:rsidR="005245FD" w:rsidRDefault="005245FD" w:rsidP="005245FD">
                                  <w:pPr>
                                    <w:snapToGrid w:val="0"/>
                                    <w:jc w:val="center"/>
                                    <w:rPr>
                                      <w:rFonts w:ascii="Microsoft YaHei UI" w:eastAsia="Microsoft YaHei UI" w:hAnsi="Microsoft YaHei UI"/>
                                      <w:sz w:val="11"/>
                                      <w:szCs w:val="11"/>
                                    </w:rPr>
                                  </w:pPr>
                                  <w:r>
                                    <w:rPr>
                                      <w:rFonts w:ascii="Microsoft YaHei" w:eastAsia="Microsoft YaHei" w:hAnsi="Microsoft YaHei"/>
                                      <w:color w:val="191919"/>
                                      <w:sz w:val="14"/>
                                      <w:szCs w:val="14"/>
                                    </w:rPr>
                                    <w:t>BSF</w:t>
                                  </w:r>
                                </w:p>
                              </w:txbxContent>
                            </wps:txbx>
                            <wps:bodyPr wrap="square" lIns="22860" tIns="22860" rIns="22860" bIns="22860" rtlCol="0" anchor="ctr"/>
                          </wps:wsp>
                        </wpg:grpSp>
                        <wps:wsp>
                          <wps:cNvPr id="108" name="ConnectLine"/>
                          <wps:cNvSpPr/>
                          <wps:spPr>
                            <a:xfrm>
                              <a:off x="1394395" y="454307"/>
                              <a:ext cx="6000" cy="3449898"/>
                            </a:xfrm>
                            <a:custGeom>
                              <a:avLst/>
                              <a:gdLst/>
                              <a:ahLst/>
                              <a:cxnLst/>
                              <a:rect l="l" t="t" r="r" b="b"/>
                              <a:pathLst>
                                <a:path w="6000" h="3449898" fill="none">
                                  <a:moveTo>
                                    <a:pt x="0" y="0"/>
                                  </a:moveTo>
                                  <a:lnTo>
                                    <a:pt x="0" y="3449898"/>
                                  </a:lnTo>
                                </a:path>
                              </a:pathLst>
                            </a:custGeom>
                            <a:noFill/>
                            <a:ln w="6000" cap="flat">
                              <a:solidFill>
                                <a:srgbClr val="323232"/>
                              </a:solidFill>
                            </a:ln>
                          </wps:spPr>
                          <wps:bodyPr/>
                        </wps:wsp>
                        <wps:wsp>
                          <wps:cNvPr id="109" name="ConnectLine"/>
                          <wps:cNvSpPr/>
                          <wps:spPr>
                            <a:xfrm>
                              <a:off x="2242333" y="454307"/>
                              <a:ext cx="6000" cy="3449898"/>
                            </a:xfrm>
                            <a:custGeom>
                              <a:avLst/>
                              <a:gdLst/>
                              <a:ahLst/>
                              <a:cxnLst/>
                              <a:rect l="l" t="t" r="r" b="b"/>
                              <a:pathLst>
                                <a:path w="6000" h="3449898" fill="none">
                                  <a:moveTo>
                                    <a:pt x="0" y="0"/>
                                  </a:moveTo>
                                  <a:lnTo>
                                    <a:pt x="0" y="3449898"/>
                                  </a:lnTo>
                                </a:path>
                              </a:pathLst>
                            </a:custGeom>
                            <a:noFill/>
                            <a:ln w="6000" cap="flat">
                              <a:solidFill>
                                <a:srgbClr val="323232"/>
                              </a:solidFill>
                            </a:ln>
                          </wps:spPr>
                          <wps:bodyPr/>
                        </wps:wsp>
                        <wps:wsp>
                          <wps:cNvPr id="110" name="ConnectLine"/>
                          <wps:cNvSpPr/>
                          <wps:spPr>
                            <a:xfrm>
                              <a:off x="3091495" y="454307"/>
                              <a:ext cx="6000" cy="3449898"/>
                            </a:xfrm>
                            <a:custGeom>
                              <a:avLst/>
                              <a:gdLst/>
                              <a:ahLst/>
                              <a:cxnLst/>
                              <a:rect l="l" t="t" r="r" b="b"/>
                              <a:pathLst>
                                <a:path w="6000" h="3449898" fill="none">
                                  <a:moveTo>
                                    <a:pt x="0" y="0"/>
                                  </a:moveTo>
                                  <a:lnTo>
                                    <a:pt x="0" y="3449898"/>
                                  </a:lnTo>
                                </a:path>
                              </a:pathLst>
                            </a:custGeom>
                            <a:noFill/>
                            <a:ln w="6000" cap="flat">
                              <a:solidFill>
                                <a:srgbClr val="323232"/>
                              </a:solidFill>
                            </a:ln>
                          </wps:spPr>
                          <wps:bodyPr/>
                        </wps:wsp>
                        <wps:wsp>
                          <wps:cNvPr id="111" name="ConnectLine"/>
                          <wps:cNvSpPr/>
                          <wps:spPr>
                            <a:xfrm>
                              <a:off x="3858025" y="454307"/>
                              <a:ext cx="6000" cy="3449898"/>
                            </a:xfrm>
                            <a:custGeom>
                              <a:avLst/>
                              <a:gdLst/>
                              <a:ahLst/>
                              <a:cxnLst/>
                              <a:rect l="l" t="t" r="r" b="b"/>
                              <a:pathLst>
                                <a:path w="6000" h="3449898" fill="none">
                                  <a:moveTo>
                                    <a:pt x="0" y="0"/>
                                  </a:moveTo>
                                  <a:lnTo>
                                    <a:pt x="0" y="3449898"/>
                                  </a:lnTo>
                                </a:path>
                              </a:pathLst>
                            </a:custGeom>
                            <a:noFill/>
                            <a:ln w="6000" cap="flat">
                              <a:solidFill>
                                <a:srgbClr val="323232"/>
                              </a:solidFill>
                            </a:ln>
                          </wps:spPr>
                          <wps:bodyPr/>
                        </wps:wsp>
                        <wps:wsp>
                          <wps:cNvPr id="112" name="ConnectLine"/>
                          <wps:cNvSpPr/>
                          <wps:spPr>
                            <a:xfrm>
                              <a:off x="4624645" y="454307"/>
                              <a:ext cx="6000" cy="3449898"/>
                            </a:xfrm>
                            <a:custGeom>
                              <a:avLst/>
                              <a:gdLst/>
                              <a:ahLst/>
                              <a:cxnLst/>
                              <a:rect l="l" t="t" r="r" b="b"/>
                              <a:pathLst>
                                <a:path w="6000" h="3449898" fill="none">
                                  <a:moveTo>
                                    <a:pt x="0" y="0"/>
                                  </a:moveTo>
                                  <a:lnTo>
                                    <a:pt x="0" y="3449898"/>
                                  </a:lnTo>
                                </a:path>
                              </a:pathLst>
                            </a:custGeom>
                            <a:noFill/>
                            <a:ln w="6000" cap="flat">
                              <a:solidFill>
                                <a:srgbClr val="323232"/>
                              </a:solidFill>
                            </a:ln>
                          </wps:spPr>
                          <wps:bodyPr/>
                        </wps:wsp>
                        <wps:wsp>
                          <wps:cNvPr id="113" name="ConnectLine"/>
                          <wps:cNvSpPr/>
                          <wps:spPr>
                            <a:xfrm>
                              <a:off x="3861745" y="997661"/>
                              <a:ext cx="768000" cy="6000"/>
                            </a:xfrm>
                            <a:custGeom>
                              <a:avLst/>
                              <a:gdLst/>
                              <a:ahLst/>
                              <a:cxnLst/>
                              <a:rect l="l" t="t" r="r" b="b"/>
                              <a:pathLst>
                                <a:path w="768000" h="6000" fill="none">
                                  <a:moveTo>
                                    <a:pt x="768000" y="0"/>
                                  </a:moveTo>
                                  <a:lnTo>
                                    <a:pt x="0" y="0"/>
                                  </a:lnTo>
                                </a:path>
                              </a:pathLst>
                            </a:custGeom>
                            <a:noFill/>
                            <a:ln w="6000" cap="flat">
                              <a:solidFill>
                                <a:srgbClr val="323232"/>
                              </a:solidFill>
                              <a:tailEnd type="stealth" w="med" len="med"/>
                            </a:ln>
                          </wps:spPr>
                          <wps:bodyPr/>
                        </wps:wsp>
                        <wpg:grpSp>
                          <wpg:cNvPr id="14" name="Group 14"/>
                          <wpg:cNvGrpSpPr/>
                          <wpg:grpSpPr>
                            <a:xfrm>
                              <a:off x="3695359" y="673049"/>
                              <a:ext cx="1157292" cy="438000"/>
                              <a:chOff x="3695359" y="673049"/>
                              <a:chExt cx="1157292" cy="438000"/>
                            </a:xfrm>
                          </wpg:grpSpPr>
                          <wps:wsp>
                            <wps:cNvPr id="114" name="Rectangle"/>
                            <wps:cNvSpPr/>
                            <wps:spPr>
                              <a:xfrm>
                                <a:off x="3695359" y="673049"/>
                                <a:ext cx="1157292" cy="438000"/>
                              </a:xfrm>
                              <a:custGeom>
                                <a:avLst/>
                                <a:gdLst/>
                                <a:ahLst/>
                                <a:cxnLst/>
                                <a:rect l="l" t="t" r="r" b="b"/>
                                <a:pathLst>
                                  <a:path w="1157292" h="438000" stroke="0">
                                    <a:moveTo>
                                      <a:pt x="0" y="0"/>
                                    </a:moveTo>
                                    <a:lnTo>
                                      <a:pt x="1157292" y="0"/>
                                    </a:lnTo>
                                    <a:lnTo>
                                      <a:pt x="1157292" y="438000"/>
                                    </a:lnTo>
                                    <a:lnTo>
                                      <a:pt x="0" y="438000"/>
                                    </a:lnTo>
                                    <a:lnTo>
                                      <a:pt x="0" y="0"/>
                                    </a:lnTo>
                                    <a:close/>
                                  </a:path>
                                  <a:path w="1157292" h="438000" fill="none">
                                    <a:moveTo>
                                      <a:pt x="0" y="0"/>
                                    </a:moveTo>
                                    <a:lnTo>
                                      <a:pt x="1157292" y="0"/>
                                    </a:lnTo>
                                    <a:lnTo>
                                      <a:pt x="1157292" y="438000"/>
                                    </a:lnTo>
                                    <a:lnTo>
                                      <a:pt x="0" y="438000"/>
                                    </a:lnTo>
                                    <a:lnTo>
                                      <a:pt x="0" y="0"/>
                                    </a:lnTo>
                                    <a:close/>
                                  </a:path>
                                </a:pathLst>
                              </a:custGeom>
                              <a:noFill/>
                              <a:ln w="6000" cap="flat">
                                <a:noFill/>
                              </a:ln>
                            </wps:spPr>
                            <wps:bodyPr/>
                          </wps:wsp>
                          <wps:wsp>
                            <wps:cNvPr id="15" name="Text 15"/>
                            <wps:cNvSpPr txBox="1"/>
                            <wps:spPr>
                              <a:xfrm>
                                <a:off x="3695359" y="673049"/>
                                <a:ext cx="1157292" cy="438000"/>
                              </a:xfrm>
                              <a:prstGeom prst="rect">
                                <a:avLst/>
                              </a:prstGeom>
                              <a:noFill/>
                            </wps:spPr>
                            <wps:txbx>
                              <w:txbxContent>
                                <w:p w14:paraId="60CE02FA" w14:textId="77777777" w:rsidR="005245FD" w:rsidRDefault="005245FD" w:rsidP="005245FD">
                                  <w:pPr>
                                    <w:snapToGrid w:val="0"/>
                                    <w:jc w:val="center"/>
                                    <w:rPr>
                                      <w:rFonts w:ascii="Microsoft YaHei UI" w:eastAsia="Microsoft YaHei UI" w:hAnsi="Microsoft YaHei UI"/>
                                      <w:sz w:val="11"/>
                                      <w:szCs w:val="11"/>
                                    </w:rPr>
                                  </w:pPr>
                                  <w:r>
                                    <w:rPr>
                                      <w:rFonts w:ascii="Microsoft YaHei" w:eastAsia="Microsoft YaHei" w:hAnsi="Microsoft YaHei"/>
                                      <w:color w:val="191919"/>
                                      <w:sz w:val="12"/>
                                      <w:szCs w:val="12"/>
                                    </w:rPr>
                                    <w:t>2.Nnef_TimeSynchronization_ASTICreate/Update/Delete</w:t>
                                  </w:r>
                                </w:p>
                                <w:p w14:paraId="5A5514D9" w14:textId="77777777" w:rsidR="005245FD" w:rsidRDefault="005245FD" w:rsidP="005245FD">
                                  <w:pPr>
                                    <w:snapToGrid w:val="0"/>
                                    <w:spacing w:line="180" w:lineRule="auto"/>
                                    <w:jc w:val="center"/>
                                    <w:rPr>
                                      <w:rFonts w:ascii="Microsoft YaHei" w:eastAsia="Microsoft YaHei" w:hAnsi="Microsoft YaHei"/>
                                      <w:color w:val="191919"/>
                                      <w:sz w:val="12"/>
                                      <w:szCs w:val="12"/>
                                    </w:rPr>
                                  </w:pPr>
                                </w:p>
                              </w:txbxContent>
                            </wps:txbx>
                            <wps:bodyPr wrap="square" lIns="22860" tIns="22860" rIns="22860" bIns="22860" rtlCol="0" anchor="ctr"/>
                          </wps:wsp>
                        </wpg:grpSp>
                        <wpg:grpSp>
                          <wpg:cNvPr id="16" name="Group 16"/>
                          <wpg:cNvGrpSpPr/>
                          <wpg:grpSpPr>
                            <a:xfrm>
                              <a:off x="375151" y="623771"/>
                              <a:ext cx="2095182" cy="175465"/>
                              <a:chOff x="375151" y="623771"/>
                              <a:chExt cx="2095182" cy="175465"/>
                            </a:xfrm>
                          </wpg:grpSpPr>
                          <wps:wsp>
                            <wps:cNvPr id="115" name="Rectangle"/>
                            <wps:cNvSpPr/>
                            <wps:spPr>
                              <a:xfrm>
                                <a:off x="375151" y="623771"/>
                                <a:ext cx="2095182" cy="175465"/>
                              </a:xfrm>
                              <a:custGeom>
                                <a:avLst/>
                                <a:gdLst>
                                  <a:gd name="connsiteX0" fmla="*/ 0 w 2095182"/>
                                  <a:gd name="connsiteY0" fmla="*/ 87732 h 175465"/>
                                  <a:gd name="connsiteX1" fmla="*/ 1056862 w 2095182"/>
                                  <a:gd name="connsiteY1" fmla="*/ 0 h 175465"/>
                                  <a:gd name="connsiteX2" fmla="*/ 2095182 w 2095182"/>
                                  <a:gd name="connsiteY2" fmla="*/ 87732 h 175465"/>
                                  <a:gd name="connsiteX3" fmla="*/ 1056862 w 2095182"/>
                                  <a:gd name="connsiteY3" fmla="*/ 175465 h 175465"/>
                                </a:gdLst>
                                <a:ahLst/>
                                <a:cxnLst>
                                  <a:cxn ang="0">
                                    <a:pos x="connsiteX0" y="connsiteY0"/>
                                  </a:cxn>
                                  <a:cxn ang="0">
                                    <a:pos x="connsiteX1" y="connsiteY1"/>
                                  </a:cxn>
                                  <a:cxn ang="0">
                                    <a:pos x="connsiteX2" y="connsiteY2"/>
                                  </a:cxn>
                                  <a:cxn ang="0">
                                    <a:pos x="connsiteX3" y="connsiteY3"/>
                                  </a:cxn>
                                </a:cxnLst>
                                <a:rect l="l" t="t" r="r" b="b"/>
                                <a:pathLst>
                                  <a:path w="2095182" h="175465" stroke="0">
                                    <a:moveTo>
                                      <a:pt x="0" y="0"/>
                                    </a:moveTo>
                                    <a:lnTo>
                                      <a:pt x="2095182" y="0"/>
                                    </a:lnTo>
                                    <a:lnTo>
                                      <a:pt x="2095182" y="175465"/>
                                    </a:lnTo>
                                    <a:lnTo>
                                      <a:pt x="0" y="175465"/>
                                    </a:lnTo>
                                    <a:lnTo>
                                      <a:pt x="0" y="0"/>
                                    </a:lnTo>
                                    <a:close/>
                                  </a:path>
                                  <a:path w="2095182" h="175465" fill="none">
                                    <a:moveTo>
                                      <a:pt x="0" y="0"/>
                                    </a:moveTo>
                                    <a:lnTo>
                                      <a:pt x="2095182" y="0"/>
                                    </a:lnTo>
                                    <a:lnTo>
                                      <a:pt x="2095182" y="175465"/>
                                    </a:lnTo>
                                    <a:lnTo>
                                      <a:pt x="0" y="175465"/>
                                    </a:lnTo>
                                    <a:lnTo>
                                      <a:pt x="0" y="0"/>
                                    </a:lnTo>
                                    <a:close/>
                                  </a:path>
                                </a:pathLst>
                              </a:custGeom>
                              <a:solidFill>
                                <a:srgbClr val="FFFFFF"/>
                              </a:solidFill>
                              <a:ln w="6000" cap="flat">
                                <a:solidFill>
                                  <a:srgbClr val="323232"/>
                                </a:solidFill>
                              </a:ln>
                            </wps:spPr>
                            <wps:bodyPr/>
                          </wps:wsp>
                          <wps:wsp>
                            <wps:cNvPr id="17" name="Text 17"/>
                            <wps:cNvSpPr txBox="1"/>
                            <wps:spPr>
                              <a:xfrm>
                                <a:off x="375151" y="623771"/>
                                <a:ext cx="2095182" cy="180000"/>
                              </a:xfrm>
                              <a:prstGeom prst="rect">
                                <a:avLst/>
                              </a:prstGeom>
                              <a:noFill/>
                            </wps:spPr>
                            <wps:txbx>
                              <w:txbxContent>
                                <w:p w14:paraId="61F7F1B2" w14:textId="77777777" w:rsidR="005245FD" w:rsidRDefault="005245FD" w:rsidP="005245FD">
                                  <w:pPr>
                                    <w:snapToGrid w:val="0"/>
                                    <w:jc w:val="center"/>
                                    <w:rPr>
                                      <w:rFonts w:ascii="Microsoft YaHei UI" w:eastAsia="Microsoft YaHei UI" w:hAnsi="Microsoft YaHei UI"/>
                                      <w:sz w:val="11"/>
                                      <w:szCs w:val="11"/>
                                    </w:rPr>
                                  </w:pPr>
                                  <w:r>
                                    <w:rPr>
                                      <w:rFonts w:ascii="Microsoft YaHei" w:eastAsia="Microsoft YaHei" w:hAnsi="Microsoft YaHei"/>
                                      <w:sz w:val="12"/>
                                      <w:szCs w:val="12"/>
                                    </w:rPr>
                                    <w:t>1. AM Policy Association Establishment</w:t>
                                  </w:r>
                                </w:p>
                              </w:txbxContent>
                            </wps:txbx>
                            <wps:bodyPr wrap="square" lIns="22860" tIns="22860" rIns="22860" bIns="22860" rtlCol="0" anchor="ctr"/>
                          </wps:wsp>
                        </wpg:grpSp>
                        <wps:wsp>
                          <wps:cNvPr id="116" name="ConnectLine"/>
                          <wps:cNvSpPr/>
                          <wps:spPr>
                            <a:xfrm>
                              <a:off x="3087763" y="1564589"/>
                              <a:ext cx="773982" cy="6000"/>
                            </a:xfrm>
                            <a:custGeom>
                              <a:avLst/>
                              <a:gdLst/>
                              <a:ahLst/>
                              <a:cxnLst/>
                              <a:rect l="l" t="t" r="r" b="b"/>
                              <a:pathLst>
                                <a:path w="773982" h="6000" fill="none">
                                  <a:moveTo>
                                    <a:pt x="773982" y="0"/>
                                  </a:moveTo>
                                  <a:lnTo>
                                    <a:pt x="0" y="0"/>
                                  </a:lnTo>
                                </a:path>
                              </a:pathLst>
                            </a:custGeom>
                            <a:noFill/>
                            <a:ln w="6000" cap="flat">
                              <a:solidFill>
                                <a:srgbClr val="323232"/>
                              </a:solidFill>
                              <a:tailEnd type="stealth" w="med" len="med"/>
                            </a:ln>
                          </wps:spPr>
                          <wps:bodyPr/>
                        </wps:wsp>
                        <wpg:grpSp>
                          <wpg:cNvPr id="18" name="Group 18"/>
                          <wpg:cNvGrpSpPr/>
                          <wpg:grpSpPr>
                            <a:xfrm>
                              <a:off x="3039721" y="1026011"/>
                              <a:ext cx="850392" cy="558732"/>
                              <a:chOff x="3039721" y="1026011"/>
                              <a:chExt cx="850392" cy="558732"/>
                            </a:xfrm>
                          </wpg:grpSpPr>
                          <wps:wsp>
                            <wps:cNvPr id="117" name="Rectangle"/>
                            <wps:cNvSpPr/>
                            <wps:spPr>
                              <a:xfrm>
                                <a:off x="3039721" y="1026011"/>
                                <a:ext cx="850392" cy="558732"/>
                              </a:xfrm>
                              <a:custGeom>
                                <a:avLst/>
                                <a:gdLst/>
                                <a:ahLst/>
                                <a:cxnLst/>
                                <a:rect l="l" t="t" r="r" b="b"/>
                                <a:pathLst>
                                  <a:path w="850392" h="558732" stroke="0">
                                    <a:moveTo>
                                      <a:pt x="0" y="0"/>
                                    </a:moveTo>
                                    <a:lnTo>
                                      <a:pt x="850392" y="0"/>
                                    </a:lnTo>
                                    <a:lnTo>
                                      <a:pt x="850392" y="558732"/>
                                    </a:lnTo>
                                    <a:lnTo>
                                      <a:pt x="0" y="558732"/>
                                    </a:lnTo>
                                    <a:lnTo>
                                      <a:pt x="0" y="0"/>
                                    </a:lnTo>
                                    <a:close/>
                                  </a:path>
                                  <a:path w="850392" h="558732" fill="none">
                                    <a:moveTo>
                                      <a:pt x="0" y="0"/>
                                    </a:moveTo>
                                    <a:lnTo>
                                      <a:pt x="850392" y="0"/>
                                    </a:lnTo>
                                    <a:lnTo>
                                      <a:pt x="850392" y="558732"/>
                                    </a:lnTo>
                                    <a:lnTo>
                                      <a:pt x="0" y="558732"/>
                                    </a:lnTo>
                                    <a:lnTo>
                                      <a:pt x="0" y="0"/>
                                    </a:lnTo>
                                    <a:close/>
                                  </a:path>
                                </a:pathLst>
                              </a:custGeom>
                              <a:noFill/>
                              <a:ln w="6000" cap="flat">
                                <a:noFill/>
                              </a:ln>
                            </wps:spPr>
                            <wps:bodyPr/>
                          </wps:wsp>
                          <wps:wsp>
                            <wps:cNvPr id="19" name="Text 19"/>
                            <wps:cNvSpPr txBox="1"/>
                            <wps:spPr>
                              <a:xfrm>
                                <a:off x="3039721" y="1026011"/>
                                <a:ext cx="850392" cy="564000"/>
                              </a:xfrm>
                              <a:prstGeom prst="rect">
                                <a:avLst/>
                              </a:prstGeom>
                              <a:noFill/>
                            </wps:spPr>
                            <wps:txbx>
                              <w:txbxContent>
                                <w:p w14:paraId="1E1E6BDB" w14:textId="77777777" w:rsidR="005245FD" w:rsidRDefault="005245FD" w:rsidP="005245FD">
                                  <w:pPr>
                                    <w:snapToGrid w:val="0"/>
                                    <w:jc w:val="center"/>
                                    <w:rPr>
                                      <w:rFonts w:ascii="Microsoft YaHei UI" w:eastAsia="Microsoft YaHei UI" w:hAnsi="Microsoft YaHei UI"/>
                                      <w:sz w:val="11"/>
                                      <w:szCs w:val="11"/>
                                    </w:rPr>
                                  </w:pPr>
                                  <w:r>
                                    <w:rPr>
                                      <w:rFonts w:ascii="Microsoft YaHei" w:eastAsia="Microsoft YaHei" w:hAnsi="Microsoft YaHei"/>
                                      <w:color w:val="191919"/>
                                      <w:sz w:val="12"/>
                                      <w:szCs w:val="12"/>
                                    </w:rPr>
                                    <w:t>3.Ntsctsf_TimeSynchronization_ASTICreate/Update/Delete request</w:t>
                                  </w:r>
                                </w:p>
                              </w:txbxContent>
                            </wps:txbx>
                            <wps:bodyPr wrap="square" lIns="22860" tIns="22860" rIns="22860" bIns="22860" rtlCol="0" anchor="ctr"/>
                          </wps:wsp>
                        </wpg:grpSp>
                        <wpg:grpSp>
                          <wpg:cNvPr id="20" name="Group 20"/>
                          <wpg:cNvGrpSpPr/>
                          <wpg:grpSpPr>
                            <a:xfrm>
                              <a:off x="3532069" y="969315"/>
                              <a:ext cx="1483866" cy="228425"/>
                              <a:chOff x="3532069" y="969315"/>
                              <a:chExt cx="1483866" cy="228425"/>
                            </a:xfrm>
                          </wpg:grpSpPr>
                          <wps:wsp>
                            <wps:cNvPr id="118" name="Rectangle"/>
                            <wps:cNvSpPr/>
                            <wps:spPr>
                              <a:xfrm>
                                <a:off x="3532069" y="969315"/>
                                <a:ext cx="1483866" cy="228425"/>
                              </a:xfrm>
                              <a:custGeom>
                                <a:avLst/>
                                <a:gdLst/>
                                <a:ahLst/>
                                <a:cxnLst/>
                                <a:rect l="l" t="t" r="r" b="b"/>
                                <a:pathLst>
                                  <a:path w="1483866" h="228425" stroke="0">
                                    <a:moveTo>
                                      <a:pt x="0" y="0"/>
                                    </a:moveTo>
                                    <a:lnTo>
                                      <a:pt x="1483866" y="0"/>
                                    </a:lnTo>
                                    <a:lnTo>
                                      <a:pt x="1483866" y="228425"/>
                                    </a:lnTo>
                                    <a:lnTo>
                                      <a:pt x="0" y="228425"/>
                                    </a:lnTo>
                                    <a:lnTo>
                                      <a:pt x="0" y="0"/>
                                    </a:lnTo>
                                    <a:close/>
                                  </a:path>
                                  <a:path w="1483866" h="228425" fill="none">
                                    <a:moveTo>
                                      <a:pt x="0" y="0"/>
                                    </a:moveTo>
                                    <a:lnTo>
                                      <a:pt x="1483866" y="0"/>
                                    </a:lnTo>
                                    <a:lnTo>
                                      <a:pt x="1483866" y="228425"/>
                                    </a:lnTo>
                                    <a:lnTo>
                                      <a:pt x="0" y="228425"/>
                                    </a:lnTo>
                                    <a:lnTo>
                                      <a:pt x="0" y="0"/>
                                    </a:lnTo>
                                    <a:close/>
                                  </a:path>
                                </a:pathLst>
                              </a:custGeom>
                              <a:noFill/>
                              <a:ln w="6000" cap="flat">
                                <a:noFill/>
                              </a:ln>
                            </wps:spPr>
                            <wps:bodyPr/>
                          </wps:wsp>
                          <wps:wsp>
                            <wps:cNvPr id="21" name="Text 21"/>
                            <wps:cNvSpPr txBox="1"/>
                            <wps:spPr>
                              <a:xfrm>
                                <a:off x="3532069" y="969315"/>
                                <a:ext cx="1483866" cy="234000"/>
                              </a:xfrm>
                              <a:prstGeom prst="rect">
                                <a:avLst/>
                              </a:prstGeom>
                              <a:noFill/>
                            </wps:spPr>
                            <wps:txbx>
                              <w:txbxContent>
                                <w:p w14:paraId="2F9D858B" w14:textId="77777777" w:rsidR="005245FD" w:rsidRPr="00A44E6B" w:rsidRDefault="005245FD" w:rsidP="005245FD">
                                  <w:pPr>
                                    <w:snapToGrid w:val="0"/>
                                    <w:jc w:val="center"/>
                                    <w:rPr>
                                      <w:rFonts w:ascii="Microsoft YaHei UI" w:eastAsia="Microsoft YaHei UI" w:hAnsi="Microsoft YaHei UI"/>
                                      <w:sz w:val="11"/>
                                      <w:szCs w:val="11"/>
                                    </w:rPr>
                                  </w:pPr>
                                  <w:r w:rsidRPr="00A44E6B">
                                    <w:rPr>
                                      <w:rFonts w:ascii="Microsoft YaHei" w:eastAsia="Microsoft YaHei" w:hAnsi="Microsoft YaHei"/>
                                      <w:sz w:val="12"/>
                                      <w:szCs w:val="12"/>
                                    </w:rPr>
                                    <w:t>（ coverage area info）</w:t>
                                  </w:r>
                                </w:p>
                              </w:txbxContent>
                            </wps:txbx>
                            <wps:bodyPr wrap="square" lIns="22860" tIns="22860" rIns="22860" bIns="22860" rtlCol="0" anchor="ctr"/>
                          </wps:wsp>
                        </wpg:grpSp>
                        <wps:wsp>
                          <wps:cNvPr id="119" name="ConnectLine"/>
                          <wps:cNvSpPr/>
                          <wps:spPr>
                            <a:xfrm>
                              <a:off x="2274361" y="1763015"/>
                              <a:ext cx="773982" cy="6000"/>
                            </a:xfrm>
                            <a:custGeom>
                              <a:avLst/>
                              <a:gdLst/>
                              <a:ahLst/>
                              <a:cxnLst/>
                              <a:rect l="l" t="t" r="r" b="b"/>
                              <a:pathLst>
                                <a:path w="773982" h="6000" fill="none">
                                  <a:moveTo>
                                    <a:pt x="773982" y="0"/>
                                  </a:moveTo>
                                  <a:lnTo>
                                    <a:pt x="0" y="0"/>
                                  </a:lnTo>
                                </a:path>
                              </a:pathLst>
                            </a:custGeom>
                            <a:noFill/>
                            <a:ln w="6000" cap="flat">
                              <a:solidFill>
                                <a:srgbClr val="323232"/>
                              </a:solidFill>
                              <a:headEnd type="stealth" w="med" len="med"/>
                              <a:tailEnd type="stealth" w="med" len="med"/>
                            </a:ln>
                          </wps:spPr>
                          <wps:bodyPr/>
                        </wps:wsp>
                        <wpg:grpSp>
                          <wpg:cNvPr id="22" name="Group 22"/>
                          <wpg:cNvGrpSpPr/>
                          <wpg:grpSpPr>
                            <a:xfrm>
                              <a:off x="2014333" y="1592939"/>
                              <a:ext cx="1253106" cy="321732"/>
                              <a:chOff x="2014333" y="1592939"/>
                              <a:chExt cx="1253106" cy="321732"/>
                            </a:xfrm>
                          </wpg:grpSpPr>
                          <wps:wsp>
                            <wps:cNvPr id="120" name="Rectangle"/>
                            <wps:cNvSpPr/>
                            <wps:spPr>
                              <a:xfrm>
                                <a:off x="2014333" y="1592939"/>
                                <a:ext cx="1253106" cy="321732"/>
                              </a:xfrm>
                              <a:custGeom>
                                <a:avLst/>
                                <a:gdLst/>
                                <a:ahLst/>
                                <a:cxnLst/>
                                <a:rect l="l" t="t" r="r" b="b"/>
                                <a:pathLst>
                                  <a:path w="1253106" h="321732" stroke="0">
                                    <a:moveTo>
                                      <a:pt x="0" y="0"/>
                                    </a:moveTo>
                                    <a:lnTo>
                                      <a:pt x="1253106" y="0"/>
                                    </a:lnTo>
                                    <a:lnTo>
                                      <a:pt x="1253106" y="321732"/>
                                    </a:lnTo>
                                    <a:lnTo>
                                      <a:pt x="0" y="321732"/>
                                    </a:lnTo>
                                    <a:lnTo>
                                      <a:pt x="0" y="0"/>
                                    </a:lnTo>
                                    <a:close/>
                                  </a:path>
                                  <a:path w="1253106" h="321732" fill="none">
                                    <a:moveTo>
                                      <a:pt x="0" y="0"/>
                                    </a:moveTo>
                                    <a:lnTo>
                                      <a:pt x="1253106" y="0"/>
                                    </a:lnTo>
                                    <a:lnTo>
                                      <a:pt x="1253106" y="321732"/>
                                    </a:lnTo>
                                    <a:lnTo>
                                      <a:pt x="0" y="321732"/>
                                    </a:lnTo>
                                    <a:lnTo>
                                      <a:pt x="0" y="0"/>
                                    </a:lnTo>
                                    <a:close/>
                                  </a:path>
                                </a:pathLst>
                              </a:custGeom>
                              <a:noFill/>
                              <a:ln w="6000" cap="flat">
                                <a:noFill/>
                              </a:ln>
                            </wps:spPr>
                            <wps:bodyPr/>
                          </wps:wsp>
                          <wps:wsp>
                            <wps:cNvPr id="23" name="Text 23"/>
                            <wps:cNvSpPr txBox="1"/>
                            <wps:spPr>
                              <a:xfrm>
                                <a:off x="2014333" y="1592939"/>
                                <a:ext cx="1253106" cy="324000"/>
                              </a:xfrm>
                              <a:prstGeom prst="rect">
                                <a:avLst/>
                              </a:prstGeom>
                              <a:noFill/>
                            </wps:spPr>
                            <wps:txbx>
                              <w:txbxContent>
                                <w:p w14:paraId="5E3C4118" w14:textId="77777777" w:rsidR="005245FD" w:rsidRDefault="005245FD" w:rsidP="005245FD">
                                  <w:pPr>
                                    <w:snapToGrid w:val="0"/>
                                    <w:jc w:val="center"/>
                                    <w:rPr>
                                      <w:rFonts w:ascii="Microsoft YaHei UI" w:eastAsia="Microsoft YaHei UI" w:hAnsi="Microsoft YaHei UI"/>
                                      <w:sz w:val="11"/>
                                      <w:szCs w:val="11"/>
                                    </w:rPr>
                                  </w:pPr>
                                  <w:r>
                                    <w:rPr>
                                      <w:rFonts w:ascii="Microsoft YaHei" w:eastAsia="Microsoft YaHei" w:hAnsi="Microsoft YaHei"/>
                                      <w:sz w:val="12"/>
                                      <w:szCs w:val="12"/>
                                    </w:rPr>
                                    <w:t>4.Nbsf_Managemet_Subscribe/Notify</w:t>
                                  </w:r>
                                </w:p>
                              </w:txbxContent>
                            </wps:txbx>
                            <wps:bodyPr wrap="square" lIns="22860" tIns="22860" rIns="22860" bIns="22860" rtlCol="0" anchor="ctr"/>
                          </wps:wsp>
                        </wpg:grpSp>
                        <wps:wsp>
                          <wps:cNvPr id="121" name="ConnectLine"/>
                          <wps:cNvSpPr/>
                          <wps:spPr>
                            <a:xfrm>
                              <a:off x="1422505" y="1957001"/>
                              <a:ext cx="1645560" cy="6000"/>
                            </a:xfrm>
                            <a:custGeom>
                              <a:avLst/>
                              <a:gdLst/>
                              <a:ahLst/>
                              <a:cxnLst/>
                              <a:rect l="l" t="t" r="r" b="b"/>
                              <a:pathLst>
                                <a:path w="1645560" h="6000" fill="none">
                                  <a:moveTo>
                                    <a:pt x="0" y="0"/>
                                  </a:moveTo>
                                  <a:lnTo>
                                    <a:pt x="1645560" y="0"/>
                                  </a:lnTo>
                                </a:path>
                              </a:pathLst>
                            </a:custGeom>
                            <a:noFill/>
                            <a:ln w="6000" cap="flat">
                              <a:solidFill>
                                <a:srgbClr val="323232"/>
                              </a:solidFill>
                              <a:headEnd type="stealth" w="med" len="med"/>
                            </a:ln>
                          </wps:spPr>
                          <wps:bodyPr/>
                        </wps:wsp>
                        <wpg:grpSp>
                          <wpg:cNvPr id="24" name="Group 24"/>
                          <wpg:cNvGrpSpPr/>
                          <wpg:grpSpPr>
                            <a:xfrm>
                              <a:off x="233419" y="2064599"/>
                              <a:ext cx="1388976" cy="435732"/>
                              <a:chOff x="233419" y="2064599"/>
                              <a:chExt cx="1388976" cy="435732"/>
                            </a:xfrm>
                          </wpg:grpSpPr>
                          <wps:wsp>
                            <wps:cNvPr id="122" name="Rectangle"/>
                            <wps:cNvSpPr/>
                            <wps:spPr>
                              <a:xfrm>
                                <a:off x="233419" y="2064599"/>
                                <a:ext cx="1388976" cy="435732"/>
                              </a:xfrm>
                              <a:custGeom>
                                <a:avLst/>
                                <a:gdLst>
                                  <a:gd name="connsiteX0" fmla="*/ 0 w 1388976"/>
                                  <a:gd name="connsiteY0" fmla="*/ 217866 h 435732"/>
                                  <a:gd name="connsiteX1" fmla="*/ 700634 w 1388976"/>
                                  <a:gd name="connsiteY1" fmla="*/ 0 h 435732"/>
                                  <a:gd name="connsiteX2" fmla="*/ 1388976 w 1388976"/>
                                  <a:gd name="connsiteY2" fmla="*/ 217866 h 435732"/>
                                  <a:gd name="connsiteX3" fmla="*/ 700634 w 1388976"/>
                                  <a:gd name="connsiteY3" fmla="*/ 435732 h 435732"/>
                                </a:gdLst>
                                <a:ahLst/>
                                <a:cxnLst>
                                  <a:cxn ang="0">
                                    <a:pos x="connsiteX0" y="connsiteY0"/>
                                  </a:cxn>
                                  <a:cxn ang="0">
                                    <a:pos x="connsiteX1" y="connsiteY1"/>
                                  </a:cxn>
                                  <a:cxn ang="0">
                                    <a:pos x="connsiteX2" y="connsiteY2"/>
                                  </a:cxn>
                                  <a:cxn ang="0">
                                    <a:pos x="connsiteX3" y="connsiteY3"/>
                                  </a:cxn>
                                </a:cxnLst>
                                <a:rect l="l" t="t" r="r" b="b"/>
                                <a:pathLst>
                                  <a:path w="1388976" h="435732" stroke="0">
                                    <a:moveTo>
                                      <a:pt x="0" y="0"/>
                                    </a:moveTo>
                                    <a:lnTo>
                                      <a:pt x="1388976" y="0"/>
                                    </a:lnTo>
                                    <a:lnTo>
                                      <a:pt x="1388976" y="435732"/>
                                    </a:lnTo>
                                    <a:lnTo>
                                      <a:pt x="0" y="435732"/>
                                    </a:lnTo>
                                    <a:lnTo>
                                      <a:pt x="0" y="0"/>
                                    </a:lnTo>
                                    <a:close/>
                                  </a:path>
                                  <a:path w="1388976" h="435732" fill="none">
                                    <a:moveTo>
                                      <a:pt x="0" y="0"/>
                                    </a:moveTo>
                                    <a:lnTo>
                                      <a:pt x="1388976" y="0"/>
                                    </a:lnTo>
                                    <a:lnTo>
                                      <a:pt x="1388976" y="435732"/>
                                    </a:lnTo>
                                    <a:lnTo>
                                      <a:pt x="0" y="435732"/>
                                    </a:lnTo>
                                    <a:lnTo>
                                      <a:pt x="0" y="0"/>
                                    </a:lnTo>
                                    <a:close/>
                                  </a:path>
                                </a:pathLst>
                              </a:custGeom>
                              <a:solidFill>
                                <a:srgbClr val="FFFFFF"/>
                              </a:solidFill>
                              <a:ln w="6000" cap="flat">
                                <a:solidFill>
                                  <a:srgbClr val="323232"/>
                                </a:solidFill>
                              </a:ln>
                            </wps:spPr>
                            <wps:bodyPr/>
                          </wps:wsp>
                          <wps:wsp>
                            <wps:cNvPr id="25" name="Text 25"/>
                            <wps:cNvSpPr txBox="1"/>
                            <wps:spPr>
                              <a:xfrm>
                                <a:off x="233419" y="2064599"/>
                                <a:ext cx="1388976" cy="435732"/>
                              </a:xfrm>
                              <a:prstGeom prst="rect">
                                <a:avLst/>
                              </a:prstGeom>
                              <a:noFill/>
                            </wps:spPr>
                            <wps:txbx>
                              <w:txbxContent>
                                <w:p w14:paraId="5CDD29E2" w14:textId="77777777" w:rsidR="005245FD" w:rsidRDefault="005245FD" w:rsidP="005245FD">
                                  <w:pPr>
                                    <w:snapToGrid w:val="0"/>
                                    <w:jc w:val="center"/>
                                    <w:rPr>
                                      <w:rFonts w:ascii="Microsoft YaHei UI" w:eastAsia="Microsoft YaHei UI" w:hAnsi="Microsoft YaHei UI"/>
                                      <w:sz w:val="16"/>
                                      <w:szCs w:val="16"/>
                                    </w:rPr>
                                  </w:pPr>
                                  <w:r>
                                    <w:rPr>
                                      <w:rFonts w:ascii="Microsoft YaHei" w:eastAsia="Microsoft YaHei" w:hAnsi="Microsoft YaHei"/>
                                      <w:sz w:val="12"/>
                                      <w:szCs w:val="12"/>
                                    </w:rPr>
                                    <w:t>6.AM Policy Association Modification initiated by the PCF</w:t>
                                  </w:r>
                                </w:p>
                                <w:p w14:paraId="2B9CA2B6" w14:textId="77777777" w:rsidR="005245FD" w:rsidRDefault="005245FD" w:rsidP="005245FD">
                                  <w:pPr>
                                    <w:snapToGrid w:val="0"/>
                                    <w:jc w:val="center"/>
                                    <w:rPr>
                                      <w:rFonts w:ascii="Microsoft YaHei UI" w:eastAsia="Microsoft YaHei UI" w:hAnsi="Microsoft YaHei UI"/>
                                      <w:sz w:val="16"/>
                                      <w:szCs w:val="16"/>
                                    </w:rPr>
                                  </w:pPr>
                                  <w:r>
                                    <w:rPr>
                                      <w:rFonts w:ascii="Microsoft YaHei" w:eastAsia="Microsoft YaHei" w:hAnsi="Microsoft YaHei"/>
                                      <w:color w:val="FF0000"/>
                                      <w:sz w:val="12"/>
                                      <w:szCs w:val="12"/>
                                    </w:rPr>
                                    <w:t>(UE location information)</w:t>
                                  </w:r>
                                </w:p>
                              </w:txbxContent>
                            </wps:txbx>
                            <wps:bodyPr wrap="square" lIns="22860" tIns="22860" rIns="22860" bIns="22860" rtlCol="0" anchor="ctr"/>
                          </wps:wsp>
                        </wpg:grpSp>
                        <wps:wsp>
                          <wps:cNvPr id="123" name="ConnectLine"/>
                          <wps:cNvSpPr/>
                          <wps:spPr>
                            <a:xfrm>
                              <a:off x="3096409" y="2953541"/>
                              <a:ext cx="731976" cy="6000"/>
                            </a:xfrm>
                            <a:custGeom>
                              <a:avLst/>
                              <a:gdLst/>
                              <a:ahLst/>
                              <a:cxnLst/>
                              <a:rect l="l" t="t" r="r" b="b"/>
                              <a:pathLst>
                                <a:path w="731976" h="6000" fill="none">
                                  <a:moveTo>
                                    <a:pt x="0" y="0"/>
                                  </a:moveTo>
                                  <a:lnTo>
                                    <a:pt x="731976" y="0"/>
                                  </a:lnTo>
                                </a:path>
                              </a:pathLst>
                            </a:custGeom>
                            <a:noFill/>
                            <a:ln w="6000" cap="flat">
                              <a:solidFill>
                                <a:srgbClr val="323232"/>
                              </a:solidFill>
                              <a:tailEnd type="stealth" w="med" len="med"/>
                            </a:ln>
                          </wps:spPr>
                          <wps:bodyPr/>
                        </wps:wsp>
                        <wpg:grpSp>
                          <wpg:cNvPr id="26" name="Group 26"/>
                          <wpg:cNvGrpSpPr/>
                          <wpg:grpSpPr>
                            <a:xfrm>
                              <a:off x="2928763" y="2670095"/>
                              <a:ext cx="1157292" cy="435732"/>
                              <a:chOff x="2928763" y="2670095"/>
                              <a:chExt cx="1157292" cy="435732"/>
                            </a:xfrm>
                          </wpg:grpSpPr>
                          <wps:wsp>
                            <wps:cNvPr id="124" name="Rectangle"/>
                            <wps:cNvSpPr/>
                            <wps:spPr>
                              <a:xfrm>
                                <a:off x="2928763" y="2670095"/>
                                <a:ext cx="1157292" cy="435732"/>
                              </a:xfrm>
                              <a:custGeom>
                                <a:avLst/>
                                <a:gdLst/>
                                <a:ahLst/>
                                <a:cxnLst/>
                                <a:rect l="l" t="t" r="r" b="b"/>
                                <a:pathLst>
                                  <a:path w="1157292" h="435732" stroke="0">
                                    <a:moveTo>
                                      <a:pt x="0" y="0"/>
                                    </a:moveTo>
                                    <a:lnTo>
                                      <a:pt x="1157292" y="0"/>
                                    </a:lnTo>
                                    <a:lnTo>
                                      <a:pt x="1157292" y="435732"/>
                                    </a:lnTo>
                                    <a:lnTo>
                                      <a:pt x="0" y="435732"/>
                                    </a:lnTo>
                                    <a:lnTo>
                                      <a:pt x="0" y="0"/>
                                    </a:lnTo>
                                    <a:close/>
                                  </a:path>
                                  <a:path w="1157292" h="435732" fill="none">
                                    <a:moveTo>
                                      <a:pt x="0" y="0"/>
                                    </a:moveTo>
                                    <a:lnTo>
                                      <a:pt x="1157292" y="0"/>
                                    </a:lnTo>
                                    <a:lnTo>
                                      <a:pt x="1157292" y="435732"/>
                                    </a:lnTo>
                                    <a:lnTo>
                                      <a:pt x="0" y="435732"/>
                                    </a:lnTo>
                                    <a:lnTo>
                                      <a:pt x="0" y="0"/>
                                    </a:lnTo>
                                    <a:close/>
                                  </a:path>
                                </a:pathLst>
                              </a:custGeom>
                              <a:noFill/>
                              <a:ln w="6000" cap="flat">
                                <a:noFill/>
                              </a:ln>
                            </wps:spPr>
                            <wps:bodyPr/>
                          </wps:wsp>
                          <wps:wsp>
                            <wps:cNvPr id="27" name="Text 27"/>
                            <wps:cNvSpPr txBox="1"/>
                            <wps:spPr>
                              <a:xfrm>
                                <a:off x="2928763" y="2670095"/>
                                <a:ext cx="1157292" cy="438000"/>
                              </a:xfrm>
                              <a:prstGeom prst="rect">
                                <a:avLst/>
                              </a:prstGeom>
                              <a:noFill/>
                            </wps:spPr>
                            <wps:txbx>
                              <w:txbxContent>
                                <w:p w14:paraId="2BA68CAE" w14:textId="77777777" w:rsidR="005245FD" w:rsidRDefault="005245FD" w:rsidP="005245FD">
                                  <w:pPr>
                                    <w:snapToGrid w:val="0"/>
                                    <w:jc w:val="center"/>
                                    <w:rPr>
                                      <w:rFonts w:ascii="Microsoft YaHei UI" w:eastAsia="Microsoft YaHei UI" w:hAnsi="Microsoft YaHei UI"/>
                                      <w:sz w:val="11"/>
                                      <w:szCs w:val="11"/>
                                    </w:rPr>
                                  </w:pPr>
                                  <w:r>
                                    <w:rPr>
                                      <w:rFonts w:ascii="Microsoft YaHei" w:eastAsia="Microsoft YaHei" w:hAnsi="Microsoft YaHei"/>
                                      <w:color w:val="191919"/>
                                      <w:sz w:val="12"/>
                                      <w:szCs w:val="12"/>
                                    </w:rPr>
                                    <w:t>8.Ntsctsf_TimeSynchronization_ASTICreate/Update/Delete Response</w:t>
                                  </w:r>
                                </w:p>
                              </w:txbxContent>
                            </wps:txbx>
                            <wps:bodyPr wrap="square" lIns="22860" tIns="22860" rIns="22860" bIns="22860" rtlCol="0" anchor="ctr"/>
                          </wps:wsp>
                        </wpg:grpSp>
                        <wpg:grpSp>
                          <wpg:cNvPr id="28" name="Group 28"/>
                          <wpg:cNvGrpSpPr/>
                          <wpg:grpSpPr>
                            <a:xfrm>
                              <a:off x="3695359" y="3056435"/>
                              <a:ext cx="1157292" cy="435732"/>
                              <a:chOff x="3695359" y="3056435"/>
                              <a:chExt cx="1157292" cy="435732"/>
                            </a:xfrm>
                          </wpg:grpSpPr>
                          <wps:wsp>
                            <wps:cNvPr id="125" name="Rectangle"/>
                            <wps:cNvSpPr/>
                            <wps:spPr>
                              <a:xfrm>
                                <a:off x="3695359" y="3056435"/>
                                <a:ext cx="1157292" cy="435732"/>
                              </a:xfrm>
                              <a:custGeom>
                                <a:avLst/>
                                <a:gdLst/>
                                <a:ahLst/>
                                <a:cxnLst/>
                                <a:rect l="l" t="t" r="r" b="b"/>
                                <a:pathLst>
                                  <a:path w="1157292" h="435732" stroke="0">
                                    <a:moveTo>
                                      <a:pt x="0" y="0"/>
                                    </a:moveTo>
                                    <a:lnTo>
                                      <a:pt x="1157292" y="0"/>
                                    </a:lnTo>
                                    <a:lnTo>
                                      <a:pt x="1157292" y="435732"/>
                                    </a:lnTo>
                                    <a:lnTo>
                                      <a:pt x="0" y="435732"/>
                                    </a:lnTo>
                                    <a:lnTo>
                                      <a:pt x="0" y="0"/>
                                    </a:lnTo>
                                    <a:close/>
                                  </a:path>
                                  <a:path w="1157292" h="435732" fill="none">
                                    <a:moveTo>
                                      <a:pt x="0" y="0"/>
                                    </a:moveTo>
                                    <a:lnTo>
                                      <a:pt x="1157292" y="0"/>
                                    </a:lnTo>
                                    <a:lnTo>
                                      <a:pt x="1157292" y="435732"/>
                                    </a:lnTo>
                                    <a:lnTo>
                                      <a:pt x="0" y="435732"/>
                                    </a:lnTo>
                                    <a:lnTo>
                                      <a:pt x="0" y="0"/>
                                    </a:lnTo>
                                    <a:close/>
                                  </a:path>
                                </a:pathLst>
                              </a:custGeom>
                              <a:noFill/>
                              <a:ln w="6000" cap="flat">
                                <a:noFill/>
                              </a:ln>
                            </wps:spPr>
                            <wps:bodyPr/>
                          </wps:wsp>
                          <wps:wsp>
                            <wps:cNvPr id="29" name="Text 29"/>
                            <wps:cNvSpPr txBox="1"/>
                            <wps:spPr>
                              <a:xfrm>
                                <a:off x="3695359" y="3056435"/>
                                <a:ext cx="1157292" cy="438000"/>
                              </a:xfrm>
                              <a:prstGeom prst="rect">
                                <a:avLst/>
                              </a:prstGeom>
                              <a:noFill/>
                            </wps:spPr>
                            <wps:txbx>
                              <w:txbxContent>
                                <w:p w14:paraId="6B562DDD" w14:textId="77777777" w:rsidR="005245FD" w:rsidRDefault="005245FD" w:rsidP="005245FD">
                                  <w:pPr>
                                    <w:snapToGrid w:val="0"/>
                                    <w:jc w:val="center"/>
                                    <w:rPr>
                                      <w:rFonts w:ascii="Microsoft YaHei UI" w:eastAsia="Microsoft YaHei UI" w:hAnsi="Microsoft YaHei UI"/>
                                      <w:sz w:val="11"/>
                                      <w:szCs w:val="11"/>
                                    </w:rPr>
                                  </w:pPr>
                                  <w:r>
                                    <w:rPr>
                                      <w:rFonts w:ascii="Microsoft YaHei" w:eastAsia="Microsoft YaHei" w:hAnsi="Microsoft YaHei"/>
                                      <w:color w:val="191919"/>
                                      <w:sz w:val="12"/>
                                      <w:szCs w:val="12"/>
                                    </w:rPr>
                                    <w:t>9.Nnef_TimeSynchronization_ASTICreate/Update/Delete Response</w:t>
                                  </w:r>
                                </w:p>
                              </w:txbxContent>
                            </wps:txbx>
                            <wps:bodyPr wrap="square" lIns="22860" tIns="22860" rIns="22860" bIns="22860" rtlCol="0" anchor="ctr"/>
                          </wps:wsp>
                        </wpg:grpSp>
                        <wpg:grpSp>
                          <wpg:cNvPr id="30" name="Group 30"/>
                          <wpg:cNvGrpSpPr/>
                          <wpg:grpSpPr>
                            <a:xfrm>
                              <a:off x="1217227" y="1781441"/>
                              <a:ext cx="1253106" cy="324000"/>
                              <a:chOff x="1217227" y="1781441"/>
                              <a:chExt cx="1253106" cy="324000"/>
                            </a:xfrm>
                          </wpg:grpSpPr>
                          <wps:wsp>
                            <wps:cNvPr id="126" name="Rectangle"/>
                            <wps:cNvSpPr/>
                            <wps:spPr>
                              <a:xfrm>
                                <a:off x="1217227" y="1781441"/>
                                <a:ext cx="1253106" cy="321732"/>
                              </a:xfrm>
                              <a:custGeom>
                                <a:avLst/>
                                <a:gdLst/>
                                <a:ahLst/>
                                <a:cxnLst/>
                                <a:rect l="l" t="t" r="r" b="b"/>
                                <a:pathLst>
                                  <a:path w="1253106" h="321732" stroke="0">
                                    <a:moveTo>
                                      <a:pt x="0" y="0"/>
                                    </a:moveTo>
                                    <a:lnTo>
                                      <a:pt x="1253106" y="0"/>
                                    </a:lnTo>
                                    <a:lnTo>
                                      <a:pt x="1253106" y="321732"/>
                                    </a:lnTo>
                                    <a:lnTo>
                                      <a:pt x="0" y="321732"/>
                                    </a:lnTo>
                                    <a:lnTo>
                                      <a:pt x="0" y="0"/>
                                    </a:lnTo>
                                    <a:close/>
                                  </a:path>
                                  <a:path w="1253106" h="321732" fill="none">
                                    <a:moveTo>
                                      <a:pt x="0" y="0"/>
                                    </a:moveTo>
                                    <a:lnTo>
                                      <a:pt x="1253106" y="0"/>
                                    </a:lnTo>
                                    <a:lnTo>
                                      <a:pt x="1253106" y="321732"/>
                                    </a:lnTo>
                                    <a:lnTo>
                                      <a:pt x="0" y="321732"/>
                                    </a:lnTo>
                                    <a:lnTo>
                                      <a:pt x="0" y="0"/>
                                    </a:lnTo>
                                    <a:close/>
                                  </a:path>
                                </a:pathLst>
                              </a:custGeom>
                              <a:noFill/>
                              <a:ln w="6000" cap="flat">
                                <a:noFill/>
                              </a:ln>
                            </wps:spPr>
                            <wps:bodyPr/>
                          </wps:wsp>
                          <wps:wsp>
                            <wps:cNvPr id="31" name="Text 31"/>
                            <wps:cNvSpPr txBox="1"/>
                            <wps:spPr>
                              <a:xfrm>
                                <a:off x="1217227" y="1781441"/>
                                <a:ext cx="1253106" cy="324000"/>
                              </a:xfrm>
                              <a:prstGeom prst="rect">
                                <a:avLst/>
                              </a:prstGeom>
                              <a:noFill/>
                            </wps:spPr>
                            <wps:txbx>
                              <w:txbxContent>
                                <w:p w14:paraId="4814F7C0" w14:textId="77777777" w:rsidR="005245FD" w:rsidRDefault="005245FD" w:rsidP="005245FD">
                                  <w:pPr>
                                    <w:snapToGrid w:val="0"/>
                                    <w:jc w:val="center"/>
                                    <w:rPr>
                                      <w:rFonts w:ascii="Microsoft YaHei UI" w:eastAsia="Microsoft YaHei UI" w:hAnsi="Microsoft YaHei UI"/>
                                      <w:sz w:val="11"/>
                                      <w:szCs w:val="11"/>
                                    </w:rPr>
                                  </w:pPr>
                                  <w:r>
                                    <w:rPr>
                                      <w:rFonts w:ascii="Microsoft YaHei" w:eastAsia="Microsoft YaHei" w:hAnsi="Microsoft YaHei"/>
                                      <w:sz w:val="12"/>
                                      <w:szCs w:val="12"/>
                                    </w:rPr>
                                    <w:t>5.Npcf_AMPolicyAuthorization_Create/Update request</w:t>
                                  </w:r>
                                </w:p>
                              </w:txbxContent>
                            </wps:txbx>
                            <wps:bodyPr wrap="square" lIns="22860" tIns="22860" rIns="22860" bIns="22860" rtlCol="0" anchor="ctr"/>
                          </wps:wsp>
                        </wpg:grpSp>
                        <wpg:grpSp>
                          <wpg:cNvPr id="32" name="Group 32"/>
                          <wpg:cNvGrpSpPr/>
                          <wpg:grpSpPr>
                            <a:xfrm>
                              <a:off x="1217227" y="2509235"/>
                              <a:ext cx="1253106" cy="321732"/>
                              <a:chOff x="1217227" y="2509235"/>
                              <a:chExt cx="1253106" cy="321732"/>
                            </a:xfrm>
                          </wpg:grpSpPr>
                          <wps:wsp>
                            <wps:cNvPr id="127" name="Rectangle"/>
                            <wps:cNvSpPr/>
                            <wps:spPr>
                              <a:xfrm>
                                <a:off x="1217227" y="2509235"/>
                                <a:ext cx="1253106" cy="321732"/>
                              </a:xfrm>
                              <a:custGeom>
                                <a:avLst/>
                                <a:gdLst/>
                                <a:ahLst/>
                                <a:cxnLst/>
                                <a:rect l="l" t="t" r="r" b="b"/>
                                <a:pathLst>
                                  <a:path w="1253106" h="321732" stroke="0">
                                    <a:moveTo>
                                      <a:pt x="0" y="0"/>
                                    </a:moveTo>
                                    <a:lnTo>
                                      <a:pt x="1253106" y="0"/>
                                    </a:lnTo>
                                    <a:lnTo>
                                      <a:pt x="1253106" y="321732"/>
                                    </a:lnTo>
                                    <a:lnTo>
                                      <a:pt x="0" y="321732"/>
                                    </a:lnTo>
                                    <a:lnTo>
                                      <a:pt x="0" y="0"/>
                                    </a:lnTo>
                                    <a:close/>
                                  </a:path>
                                  <a:path w="1253106" h="321732" fill="none">
                                    <a:moveTo>
                                      <a:pt x="0" y="0"/>
                                    </a:moveTo>
                                    <a:lnTo>
                                      <a:pt x="1253106" y="0"/>
                                    </a:lnTo>
                                    <a:lnTo>
                                      <a:pt x="1253106" y="321732"/>
                                    </a:lnTo>
                                    <a:lnTo>
                                      <a:pt x="0" y="321732"/>
                                    </a:lnTo>
                                    <a:lnTo>
                                      <a:pt x="0" y="0"/>
                                    </a:lnTo>
                                    <a:close/>
                                  </a:path>
                                </a:pathLst>
                              </a:custGeom>
                              <a:noFill/>
                              <a:ln w="6000" cap="flat">
                                <a:noFill/>
                              </a:ln>
                            </wps:spPr>
                            <wps:bodyPr/>
                          </wps:wsp>
                          <wps:wsp>
                            <wps:cNvPr id="33" name="Text 33"/>
                            <wps:cNvSpPr txBox="1"/>
                            <wps:spPr>
                              <a:xfrm>
                                <a:off x="1217227" y="2509235"/>
                                <a:ext cx="1253106" cy="324000"/>
                              </a:xfrm>
                              <a:prstGeom prst="rect">
                                <a:avLst/>
                              </a:prstGeom>
                              <a:noFill/>
                            </wps:spPr>
                            <wps:txbx>
                              <w:txbxContent>
                                <w:p w14:paraId="00F55851" w14:textId="77777777" w:rsidR="005245FD" w:rsidRDefault="005245FD" w:rsidP="005245FD">
                                  <w:pPr>
                                    <w:snapToGrid w:val="0"/>
                                    <w:jc w:val="center"/>
                                    <w:rPr>
                                      <w:rFonts w:ascii="Microsoft YaHei UI" w:eastAsia="Microsoft YaHei UI" w:hAnsi="Microsoft YaHei UI"/>
                                      <w:sz w:val="11"/>
                                      <w:szCs w:val="11"/>
                                    </w:rPr>
                                  </w:pPr>
                                  <w:r>
                                    <w:rPr>
                                      <w:rFonts w:ascii="Microsoft YaHei" w:eastAsia="Microsoft YaHei" w:hAnsi="Microsoft YaHei"/>
                                      <w:sz w:val="12"/>
                                      <w:szCs w:val="12"/>
                                    </w:rPr>
                                    <w:t>7.Npcf_AMPolicyAuthorization_Create/Update response</w:t>
                                  </w:r>
                                </w:p>
                              </w:txbxContent>
                            </wps:txbx>
                            <wps:bodyPr wrap="square" lIns="22860" tIns="22860" rIns="22860" bIns="22860" rtlCol="0" anchor="ctr"/>
                          </wps:wsp>
                        </wpg:grpSp>
                        <wps:wsp>
                          <wps:cNvPr id="128" name="ConnectLine"/>
                          <wps:cNvSpPr/>
                          <wps:spPr>
                            <a:xfrm>
                              <a:off x="1422505" y="2665001"/>
                              <a:ext cx="1673904" cy="6000"/>
                            </a:xfrm>
                            <a:custGeom>
                              <a:avLst/>
                              <a:gdLst/>
                              <a:ahLst/>
                              <a:cxnLst/>
                              <a:rect l="l" t="t" r="r" b="b"/>
                              <a:pathLst>
                                <a:path w="1673904" h="6000" fill="none">
                                  <a:moveTo>
                                    <a:pt x="0" y="0"/>
                                  </a:moveTo>
                                  <a:lnTo>
                                    <a:pt x="1673904" y="0"/>
                                  </a:lnTo>
                                </a:path>
                              </a:pathLst>
                            </a:custGeom>
                            <a:noFill/>
                            <a:ln w="6000" cap="flat">
                              <a:solidFill>
                                <a:srgbClr val="323232"/>
                              </a:solidFill>
                              <a:tailEnd type="stealth" w="med" len="med"/>
                            </a:ln>
                          </wps:spPr>
                          <wps:bodyPr/>
                        </wps:wsp>
                        <wps:wsp>
                          <wps:cNvPr id="129" name="ConnectLine"/>
                          <wps:cNvSpPr/>
                          <wps:spPr>
                            <a:xfrm>
                              <a:off x="3864205" y="3237041"/>
                              <a:ext cx="762900" cy="6000"/>
                            </a:xfrm>
                            <a:custGeom>
                              <a:avLst/>
                              <a:gdLst/>
                              <a:ahLst/>
                              <a:cxnLst/>
                              <a:rect l="l" t="t" r="r" b="b"/>
                              <a:pathLst>
                                <a:path w="762900" h="6000" fill="none">
                                  <a:moveTo>
                                    <a:pt x="0" y="0"/>
                                  </a:moveTo>
                                  <a:lnTo>
                                    <a:pt x="762900" y="0"/>
                                  </a:lnTo>
                                </a:path>
                              </a:pathLst>
                            </a:custGeom>
                            <a:noFill/>
                            <a:ln w="6000" cap="flat">
                              <a:solidFill>
                                <a:srgbClr val="323232"/>
                              </a:solidFill>
                              <a:tailEnd type="stealth" w="med" len="med"/>
                            </a:ln>
                          </wps:spPr>
                          <wps:bodyPr/>
                        </wps:wsp>
                      </wpg:wgp>
                    </a:graphicData>
                  </a:graphic>
                </wp:inline>
              </w:drawing>
            </mc:Choice>
            <mc:Fallback>
              <w:pict>
                <v:group w14:anchorId="5D639D9E" id="页-1" o:spid="_x0000_s1028" style="width:412.9pt;height:326pt;mso-position-horizontal-relative:char;mso-position-vertical-relative:line" coordorigin="2334,2323" coordsize="47825,36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">
                  <v:group id="Group 2" o:spid="_x0000_s1029" style="position:absolute;left:3184;top:2323;width:4560;height:2220" coordorigin="3184,2323" coordsize="4560,2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shape id="Rectangle" o:spid="_x0000_s1030" style="position:absolute;left:3184;top:2323;width:4560;height:2220;visibility:visible;mso-wrap-style:square;v-text-anchor:top" coordsize="456000,222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" path="m,nsl456000,r,222000l,222000,,xem,nfl456000,r,222000l,222000,,xe" strokecolor="#323232" strokeweight=".16667mm">
                      <v:path arrowok="t" o:connecttype="custom" o:connectlocs="0,114000;228000,0;456000,114000;228000,222000" o:connectangles="0,0,0,0"/>
                    </v:shape>
                    <v:shape id="Text 3" o:spid="_x0000_s1031" type="#_x0000_t202" style="position:absolute;left:3184;top:2323;width:4560;height:22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" filled="f" stroked="f">
                      <v:textbox inset="1.8pt,1.8pt,1.8pt,1.8pt">
                        <w:txbxContent>
                          <w:p w14:paraId="2A858969" w14:textId="77777777" w:rsidR="005245FD" w:rsidRDefault="005245FD" w:rsidP="005245FD">
                            <w:pPr>
                              <w:snapToGrid w:val="0"/>
                              <w:jc w:val="center"/>
                              <w:rPr>
                                <w:rFonts w:ascii="Microsoft YaHei UI" w:eastAsia="Microsoft YaHei UI" w:hAnsi="Microsoft YaHei UI"/>
                                <w:sz w:val="11"/>
                                <w:szCs w:val="11"/>
                              </w:rPr>
                            </w:pPr>
                            <w:r>
                              <w:rPr>
                                <w:rFonts w:ascii="Microsoft YaHei" w:eastAsia="Microsoft YaHei" w:hAnsi="Microsoft YaHei"/>
                                <w:color w:val="191919"/>
                                <w:sz w:val="14"/>
                                <w:szCs w:val="14"/>
                              </w:rPr>
                              <w:t>AMF</w:t>
                            </w:r>
                          </w:p>
                        </w:txbxContent>
                      </v:textbox>
                    </v:shape>
                  </v:group>
                  <v:group id="Group 4" o:spid="_x0000_s1032" style="position:absolute;left:11663;top:2323;width:4560;height:2220" coordorigin="11663,2323" coordsize="4560,2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v:shape id="Rectangle" o:spid="_x0000_s1033" style="position:absolute;left:11663;top:2323;width:4560;height:2220;visibility:visible;mso-wrap-style:square;v-text-anchor:top" coordsize="456000,222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" path="m,nsl456000,r,222000l,222000,,xem,nfl456000,r,222000l,222000,,xe" strokecolor="#323232" strokeweight=".16667mm">
                      <v:path arrowok="t" o:connecttype="custom" o:connectlocs="0,114000;228000,0;456000,114000;228000,222000" o:connectangles="0,0,0,0"/>
                    </v:shape>
                    <v:shape id="Text 5" o:spid="_x0000_s1034" type="#_x0000_t202" style="position:absolute;left:11663;top:2323;width:4560;height:22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" filled="f" stroked="f">
                      <v:textbox inset="1.8pt,1.8pt,1.8pt,1.8pt">
                        <w:txbxContent>
                          <w:p w14:paraId="5F0CF11E" w14:textId="77777777" w:rsidR="005245FD" w:rsidRDefault="005245FD" w:rsidP="005245FD">
                            <w:pPr>
                              <w:snapToGrid w:val="0"/>
                              <w:jc w:val="center"/>
                              <w:rPr>
                                <w:rFonts w:ascii="Microsoft YaHei UI" w:eastAsia="Microsoft YaHei UI" w:hAnsi="Microsoft YaHei UI"/>
                                <w:sz w:val="11"/>
                                <w:szCs w:val="11"/>
                              </w:rPr>
                            </w:pPr>
                            <w:r>
                              <w:rPr>
                                <w:rFonts w:ascii="Microsoft YaHei" w:eastAsia="Microsoft YaHei" w:hAnsi="Microsoft YaHei"/>
                                <w:color w:val="191919"/>
                                <w:sz w:val="14"/>
                                <w:szCs w:val="14"/>
                              </w:rPr>
                              <w:t>PCF</w:t>
                            </w:r>
                          </w:p>
                        </w:txbxContent>
                      </v:textbox>
                    </v:shape>
                  </v:group>
                  <v:group id="Group 6" o:spid="_x0000_s1035" style="position:absolute;left:28634;top:2323;width:4560;height:2220" coordorigin="28634,2323" coordsize="4560,2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shape id="Rectangle" o:spid="_x0000_s1036" style="position:absolute;left:28634;top:2323;width:4560;height:2220;visibility:visible;mso-wrap-style:square;v-text-anchor:top" coordsize="456000,222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" path="m,nsl456000,r,222000l,222000,,xem,nfl456000,r,222000l,222000,,xe" strokecolor="#323232" strokeweight=".16667mm">
                      <v:path arrowok="t" o:connecttype="custom" o:connectlocs="0,114000;228000,0;456000,114000;228000,222000" o:connectangles="0,0,0,0"/>
                    </v:shape>
                    <v:shape id="Text 7" o:spid="_x0000_s1037" type="#_x0000_t202" style="position:absolute;left:28634;top:2323;width:4560;height:22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" filled="f" stroked="f">
                      <v:textbox inset="1.8pt,1.8pt,1.8pt,1.8pt">
                        <w:txbxContent>
                          <w:p w14:paraId="062B60D4" w14:textId="77777777" w:rsidR="005245FD" w:rsidRDefault="005245FD" w:rsidP="005245FD">
                            <w:pPr>
                              <w:snapToGrid w:val="0"/>
                              <w:jc w:val="center"/>
                              <w:rPr>
                                <w:rFonts w:ascii="Microsoft YaHei UI" w:eastAsia="Microsoft YaHei UI" w:hAnsi="Microsoft YaHei UI"/>
                                <w:sz w:val="11"/>
                                <w:szCs w:val="11"/>
                              </w:rPr>
                            </w:pPr>
                            <w:r>
                              <w:rPr>
                                <w:rFonts w:ascii="Microsoft YaHei" w:eastAsia="Microsoft YaHei" w:hAnsi="Microsoft YaHei"/>
                                <w:color w:val="191919"/>
                                <w:sz w:val="14"/>
                                <w:szCs w:val="14"/>
                              </w:rPr>
                              <w:t>TSCTSF</w:t>
                            </w:r>
                          </w:p>
                        </w:txbxContent>
                      </v:textbox>
                    </v:shape>
                  </v:group>
                  <v:group id="Group 8" o:spid="_x0000_s1038" style="position:absolute;left:36300;top:2323;width:4560;height:2220" coordorigin="36300,2323" coordsize="4560,2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shape id="Rectangle" o:spid="_x0000_s1039" style="position:absolute;left:36300;top:2323;width:4560;height:2220;visibility:visible;mso-wrap-style:square;v-text-anchor:top" coordsize="456000,222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" path="m,nsl456000,r,222000l,222000,,xem,nfl456000,r,222000l,222000,,xe" strokecolor="#323232" strokeweight=".16667mm">
                      <v:path arrowok="t" o:connecttype="custom" o:connectlocs="0,114000;228000,0;456000,114000;228000,222000" o:connectangles="0,0,0,0"/>
                    </v:shape>
                    <v:shape id="Text 9" o:spid="_x0000_s1040" type="#_x0000_t202" style="position:absolute;left:36300;top:2323;width:4560;height:22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" filled="f" stroked="f">
                      <v:textbox inset="1.8pt,1.8pt,1.8pt,1.8pt">
                        <w:txbxContent>
                          <w:p w14:paraId="142D929E" w14:textId="77777777" w:rsidR="005245FD" w:rsidRDefault="005245FD" w:rsidP="005245FD">
                            <w:pPr>
                              <w:snapToGrid w:val="0"/>
                              <w:jc w:val="center"/>
                              <w:rPr>
                                <w:rFonts w:ascii="Microsoft YaHei UI" w:eastAsia="Microsoft YaHei UI" w:hAnsi="Microsoft YaHei UI"/>
                                <w:sz w:val="11"/>
                                <w:szCs w:val="11"/>
                              </w:rPr>
                            </w:pPr>
                            <w:r>
                              <w:rPr>
                                <w:rFonts w:ascii="Microsoft YaHei" w:eastAsia="Microsoft YaHei" w:hAnsi="Microsoft YaHei"/>
                                <w:color w:val="191919"/>
                                <w:sz w:val="14"/>
                                <w:szCs w:val="14"/>
                              </w:rPr>
                              <w:t>NEF</w:t>
                            </w:r>
                          </w:p>
                        </w:txbxContent>
                      </v:textbox>
                    </v:shape>
                  </v:group>
                  <v:group id="Group 10" o:spid="_x0000_s1041" style="position:absolute;left:43966;top:2323;width:4560;height:2220" coordorigin="43966,2323" coordsize="4560,2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shape id="Rectangle" o:spid="_x0000_s1042" style="position:absolute;left:43966;top:2323;width:4560;height:2220;visibility:visible;mso-wrap-style:square;v-text-anchor:top" coordsize="456000,222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" path="m,nsl456000,r,222000l,222000,,xem,nfl456000,r,222000l,222000,,xe" strokecolor="#323232" strokeweight=".16667mm">
                      <v:path arrowok="t" o:connecttype="custom" o:connectlocs="0,114000;228000,0;456000,114000;228000,222000" o:connectangles="0,0,0,0"/>
                    </v:shape>
                    <v:shape id="Text 11" o:spid="_x0000_s1043" type="#_x0000_t202" style="position:absolute;left:43966;top:2323;width:4560;height:22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" filled="f" stroked="f">
                      <v:textbox inset="1.8pt,1.8pt,1.8pt,1.8pt">
                        <w:txbxContent>
                          <w:p w14:paraId="4A4D8CFE" w14:textId="77777777" w:rsidR="005245FD" w:rsidRDefault="005245FD" w:rsidP="005245FD">
                            <w:pPr>
                              <w:snapToGrid w:val="0"/>
                              <w:jc w:val="center"/>
                              <w:rPr>
                                <w:rFonts w:ascii="Microsoft YaHei UI" w:eastAsia="Microsoft YaHei UI" w:hAnsi="Microsoft YaHei UI"/>
                                <w:sz w:val="11"/>
                                <w:szCs w:val="11"/>
                              </w:rPr>
                            </w:pPr>
                            <w:r>
                              <w:rPr>
                                <w:rFonts w:ascii="Microsoft YaHei" w:eastAsia="Microsoft YaHei" w:hAnsi="Microsoft YaHei"/>
                                <w:color w:val="191919"/>
                                <w:sz w:val="14"/>
                                <w:szCs w:val="14"/>
                              </w:rPr>
                              <w:t>AF</w:t>
                            </w:r>
                          </w:p>
                        </w:txbxContent>
                      </v:textbox>
                    </v:shape>
                  </v:group>
                  <v:shape id="ConnectLine" o:spid="_x0000_s1044" style="position:absolute;left:5469;top:6237;width:60;height:32805;visibility:visible;mso-wrap-style:square;v-text-anchor:top" coordsize="6000,3280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" path="m,nfl,3280434e" filled="f" strokecolor="#323232" strokeweight=".16667mm">
                    <v:path arrowok="t"/>
                  </v:shape>
                  <v:group id="Group 12" o:spid="_x0000_s1045" style="position:absolute;left:20143;top:2323;width:4560;height:2220" coordorigin="20143,2323" coordsize="4560,2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shape id="Rectangle" o:spid="_x0000_s1046" style="position:absolute;left:20143;top:2323;width:4560;height:2220;visibility:visible;mso-wrap-style:square;v-text-anchor:top" coordsize="456000,222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" path="m,nsl456000,r,222000l,222000,,xem,nfl456000,r,222000l,222000,,xe" strokecolor="#323232" strokeweight=".16667mm">
                      <v:path arrowok="t" o:connecttype="custom" o:connectlocs="0,114000;228000,0;456000,114000;228000,222000" o:connectangles="0,0,0,0"/>
                    </v:shape>
                    <v:shape id="Text 13" o:spid="_x0000_s1047" type="#_x0000_t202" style="position:absolute;left:20143;top:2323;width:4560;height:22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" filled="f" stroked="f">
                      <v:textbox inset="1.8pt,1.8pt,1.8pt,1.8pt">
                        <w:txbxContent>
                          <w:p w14:paraId="169697B1" w14:textId="77777777" w:rsidR="005245FD" w:rsidRDefault="005245FD" w:rsidP="005245FD">
                            <w:pPr>
                              <w:snapToGrid w:val="0"/>
                              <w:jc w:val="center"/>
                              <w:rPr>
                                <w:rFonts w:ascii="Microsoft YaHei UI" w:eastAsia="Microsoft YaHei UI" w:hAnsi="Microsoft YaHei UI"/>
                                <w:sz w:val="11"/>
                                <w:szCs w:val="11"/>
                              </w:rPr>
                            </w:pPr>
                            <w:r>
                              <w:rPr>
                                <w:rFonts w:ascii="Microsoft YaHei" w:eastAsia="Microsoft YaHei" w:hAnsi="Microsoft YaHei"/>
                                <w:color w:val="191919"/>
                                <w:sz w:val="14"/>
                                <w:szCs w:val="14"/>
                              </w:rPr>
                              <w:t>BSF</w:t>
                            </w:r>
                          </w:p>
                        </w:txbxContent>
                      </v:textbox>
                    </v:shape>
                  </v:group>
                  <v:shape id="ConnectLine" o:spid="_x0000_s1048" style="position:absolute;left:13943;top:4543;width:60;height:34499;visibility:visible;mso-wrap-style:square;v-text-anchor:top" coordsize="6000,3449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" path="m,nfl,3449898e" filled="f" strokecolor="#323232" strokeweight=".16667mm">
                    <v:path arrowok="t"/>
                  </v:shape>
                  <v:shape id="ConnectLine" o:spid="_x0000_s1049" style="position:absolute;left:22423;top:4543;width:60;height:34499;visibility:visible;mso-wrap-style:square;v-text-anchor:top" coordsize="6000,3449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" path="m,nfl,3449898e" filled="f" strokecolor="#323232" strokeweight=".16667mm">
                    <v:path arrowok="t"/>
                  </v:shape>
                  <v:shape id="ConnectLine" o:spid="_x0000_s1050" style="position:absolute;left:30914;top:4543;width:60;height:34499;visibility:visible;mso-wrap-style:square;v-text-anchor:top" coordsize="6000,3449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" path="m,nfl,3449898e" filled="f" strokecolor="#323232" strokeweight=".16667mm">
                    <v:path arrowok="t"/>
                  </v:shape>
                  <v:shape id="ConnectLine" o:spid="_x0000_s1051" style="position:absolute;left:38580;top:4543;width:60;height:34499;visibility:visible;mso-wrap-style:square;v-text-anchor:top" coordsize="6000,3449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" path="m,nfl,3449898e" filled="f" strokecolor="#323232" strokeweight=".16667mm">
                    <v:path arrowok="t"/>
                  </v:shape>
                  <v:shape id="ConnectLine" o:spid="_x0000_s1052" style="position:absolute;left:46246;top:4543;width:60;height:34499;visibility:visible;mso-wrap-style:square;v-text-anchor:top" coordsize="6000,3449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" path="m,nfl,3449898e" filled="f" strokecolor="#323232" strokeweight=".16667mm">
                    <v:path arrowok="t"/>
                  </v:shape>
                  <v:shape id="ConnectLine" o:spid="_x0000_s1053" style="position:absolute;left:38617;top:9976;width:7680;height:60;visibility:visible;mso-wrap-style:square;v-text-anchor:top" coordsize="768000,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" path="m768000,nfl,e" filled="f" strokecolor="#323232" strokeweight=".16667mm">
                    <v:stroke endarrow="classic"/>
                    <v:path arrowok="t"/>
                  </v:shape>
                  <v:group id="Group 14" o:spid="_x0000_s1054" style="position:absolute;left:36953;top:6730;width:11573;height:4380" coordorigin="36953,6730" coordsize="11572,43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 id="Rectangle" o:spid="_x0000_s1055" style="position:absolute;left:36953;top:6730;width:11573;height:4380;visibility:visible;mso-wrap-style:square;v-text-anchor:top" coordsize="1157292,438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" path="m,nsl1157292,r,438000l,438000,,xem,nfl1157292,r,438000l,438000,,xe" filled="f" stroked="f" strokeweight=".16667mm">
                      <v:path arrowok="t"/>
                    </v:shape>
                    <v:shape id="Text 15" o:spid="_x0000_s1056" type="#_x0000_t202" style="position:absolute;left:36953;top:6730;width:11573;height:43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" filled="f" stroked="f">
                      <v:textbox inset="1.8pt,1.8pt,1.8pt,1.8pt">
                        <w:txbxContent>
                          <w:p w14:paraId="60CE02FA" w14:textId="77777777" w:rsidR="005245FD" w:rsidRDefault="005245FD" w:rsidP="005245FD">
                            <w:pPr>
                              <w:snapToGrid w:val="0"/>
                              <w:jc w:val="center"/>
                              <w:rPr>
                                <w:rFonts w:ascii="Microsoft YaHei UI" w:eastAsia="Microsoft YaHei UI" w:hAnsi="Microsoft YaHei UI"/>
                                <w:sz w:val="11"/>
                                <w:szCs w:val="11"/>
                              </w:rPr>
                            </w:pPr>
                            <w:r>
                              <w:rPr>
                                <w:rFonts w:ascii="Microsoft YaHei" w:eastAsia="Microsoft YaHei" w:hAnsi="Microsoft YaHei"/>
                                <w:color w:val="191919"/>
                                <w:sz w:val="12"/>
                                <w:szCs w:val="12"/>
                              </w:rPr>
                              <w:t>2.Nnef_TimeSynchronization_ASTICreate/Update/Delete</w:t>
                            </w:r>
                          </w:p>
                          <w:p w14:paraId="5A5514D9" w14:textId="77777777" w:rsidR="005245FD" w:rsidRDefault="005245FD" w:rsidP="005245FD">
                            <w:pPr>
                              <w:snapToGrid w:val="0"/>
                              <w:spacing w:line="180" w:lineRule="auto"/>
                              <w:jc w:val="center"/>
                              <w:rPr>
                                <w:rFonts w:ascii="Microsoft YaHei" w:eastAsia="Microsoft YaHei" w:hAnsi="Microsoft YaHei"/>
                                <w:color w:val="191919"/>
                                <w:sz w:val="12"/>
                                <w:szCs w:val="12"/>
                              </w:rPr>
                            </w:pPr>
                          </w:p>
                        </w:txbxContent>
                      </v:textbox>
                    </v:shape>
                  </v:group>
                  <v:group id="Group 16" o:spid="_x0000_s1057" style="position:absolute;left:3751;top:6237;width:20952;height:1755" coordorigin="3751,6237" coordsize="20951,17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shape id="Rectangle" o:spid="_x0000_s1058" style="position:absolute;left:3751;top:6237;width:20952;height:1755;visibility:visible;mso-wrap-style:square;v-text-anchor:top" coordsize="2095182,1754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" path="m,nsl2095182,r,175465l,175465,,xem,nfl2095182,r,175465l,175465,,xe" strokecolor="#323232" strokeweight=".16667mm">
                      <v:path arrowok="t" o:connecttype="custom" o:connectlocs="0,87732;1056862,0;2095182,87732;1056862,175465" o:connectangles="0,0,0,0"/>
                    </v:shape>
                    <v:shape id="Text 17" o:spid="_x0000_s1059" type="#_x0000_t202" style="position:absolute;left:3751;top:6237;width:20952;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" filled="f" stroked="f">
                      <v:textbox inset="1.8pt,1.8pt,1.8pt,1.8pt">
                        <w:txbxContent>
                          <w:p w14:paraId="61F7F1B2" w14:textId="77777777" w:rsidR="005245FD" w:rsidRDefault="005245FD" w:rsidP="005245FD">
                            <w:pPr>
                              <w:snapToGrid w:val="0"/>
                              <w:jc w:val="center"/>
                              <w:rPr>
                                <w:rFonts w:ascii="Microsoft YaHei UI" w:eastAsia="Microsoft YaHei UI" w:hAnsi="Microsoft YaHei UI"/>
                                <w:sz w:val="11"/>
                                <w:szCs w:val="11"/>
                              </w:rPr>
                            </w:pPr>
                            <w:r>
                              <w:rPr>
                                <w:rFonts w:ascii="Microsoft YaHei" w:eastAsia="Microsoft YaHei" w:hAnsi="Microsoft YaHei"/>
                                <w:sz w:val="12"/>
                                <w:szCs w:val="12"/>
                              </w:rPr>
                              <w:t>1. AM Policy Association Establishment</w:t>
                            </w:r>
                          </w:p>
                        </w:txbxContent>
                      </v:textbox>
                    </v:shape>
                  </v:group>
                  <v:shape id="ConnectLine" o:spid="_x0000_s1060" style="position:absolute;left:30877;top:15645;width:7740;height:60;visibility:visible;mso-wrap-style:square;v-text-anchor:top" coordsize="773982,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" path="m773982,nfl,e" filled="f" strokecolor="#323232" strokeweight=".16667mm">
                    <v:stroke endarrow="classic"/>
                    <v:path arrowok="t"/>
                  </v:shape>
                  <v:group id="Group 18" o:spid="_x0000_s1061" style="position:absolute;left:30397;top:10260;width:8504;height:5587" coordorigin="30397,10260" coordsize="8503,55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shape id="Rectangle" o:spid="_x0000_s1062" style="position:absolute;left:30397;top:10260;width:8504;height:5587;visibility:visible;mso-wrap-style:square;v-text-anchor:top" coordsize="850392,558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" path="m,nsl850392,r,558732l,558732,,xem,nfl850392,r,558732l,558732,,xe" filled="f" stroked="f" strokeweight=".16667mm">
                      <v:path arrowok="t"/>
                    </v:shape>
                    <v:shape id="Text 19" o:spid="_x0000_s1063" type="#_x0000_t202" style="position:absolute;left:30397;top:10260;width:8504;height:56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" filled="f" stroked="f">
                      <v:textbox inset="1.8pt,1.8pt,1.8pt,1.8pt">
                        <w:txbxContent>
                          <w:p w14:paraId="1E1E6BDB" w14:textId="77777777" w:rsidR="005245FD" w:rsidRDefault="005245FD" w:rsidP="005245FD">
                            <w:pPr>
                              <w:snapToGrid w:val="0"/>
                              <w:jc w:val="center"/>
                              <w:rPr>
                                <w:rFonts w:ascii="Microsoft YaHei UI" w:eastAsia="Microsoft YaHei UI" w:hAnsi="Microsoft YaHei UI"/>
                                <w:sz w:val="11"/>
                                <w:szCs w:val="11"/>
                              </w:rPr>
                            </w:pPr>
                            <w:r>
                              <w:rPr>
                                <w:rFonts w:ascii="Microsoft YaHei" w:eastAsia="Microsoft YaHei" w:hAnsi="Microsoft YaHei"/>
                                <w:color w:val="191919"/>
                                <w:sz w:val="12"/>
                                <w:szCs w:val="12"/>
                              </w:rPr>
                              <w:t>3.Ntsctsf_TimeSynchronization_ASTICreate/Update/Delete request</w:t>
                            </w:r>
                          </w:p>
                        </w:txbxContent>
                      </v:textbox>
                    </v:shape>
                  </v:group>
                  <v:group id="Group 20" o:spid="_x0000_s1064" style="position:absolute;left:35320;top:9693;width:14839;height:2284" coordorigin="35320,9693" coordsize="14838,22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shape id="Rectangle" o:spid="_x0000_s1065" style="position:absolute;left:35320;top:9693;width:14839;height:2284;visibility:visible;mso-wrap-style:square;v-text-anchor:top" coordsize="1483866,2284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" path="m,nsl1483866,r,228425l,228425,,xem,nfl1483866,r,228425l,228425,,xe" filled="f" stroked="f" strokeweight=".16667mm">
                      <v:path arrowok="t"/>
                    </v:shape>
                    <v:shape id="_x0000_s1066" type="#_x0000_t202" style="position:absolute;left:35320;top:9693;width:14839;height:2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" filled="f" stroked="f">
                      <v:textbox inset="1.8pt,1.8pt,1.8pt,1.8pt">
                        <w:txbxContent>
                          <w:p w14:paraId="2F9D858B" w14:textId="77777777" w:rsidR="005245FD" w:rsidRPr="00A44E6B" w:rsidRDefault="005245FD" w:rsidP="005245FD">
                            <w:pPr>
                              <w:snapToGrid w:val="0"/>
                              <w:jc w:val="center"/>
                              <w:rPr>
                                <w:rFonts w:ascii="Microsoft YaHei UI" w:eastAsia="Microsoft YaHei UI" w:hAnsi="Microsoft YaHei UI"/>
                                <w:sz w:val="11"/>
                                <w:szCs w:val="11"/>
                              </w:rPr>
                            </w:pPr>
                            <w:r w:rsidRPr="00A44E6B">
                              <w:rPr>
                                <w:rFonts w:ascii="Microsoft YaHei" w:eastAsia="Microsoft YaHei" w:hAnsi="Microsoft YaHei"/>
                                <w:sz w:val="12"/>
                                <w:szCs w:val="12"/>
                              </w:rPr>
                              <w:t>（ coverage area info）</w:t>
                            </w:r>
                          </w:p>
                        </w:txbxContent>
                      </v:textbox>
                    </v:shape>
                  </v:group>
                  <v:shape id="ConnectLine" o:spid="_x0000_s1067" style="position:absolute;left:22743;top:17630;width:7740;height:60;visibility:visible;mso-wrap-style:square;v-text-anchor:top" coordsize="773982,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" path="m773982,nfl,e" filled="f" strokecolor="#323232" strokeweight=".16667mm">
                    <v:stroke startarrow="classic" endarrow="classic"/>
                    <v:path arrowok="t"/>
                  </v:shape>
                  <v:group id="Group 22" o:spid="_x0000_s1068" style="position:absolute;left:20143;top:15929;width:12531;height:3217" coordorigin="20143,15929" coordsize="12531,32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shape id="Rectangle" o:spid="_x0000_s1069" style="position:absolute;left:20143;top:15929;width:12531;height:3217;visibility:visible;mso-wrap-style:square;v-text-anchor:top" coordsize="1253106,321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" path="m,nsl1253106,r,321732l,321732,,xem,nfl1253106,r,321732l,321732,,xe" filled="f" stroked="f" strokeweight=".16667mm">
                      <v:path arrowok="t"/>
                    </v:shape>
                    <v:shape id="Text 23" o:spid="_x0000_s1070" type="#_x0000_t202" style="position:absolute;left:20143;top:15929;width:12531;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" filled="f" stroked="f">
                      <v:textbox inset="1.8pt,1.8pt,1.8pt,1.8pt">
                        <w:txbxContent>
                          <w:p w14:paraId="5E3C4118" w14:textId="77777777" w:rsidR="005245FD" w:rsidRDefault="005245FD" w:rsidP="005245FD">
                            <w:pPr>
                              <w:snapToGrid w:val="0"/>
                              <w:jc w:val="center"/>
                              <w:rPr>
                                <w:rFonts w:ascii="Microsoft YaHei UI" w:eastAsia="Microsoft YaHei UI" w:hAnsi="Microsoft YaHei UI"/>
                                <w:sz w:val="11"/>
                                <w:szCs w:val="11"/>
                              </w:rPr>
                            </w:pPr>
                            <w:r>
                              <w:rPr>
                                <w:rFonts w:ascii="Microsoft YaHei" w:eastAsia="Microsoft YaHei" w:hAnsi="Microsoft YaHei"/>
                                <w:sz w:val="12"/>
                                <w:szCs w:val="12"/>
                              </w:rPr>
                              <w:t>4.Nbsf_Managemet_Subscribe/Notify</w:t>
                            </w:r>
                          </w:p>
                        </w:txbxContent>
                      </v:textbox>
                    </v:shape>
                  </v:group>
                  <v:shape id="ConnectLine" o:spid="_x0000_s1071" style="position:absolute;left:14225;top:19570;width:16455;height:60;visibility:visible;mso-wrap-style:square;v-text-anchor:top" coordsize="1645560,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" path="m,nfl1645560,e" filled="f" strokecolor="#323232" strokeweight=".16667mm">
                    <v:stroke startarrow="classic"/>
                    <v:path arrowok="t"/>
                  </v:shape>
                  <v:group id="Group 24" o:spid="_x0000_s1072" style="position:absolute;left:2334;top:20645;width:13889;height:4358" coordorigin="2334,20645" coordsize="13889,4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shape id="Rectangle" o:spid="_x0000_s1073" style="position:absolute;left:2334;top:20645;width:13889;height:4358;visibility:visible;mso-wrap-style:square;v-text-anchor:top" coordsize="1388976,435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" path="m,nsl1388976,r,435732l,435732,,xem,nfl1388976,r,435732l,435732,,xe" strokecolor="#323232" strokeweight=".16667mm">
                      <v:path arrowok="t" o:connecttype="custom" o:connectlocs="0,217866;700634,0;1388976,217866;700634,435732" o:connectangles="0,0,0,0"/>
                    </v:shape>
                    <v:shape id="Text 25" o:spid="_x0000_s1074" type="#_x0000_t202" style="position:absolute;left:2334;top:20645;width:13889;height:43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" filled="f" stroked="f">
                      <v:textbox inset="1.8pt,1.8pt,1.8pt,1.8pt">
                        <w:txbxContent>
                          <w:p w14:paraId="5CDD29E2" w14:textId="77777777" w:rsidR="005245FD" w:rsidRDefault="005245FD" w:rsidP="005245FD">
                            <w:pPr>
                              <w:snapToGrid w:val="0"/>
                              <w:jc w:val="center"/>
                              <w:rPr>
                                <w:rFonts w:ascii="Microsoft YaHei UI" w:eastAsia="Microsoft YaHei UI" w:hAnsi="Microsoft YaHei UI"/>
                                <w:sz w:val="16"/>
                                <w:szCs w:val="16"/>
                              </w:rPr>
                            </w:pPr>
                            <w:r>
                              <w:rPr>
                                <w:rFonts w:ascii="Microsoft YaHei" w:eastAsia="Microsoft YaHei" w:hAnsi="Microsoft YaHei"/>
                                <w:sz w:val="12"/>
                                <w:szCs w:val="12"/>
                              </w:rPr>
                              <w:t>6.AM Policy Association Modification initiated by the PCF</w:t>
                            </w:r>
                          </w:p>
                          <w:p w14:paraId="2B9CA2B6" w14:textId="77777777" w:rsidR="005245FD" w:rsidRDefault="005245FD" w:rsidP="005245FD">
                            <w:pPr>
                              <w:snapToGrid w:val="0"/>
                              <w:jc w:val="center"/>
                              <w:rPr>
                                <w:rFonts w:ascii="Microsoft YaHei UI" w:eastAsia="Microsoft YaHei UI" w:hAnsi="Microsoft YaHei UI"/>
                                <w:sz w:val="16"/>
                                <w:szCs w:val="16"/>
                              </w:rPr>
                            </w:pPr>
                            <w:r>
                              <w:rPr>
                                <w:rFonts w:ascii="Microsoft YaHei" w:eastAsia="Microsoft YaHei" w:hAnsi="Microsoft YaHei"/>
                                <w:color w:val="FF0000"/>
                                <w:sz w:val="12"/>
                                <w:szCs w:val="12"/>
                              </w:rPr>
                              <w:t>(UE location information)</w:t>
                            </w:r>
                          </w:p>
                        </w:txbxContent>
                      </v:textbox>
                    </v:shape>
                  </v:group>
                  <v:shape id="ConnectLine" o:spid="_x0000_s1075" style="position:absolute;left:30964;top:29535;width:7319;height:60;visibility:visible;mso-wrap-style:square;v-text-anchor:top" coordsize="731976,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" path="m,nfl731976,e" filled="f" strokecolor="#323232" strokeweight=".16667mm">
                    <v:stroke endarrow="classic"/>
                    <v:path arrowok="t"/>
                  </v:shape>
                  <v:group id="Group 26" o:spid="_x0000_s1076" style="position:absolute;left:29287;top:26700;width:11573;height:4358" coordorigin="29287,26700" coordsize="11572,4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 id="Rectangle" o:spid="_x0000_s1077" style="position:absolute;left:29287;top:26700;width:11573;height:4358;visibility:visible;mso-wrap-style:square;v-text-anchor:top" coordsize="1157292,435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" path="m,nsl1157292,r,435732l,435732,,xem,nfl1157292,r,435732l,435732,,xe" filled="f" stroked="f" strokeweight=".16667mm">
                      <v:path arrowok="t"/>
                    </v:shape>
                    <v:shape id="Text 27" o:spid="_x0000_s1078" type="#_x0000_t202" style="position:absolute;left:29287;top:26700;width:11573;height:43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" filled="f" stroked="f">
                      <v:textbox inset="1.8pt,1.8pt,1.8pt,1.8pt">
                        <w:txbxContent>
                          <w:p w14:paraId="2BA68CAE" w14:textId="77777777" w:rsidR="005245FD" w:rsidRDefault="005245FD" w:rsidP="005245FD">
                            <w:pPr>
                              <w:snapToGrid w:val="0"/>
                              <w:jc w:val="center"/>
                              <w:rPr>
                                <w:rFonts w:ascii="Microsoft YaHei UI" w:eastAsia="Microsoft YaHei UI" w:hAnsi="Microsoft YaHei UI"/>
                                <w:sz w:val="11"/>
                                <w:szCs w:val="11"/>
                              </w:rPr>
                            </w:pPr>
                            <w:r>
                              <w:rPr>
                                <w:rFonts w:ascii="Microsoft YaHei" w:eastAsia="Microsoft YaHei" w:hAnsi="Microsoft YaHei"/>
                                <w:color w:val="191919"/>
                                <w:sz w:val="12"/>
                                <w:szCs w:val="12"/>
                              </w:rPr>
                              <w:t>8.Ntsctsf_TimeSynchronization_ASTICreate/Update/Delete Response</w:t>
                            </w:r>
                          </w:p>
                        </w:txbxContent>
                      </v:textbox>
                    </v:shape>
                  </v:group>
                  <v:group id="Group 28" o:spid="_x0000_s1079" style="position:absolute;left:36953;top:30564;width:11573;height:4357" coordorigin="36953,30564" coordsize="11572,4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shape id="Rectangle" o:spid="_x0000_s1080" style="position:absolute;left:36953;top:30564;width:11573;height:4357;visibility:visible;mso-wrap-style:square;v-text-anchor:top" coordsize="1157292,435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" path="m,nsl1157292,r,435732l,435732,,xem,nfl1157292,r,435732l,435732,,xe" filled="f" stroked="f" strokeweight=".16667mm">
                      <v:path arrowok="t"/>
                    </v:shape>
                    <v:shape id="Text 29" o:spid="_x0000_s1081" type="#_x0000_t202" style="position:absolute;left:36953;top:30564;width:11573;height:43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" filled="f" stroked="f">
                      <v:textbox inset="1.8pt,1.8pt,1.8pt,1.8pt">
                        <w:txbxContent>
                          <w:p w14:paraId="6B562DDD" w14:textId="77777777" w:rsidR="005245FD" w:rsidRDefault="005245FD" w:rsidP="005245FD">
                            <w:pPr>
                              <w:snapToGrid w:val="0"/>
                              <w:jc w:val="center"/>
                              <w:rPr>
                                <w:rFonts w:ascii="Microsoft YaHei UI" w:eastAsia="Microsoft YaHei UI" w:hAnsi="Microsoft YaHei UI"/>
                                <w:sz w:val="11"/>
                                <w:szCs w:val="11"/>
                              </w:rPr>
                            </w:pPr>
                            <w:r>
                              <w:rPr>
                                <w:rFonts w:ascii="Microsoft YaHei" w:eastAsia="Microsoft YaHei" w:hAnsi="Microsoft YaHei"/>
                                <w:color w:val="191919"/>
                                <w:sz w:val="12"/>
                                <w:szCs w:val="12"/>
                              </w:rPr>
                              <w:t>9.Nnef_TimeSynchronization_ASTICreate/Update/Delete Response</w:t>
                            </w:r>
                          </w:p>
                        </w:txbxContent>
                      </v:textbox>
                    </v:shape>
                  </v:group>
                  <v:group id="Group 30" o:spid="_x0000_s1082" style="position:absolute;left:12172;top:17814;width:12531;height:3240" coordorigin="12172,17814" coordsize="12531,3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shape id="Rectangle" o:spid="_x0000_s1083" style="position:absolute;left:12172;top:17814;width:12531;height:3217;visibility:visible;mso-wrap-style:square;v-text-anchor:top" coordsize="1253106,321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" path="m,nsl1253106,r,321732l,321732,,xem,nfl1253106,r,321732l,321732,,xe" filled="f" stroked="f" strokeweight=".16667mm">
                      <v:path arrowok="t"/>
                    </v:shape>
                    <v:shape id="Text 31" o:spid="_x0000_s1084" type="#_x0000_t202" style="position:absolute;left:12172;top:17814;width:12531;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" filled="f" stroked="f">
                      <v:textbox inset="1.8pt,1.8pt,1.8pt,1.8pt">
                        <w:txbxContent>
                          <w:p w14:paraId="4814F7C0" w14:textId="77777777" w:rsidR="005245FD" w:rsidRDefault="005245FD" w:rsidP="005245FD">
                            <w:pPr>
                              <w:snapToGrid w:val="0"/>
                              <w:jc w:val="center"/>
                              <w:rPr>
                                <w:rFonts w:ascii="Microsoft YaHei UI" w:eastAsia="Microsoft YaHei UI" w:hAnsi="Microsoft YaHei UI"/>
                                <w:sz w:val="11"/>
                                <w:szCs w:val="11"/>
                              </w:rPr>
                            </w:pPr>
                            <w:r>
                              <w:rPr>
                                <w:rFonts w:ascii="Microsoft YaHei" w:eastAsia="Microsoft YaHei" w:hAnsi="Microsoft YaHei"/>
                                <w:sz w:val="12"/>
                                <w:szCs w:val="12"/>
                              </w:rPr>
                              <w:t>5.Npcf_AMPolicyAuthorization_Create/Update request</w:t>
                            </w:r>
                          </w:p>
                        </w:txbxContent>
                      </v:textbox>
                    </v:shape>
                  </v:group>
                  <v:group id="Group 32" o:spid="_x0000_s1085" style="position:absolute;left:12172;top:25092;width:12531;height:3217" coordorigin="12172,25092" coordsize="12531,32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shape id="Rectangle" o:spid="_x0000_s1086" style="position:absolute;left:12172;top:25092;width:12531;height:3217;visibility:visible;mso-wrap-style:square;v-text-anchor:top" coordsize="1253106,321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" path="m,nsl1253106,r,321732l,321732,,xem,nfl1253106,r,321732l,321732,,xe" filled="f" stroked="f" strokeweight=".16667mm">
                      <v:path arrowok="t"/>
                    </v:shape>
                    <v:shape id="Text 33" o:spid="_x0000_s1087" type="#_x0000_t202" style="position:absolute;left:12172;top:25092;width:12531;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" filled="f" stroked="f">
                      <v:textbox inset="1.8pt,1.8pt,1.8pt,1.8pt">
                        <w:txbxContent>
                          <w:p w14:paraId="00F55851" w14:textId="77777777" w:rsidR="005245FD" w:rsidRDefault="005245FD" w:rsidP="005245FD">
                            <w:pPr>
                              <w:snapToGrid w:val="0"/>
                              <w:jc w:val="center"/>
                              <w:rPr>
                                <w:rFonts w:ascii="Microsoft YaHei UI" w:eastAsia="Microsoft YaHei UI" w:hAnsi="Microsoft YaHei UI"/>
                                <w:sz w:val="11"/>
                                <w:szCs w:val="11"/>
                              </w:rPr>
                            </w:pPr>
                            <w:r>
                              <w:rPr>
                                <w:rFonts w:ascii="Microsoft YaHei" w:eastAsia="Microsoft YaHei" w:hAnsi="Microsoft YaHei"/>
                                <w:sz w:val="12"/>
                                <w:szCs w:val="12"/>
                              </w:rPr>
                              <w:t>7.Npcf_AMPolicyAuthorization_Create/Update response</w:t>
                            </w:r>
                          </w:p>
                        </w:txbxContent>
                      </v:textbox>
                    </v:shape>
                  </v:group>
                  <v:shape id="ConnectLine" o:spid="_x0000_s1088" style="position:absolute;left:14225;top:26650;width:16739;height:60;visibility:visible;mso-wrap-style:square;v-text-anchor:top" coordsize="1673904,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" path="m,nfl1673904,e" filled="f" strokecolor="#323232" strokeweight=".16667mm">
                    <v:stroke endarrow="classic"/>
                    <v:path arrowok="t"/>
                  </v:shape>
                  <v:shape id="ConnectLine" o:spid="_x0000_s1089" style="position:absolute;left:38642;top:32370;width:7629;height:60;visibility:visible;mso-wrap-style:square;v-text-anchor:top" coordsize="762900,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" path="m,nfl762900,e" filled="f" strokecolor="#323232" strokeweight=".16667mm">
                    <v:stroke endarrow="classic"/>
                    <v:path arrowok="t"/>
                  </v:shape>
                  <w10:anchorlock/>
                </v:group>
              </w:pict>
            </mc:Fallback>
          </mc:AlternateContent>
        </w:r>
      </w:ins>
    </w:p>
    <w:p w14:paraId="0539FC4A" w14:textId="43437AAF" w:rsidR="005245FD" w:rsidRPr="006028C4" w:rsidRDefault="005245FD" w:rsidP="005245FD">
      <w:pPr>
        <w:pStyle w:val="B1"/>
        <w:rPr>
          <w:ins w:id="1663" w:author="S2-2203467" w:date="2022-04-16T10:08:00Z"/>
          <w:rFonts w:eastAsiaTheme="minorEastAsia"/>
          <w:b/>
          <w:lang w:val="en-US" w:eastAsia="zh-CN"/>
        </w:rPr>
      </w:pPr>
      <w:ins w:id="1664" w:author="S2-2203467" w:date="2022-04-16T10:08:00Z">
        <w:r>
          <w:rPr>
            <w:rFonts w:eastAsiaTheme="minorEastAsia" w:hint="eastAsia"/>
            <w:lang w:val="en-US" w:eastAsia="zh-CN"/>
          </w:rPr>
          <w:t xml:space="preserve"> </w:t>
        </w:r>
        <w:r>
          <w:rPr>
            <w:rFonts w:eastAsiaTheme="minorEastAsia"/>
            <w:lang w:val="en-US" w:eastAsia="zh-CN"/>
          </w:rPr>
          <w:t xml:space="preserve">        </w:t>
        </w:r>
        <w:r w:rsidRPr="0087056B">
          <w:rPr>
            <w:rFonts w:eastAsiaTheme="minorEastAsia"/>
            <w:b/>
            <w:lang w:val="en-US" w:eastAsia="zh-CN"/>
          </w:rPr>
          <w:t>Figure 6.</w:t>
        </w:r>
      </w:ins>
      <w:ins w:id="1665" w:author="S2-2203467" w:date="2022-04-16T10:11:00Z">
        <w:r>
          <w:rPr>
            <w:rFonts w:eastAsiaTheme="minorEastAsia"/>
            <w:b/>
            <w:lang w:val="en-US" w:eastAsia="zh-CN"/>
          </w:rPr>
          <w:t>6</w:t>
        </w:r>
      </w:ins>
      <w:ins w:id="1666" w:author="S2-2203467" w:date="2022-04-16T10:08:00Z">
        <w:r w:rsidRPr="0087056B">
          <w:rPr>
            <w:rFonts w:eastAsiaTheme="minorEastAsia"/>
            <w:b/>
            <w:lang w:val="en-US" w:eastAsia="zh-CN"/>
          </w:rPr>
          <w:t>.</w:t>
        </w:r>
        <w:r>
          <w:rPr>
            <w:rFonts w:eastAsiaTheme="minorEastAsia"/>
            <w:b/>
            <w:lang w:val="en-US" w:eastAsia="zh-CN"/>
          </w:rPr>
          <w:t>3</w:t>
        </w:r>
        <w:r w:rsidRPr="0087056B">
          <w:rPr>
            <w:rFonts w:eastAsiaTheme="minorEastAsia"/>
            <w:b/>
            <w:lang w:val="en-US" w:eastAsia="zh-CN"/>
          </w:rPr>
          <w:t>-1</w:t>
        </w:r>
        <w:r>
          <w:rPr>
            <w:rFonts w:eastAsiaTheme="minorEastAsia"/>
            <w:b/>
            <w:lang w:val="en-US" w:eastAsia="zh-CN"/>
          </w:rPr>
          <w:t xml:space="preserve"> AF requesting </w:t>
        </w:r>
        <w:r w:rsidRPr="006028C4">
          <w:rPr>
            <w:rFonts w:eastAsiaTheme="minorEastAsia"/>
            <w:b/>
            <w:lang w:eastAsia="zh-CN"/>
          </w:rPr>
          <w:t>time synchronization service</w:t>
        </w:r>
        <w:r w:rsidRPr="006028C4">
          <w:rPr>
            <w:rFonts w:eastAsiaTheme="minorEastAsia"/>
            <w:b/>
            <w:lang w:val="en-US" w:eastAsia="zh-CN"/>
          </w:rPr>
          <w:t xml:space="preserve"> in a specific area</w:t>
        </w:r>
      </w:ins>
    </w:p>
    <w:p w14:paraId="1C90656C" w14:textId="77777777" w:rsidR="005245FD" w:rsidRPr="006028C4" w:rsidRDefault="005245FD" w:rsidP="005245FD">
      <w:pPr>
        <w:pStyle w:val="B1"/>
        <w:numPr>
          <w:ilvl w:val="0"/>
          <w:numId w:val="9"/>
        </w:numPr>
        <w:jc w:val="both"/>
        <w:rPr>
          <w:ins w:id="1667" w:author="S2-2203467" w:date="2022-04-16T10:08:00Z"/>
          <w:rFonts w:eastAsiaTheme="minorEastAsia"/>
          <w:lang w:val="en-US" w:eastAsia="zh-CN"/>
        </w:rPr>
      </w:pPr>
      <w:ins w:id="1668" w:author="S2-2203467" w:date="2022-04-16T10:08:00Z">
        <w:r w:rsidRPr="006028C4">
          <w:rPr>
            <w:rFonts w:eastAsiaTheme="minorEastAsia"/>
            <w:lang w:eastAsia="zh-CN"/>
          </w:rPr>
          <w:t>AM p</w:t>
        </w:r>
        <w:r>
          <w:rPr>
            <w:rFonts w:eastAsiaTheme="minorEastAsia"/>
            <w:lang w:eastAsia="zh-CN"/>
          </w:rPr>
          <w:t>olicy association establishment is finalized during UE registration procedure</w:t>
        </w:r>
        <w:r>
          <w:rPr>
            <w:rFonts w:eastAsiaTheme="minorEastAsia" w:hint="eastAsia"/>
            <w:lang w:eastAsia="zh-CN"/>
          </w:rPr>
          <w:t>.</w:t>
        </w:r>
      </w:ins>
    </w:p>
    <w:p w14:paraId="6A8F9F19" w14:textId="77777777" w:rsidR="005245FD" w:rsidRPr="006028C4" w:rsidRDefault="005245FD" w:rsidP="005245FD">
      <w:pPr>
        <w:pStyle w:val="B1"/>
        <w:numPr>
          <w:ilvl w:val="0"/>
          <w:numId w:val="9"/>
        </w:numPr>
        <w:jc w:val="both"/>
        <w:rPr>
          <w:ins w:id="1669" w:author="S2-2203467" w:date="2022-04-16T10:08:00Z"/>
          <w:rFonts w:eastAsiaTheme="minorEastAsia"/>
          <w:lang w:val="en-US" w:eastAsia="zh-CN"/>
        </w:rPr>
      </w:pPr>
      <w:ins w:id="1670" w:author="S2-2203467" w:date="2022-04-16T10:08:00Z">
        <w:r w:rsidRPr="006028C4">
          <w:rPr>
            <w:rFonts w:eastAsiaTheme="minorEastAsia"/>
            <w:lang w:eastAsia="zh-CN"/>
          </w:rPr>
          <w:t xml:space="preserve">The procedure is triggered by the AF request to influence the 5G </w:t>
        </w:r>
        <w:r>
          <w:rPr>
            <w:rFonts w:eastAsiaTheme="minorEastAsia"/>
            <w:lang w:eastAsia="zh-CN"/>
          </w:rPr>
          <w:t xml:space="preserve">time distribution. The </w:t>
        </w:r>
        <w:r w:rsidRPr="006028C4">
          <w:rPr>
            <w:rFonts w:eastAsiaTheme="minorEastAsia"/>
            <w:lang w:eastAsia="zh-CN"/>
          </w:rPr>
          <w:t>coverage area info</w:t>
        </w:r>
        <w:r>
          <w:rPr>
            <w:rFonts w:eastAsiaTheme="minorEastAsia"/>
            <w:lang w:eastAsia="zh-CN"/>
          </w:rPr>
          <w:t>rmation is added</w:t>
        </w:r>
        <w:r w:rsidRPr="006028C4">
          <w:rPr>
            <w:rFonts w:eastAsiaTheme="minorEastAsia"/>
            <w:lang w:eastAsia="zh-CN"/>
          </w:rPr>
          <w:t xml:space="preserve"> in step </w:t>
        </w:r>
        <w:r>
          <w:rPr>
            <w:rFonts w:eastAsiaTheme="minorEastAsia"/>
            <w:lang w:eastAsia="zh-CN"/>
          </w:rPr>
          <w:t>2</w:t>
        </w:r>
        <w:r w:rsidRPr="006028C4">
          <w:rPr>
            <w:rFonts w:eastAsiaTheme="minorEastAsia"/>
            <w:lang w:eastAsia="zh-CN"/>
          </w:rPr>
          <w:t xml:space="preserve"> when </w:t>
        </w:r>
        <w:r>
          <w:rPr>
            <w:rFonts w:eastAsiaTheme="minorEastAsia"/>
            <w:lang w:eastAsia="zh-CN"/>
          </w:rPr>
          <w:t xml:space="preserve">the </w:t>
        </w:r>
        <w:r w:rsidRPr="006028C4">
          <w:rPr>
            <w:rFonts w:eastAsiaTheme="minorEastAsia"/>
            <w:lang w:eastAsia="zh-CN"/>
          </w:rPr>
          <w:t>AF request</w:t>
        </w:r>
        <w:r>
          <w:rPr>
            <w:rFonts w:eastAsiaTheme="minorEastAsia"/>
            <w:lang w:eastAsia="zh-CN"/>
          </w:rPr>
          <w:t>s</w:t>
        </w:r>
        <w:r w:rsidRPr="006028C4">
          <w:rPr>
            <w:rFonts w:eastAsiaTheme="minorEastAsia"/>
            <w:lang w:eastAsia="zh-CN"/>
          </w:rPr>
          <w:t xml:space="preserve"> the</w:t>
        </w:r>
        <w:r>
          <w:rPr>
            <w:rFonts w:eastAsiaTheme="minorEastAsia"/>
            <w:lang w:eastAsia="zh-CN"/>
          </w:rPr>
          <w:t xml:space="preserve"> </w:t>
        </w:r>
        <w:r w:rsidRPr="006028C4">
          <w:rPr>
            <w:rFonts w:eastAsiaTheme="minorEastAsia"/>
            <w:lang w:eastAsia="zh-CN"/>
          </w:rPr>
          <w:t xml:space="preserve">service in a specific area. </w:t>
        </w:r>
      </w:ins>
    </w:p>
    <w:p w14:paraId="22D76B22" w14:textId="77777777" w:rsidR="005245FD" w:rsidRPr="00104BCA" w:rsidRDefault="005245FD" w:rsidP="005245FD">
      <w:pPr>
        <w:pStyle w:val="B1"/>
        <w:numPr>
          <w:ilvl w:val="0"/>
          <w:numId w:val="9"/>
        </w:numPr>
        <w:jc w:val="both"/>
        <w:rPr>
          <w:ins w:id="1671" w:author="S2-2203467" w:date="2022-04-16T10:08:00Z"/>
          <w:rFonts w:eastAsiaTheme="minorEastAsia"/>
          <w:lang w:val="en-US" w:eastAsia="zh-CN"/>
        </w:rPr>
      </w:pPr>
      <w:ins w:id="1672" w:author="S2-2203467" w:date="2022-04-16T10:08:00Z">
        <w:r w:rsidRPr="006028C4">
          <w:rPr>
            <w:rFonts w:eastAsiaTheme="minorEastAsia"/>
            <w:lang w:eastAsia="zh-CN"/>
          </w:rPr>
          <w:t>The NEF authorizes the request and invokes the operation with the corresponding TSCTSF</w:t>
        </w:r>
        <w:r>
          <w:rPr>
            <w:rFonts w:eastAsiaTheme="minorEastAsia"/>
            <w:lang w:eastAsia="zh-CN"/>
          </w:rPr>
          <w:t xml:space="preserve">. </w:t>
        </w:r>
        <w:r w:rsidRPr="006028C4">
          <w:rPr>
            <w:rFonts w:eastAsiaTheme="minorEastAsia"/>
            <w:lang w:eastAsia="zh-CN"/>
          </w:rPr>
          <w:t xml:space="preserve">TSCTSF calculates the Uu time synchronization error budget if </w:t>
        </w:r>
        <w:r>
          <w:rPr>
            <w:rFonts w:eastAsiaTheme="minorEastAsia"/>
            <w:lang w:eastAsia="zh-CN"/>
          </w:rPr>
          <w:t>the AF provides the error budget requirements</w:t>
        </w:r>
        <w:r w:rsidRPr="006028C4">
          <w:rPr>
            <w:rFonts w:eastAsiaTheme="minorEastAsia"/>
            <w:lang w:eastAsia="zh-CN"/>
          </w:rPr>
          <w:t xml:space="preserve">. </w:t>
        </w:r>
        <w:r>
          <w:rPr>
            <w:rFonts w:eastAsiaTheme="minorEastAsia"/>
            <w:bCs/>
            <w:lang w:val="en-US" w:eastAsia="zh-CN"/>
          </w:rPr>
          <w:t>The</w:t>
        </w:r>
        <w:r w:rsidRPr="006028C4">
          <w:rPr>
            <w:rFonts w:eastAsiaTheme="minorEastAsia"/>
            <w:bCs/>
            <w:lang w:val="en-US" w:eastAsia="zh-CN"/>
          </w:rPr>
          <w:t xml:space="preserve"> coverage area info</w:t>
        </w:r>
        <w:r>
          <w:rPr>
            <w:rFonts w:eastAsiaTheme="minorEastAsia"/>
            <w:bCs/>
            <w:lang w:val="en-US" w:eastAsia="zh-CN"/>
          </w:rPr>
          <w:t>rmation is</w:t>
        </w:r>
        <w:r w:rsidRPr="006028C4">
          <w:rPr>
            <w:rFonts w:eastAsiaTheme="minorEastAsia"/>
            <w:bCs/>
            <w:lang w:val="en-US" w:eastAsia="zh-CN"/>
          </w:rPr>
          <w:t xml:space="preserve"> </w:t>
        </w:r>
        <w:r>
          <w:rPr>
            <w:rFonts w:eastAsiaTheme="minorEastAsia"/>
            <w:bCs/>
            <w:lang w:val="en-US" w:eastAsia="zh-CN"/>
          </w:rPr>
          <w:t>considered</w:t>
        </w:r>
        <w:r w:rsidRPr="006028C4">
          <w:rPr>
            <w:rFonts w:eastAsiaTheme="minorEastAsia"/>
            <w:bCs/>
            <w:lang w:val="en-US" w:eastAsia="zh-CN"/>
          </w:rPr>
          <w:t xml:space="preserve"> </w:t>
        </w:r>
        <w:r>
          <w:rPr>
            <w:rFonts w:eastAsiaTheme="minorEastAsia"/>
            <w:bCs/>
            <w:lang w:val="en-US" w:eastAsia="zh-CN"/>
          </w:rPr>
          <w:t xml:space="preserve">together </w:t>
        </w:r>
        <w:r w:rsidRPr="006028C4">
          <w:rPr>
            <w:rFonts w:eastAsiaTheme="minorEastAsia"/>
            <w:bCs/>
            <w:lang w:val="en-US" w:eastAsia="zh-CN"/>
          </w:rPr>
          <w:t xml:space="preserve">with the </w:t>
        </w:r>
        <w:r w:rsidRPr="006028C4">
          <w:rPr>
            <w:rFonts w:eastAsiaTheme="minorEastAsia"/>
            <w:bCs/>
            <w:lang w:eastAsia="zh-CN"/>
          </w:rPr>
          <w:t>5G access stratum time distribution indication</w:t>
        </w:r>
        <w:r>
          <w:rPr>
            <w:rFonts w:eastAsiaTheme="minorEastAsia"/>
            <w:bCs/>
            <w:lang w:eastAsia="zh-CN"/>
          </w:rPr>
          <w:t xml:space="preserve"> by the TSCSTF</w:t>
        </w:r>
        <w:r w:rsidRPr="006028C4">
          <w:rPr>
            <w:rFonts w:eastAsiaTheme="minorEastAsia"/>
            <w:bCs/>
            <w:lang w:val="en-US" w:eastAsia="zh-CN"/>
          </w:rPr>
          <w:t xml:space="preserve">. If </w:t>
        </w:r>
        <w:r w:rsidRPr="006028C4">
          <w:rPr>
            <w:rFonts w:eastAsiaTheme="minorEastAsia"/>
            <w:bCs/>
            <w:lang w:eastAsia="zh-CN"/>
          </w:rPr>
          <w:t xml:space="preserve">5G access stratum time distribution is enabled in the coverage area, it can meet the request. If another gNB not in the coverage area </w:t>
        </w:r>
        <w:r>
          <w:rPr>
            <w:rFonts w:eastAsiaTheme="minorEastAsia"/>
            <w:bCs/>
            <w:lang w:eastAsia="zh-CN"/>
          </w:rPr>
          <w:t xml:space="preserve">or </w:t>
        </w:r>
        <w:r>
          <w:rPr>
            <w:rFonts w:eastAsiaTheme="minorEastAsia"/>
            <w:lang w:eastAsia="zh-CN"/>
          </w:rPr>
          <w:t>time-synchronized UPF/NW-TT can meet the request requirements, it</w:t>
        </w:r>
        <w:r w:rsidRPr="006028C4">
          <w:rPr>
            <w:rFonts w:eastAsiaTheme="minorEastAsia"/>
            <w:bCs/>
            <w:lang w:eastAsia="zh-CN"/>
          </w:rPr>
          <w:t xml:space="preserve"> provides reference time to the </w:t>
        </w:r>
        <w:r>
          <w:rPr>
            <w:rFonts w:eastAsiaTheme="minorEastAsia"/>
            <w:bCs/>
            <w:lang w:eastAsia="zh-CN"/>
          </w:rPr>
          <w:t xml:space="preserve">targeted </w:t>
        </w:r>
        <w:r w:rsidRPr="006028C4">
          <w:rPr>
            <w:rFonts w:eastAsiaTheme="minorEastAsia"/>
            <w:bCs/>
            <w:lang w:eastAsia="zh-CN"/>
          </w:rPr>
          <w:t>UE in the area</w:t>
        </w:r>
        <w:r>
          <w:rPr>
            <w:rFonts w:eastAsiaTheme="minorEastAsia"/>
            <w:bCs/>
            <w:lang w:eastAsia="zh-CN"/>
          </w:rPr>
          <w:t xml:space="preserve"> to enforce AF request if possible</w:t>
        </w:r>
        <w:r w:rsidRPr="006028C4">
          <w:rPr>
            <w:rFonts w:eastAsiaTheme="minorEastAsia"/>
            <w:bCs/>
            <w:lang w:eastAsia="zh-CN"/>
          </w:rPr>
          <w:t>.</w:t>
        </w:r>
      </w:ins>
    </w:p>
    <w:p w14:paraId="3D35C427" w14:textId="77777777" w:rsidR="005245FD" w:rsidRDefault="005245FD" w:rsidP="005245FD">
      <w:pPr>
        <w:pStyle w:val="EditorsNote"/>
        <w:ind w:left="1704" w:hanging="1420"/>
        <w:rPr>
          <w:ins w:id="1673" w:author="S2-2203467" w:date="2022-04-16T10:08:00Z"/>
        </w:rPr>
      </w:pPr>
      <w:ins w:id="1674" w:author="S2-2203467" w:date="2022-04-16T10:08:00Z">
        <w:r w:rsidRPr="00A44E6B">
          <w:t>Editor’s Note: It is FFS if targeted UE(s) moves out of the coverage area.</w:t>
        </w:r>
      </w:ins>
    </w:p>
    <w:p w14:paraId="52B2ECF9" w14:textId="77777777" w:rsidR="005245FD" w:rsidRPr="00A44E6B" w:rsidRDefault="005245FD" w:rsidP="005245FD">
      <w:pPr>
        <w:pStyle w:val="EditorsNote"/>
        <w:ind w:left="1704" w:hanging="1420"/>
        <w:rPr>
          <w:ins w:id="1675" w:author="S2-2203467" w:date="2022-04-16T10:08:00Z"/>
        </w:rPr>
      </w:pPr>
      <w:ins w:id="1676" w:author="S2-2203467" w:date="2022-04-16T10:08:00Z">
        <w:r w:rsidRPr="00A44E6B">
          <w:t>Editor’s Note</w:t>
        </w:r>
        <w:r>
          <w:t xml:space="preserve">: It is FFS if TSCTSF can communicate with AMF directly, then step 4-7 are skipped. </w:t>
        </w:r>
      </w:ins>
    </w:p>
    <w:p w14:paraId="353A005F" w14:textId="77777777" w:rsidR="005245FD" w:rsidRPr="006028C4" w:rsidRDefault="005245FD" w:rsidP="005245FD">
      <w:pPr>
        <w:pStyle w:val="B1"/>
        <w:numPr>
          <w:ilvl w:val="0"/>
          <w:numId w:val="9"/>
        </w:numPr>
        <w:jc w:val="both"/>
        <w:rPr>
          <w:ins w:id="1677" w:author="S2-2203467" w:date="2022-04-16T10:08:00Z"/>
          <w:rFonts w:eastAsiaTheme="minorEastAsia"/>
          <w:lang w:val="en-US" w:eastAsia="zh-CN"/>
        </w:rPr>
      </w:pPr>
      <w:ins w:id="1678" w:author="S2-2203467" w:date="2022-04-16T10:08:00Z">
        <w:r w:rsidRPr="006028C4">
          <w:rPr>
            <w:rFonts w:eastAsiaTheme="minorEastAsia"/>
            <w:lang w:eastAsia="zh-CN"/>
          </w:rPr>
          <w:t>If the 5G access stratum time distribution parameters in UDR are associated with a DNN/S-NSSAI for the PCF for the UE may discover the PCF for the PDU Session using SUPI and (DNN, S-NSSAI) as parameters.</w:t>
        </w:r>
      </w:ins>
    </w:p>
    <w:p w14:paraId="0D2D1647" w14:textId="77777777" w:rsidR="005245FD" w:rsidRPr="006028C4" w:rsidRDefault="005245FD" w:rsidP="005245FD">
      <w:pPr>
        <w:pStyle w:val="B1"/>
        <w:numPr>
          <w:ilvl w:val="0"/>
          <w:numId w:val="9"/>
        </w:numPr>
        <w:jc w:val="both"/>
        <w:rPr>
          <w:ins w:id="1679" w:author="S2-2203467" w:date="2022-04-16T10:08:00Z"/>
          <w:rFonts w:eastAsiaTheme="minorEastAsia"/>
          <w:lang w:val="en-US" w:eastAsia="zh-CN"/>
        </w:rPr>
      </w:pPr>
      <w:ins w:id="1680" w:author="S2-2203467" w:date="2022-04-16T10:08:00Z">
        <w:r>
          <w:rPr>
            <w:rFonts w:eastAsiaTheme="minorEastAsia"/>
            <w:lang w:val="en-US" w:eastAsia="zh-CN"/>
          </w:rPr>
          <w:t xml:space="preserve">TSCTSF selects for the PCF that handles the AM Policy Association of the targeted UE with SUPI (step 4) </w:t>
        </w:r>
        <w:r>
          <w:rPr>
            <w:rFonts w:eastAsiaTheme="minorEastAsia" w:hint="eastAsia"/>
            <w:lang w:val="en-US" w:eastAsia="zh-CN"/>
          </w:rPr>
          <w:t>a</w:t>
        </w:r>
        <w:r>
          <w:rPr>
            <w:rFonts w:eastAsiaTheme="minorEastAsia"/>
            <w:lang w:val="en-US" w:eastAsia="zh-CN"/>
          </w:rPr>
          <w:t>s an input parameter and informs the PCF to consider UE location information when determining AM policy.</w:t>
        </w:r>
      </w:ins>
    </w:p>
    <w:p w14:paraId="15BC6C80" w14:textId="77777777" w:rsidR="005245FD" w:rsidRPr="00BE2FD6" w:rsidRDefault="005245FD" w:rsidP="005245FD">
      <w:pPr>
        <w:pStyle w:val="B1"/>
        <w:numPr>
          <w:ilvl w:val="0"/>
          <w:numId w:val="9"/>
        </w:numPr>
        <w:jc w:val="both"/>
        <w:rPr>
          <w:ins w:id="1681" w:author="S2-2203467" w:date="2022-04-16T10:08:00Z"/>
        </w:rPr>
      </w:pPr>
      <w:ins w:id="1682" w:author="S2-2203467" w:date="2022-04-16T10:08:00Z">
        <w:r>
          <w:rPr>
            <w:rFonts w:eastAsiaTheme="minorEastAsia"/>
            <w:lang w:eastAsia="zh-CN"/>
          </w:rPr>
          <w:t xml:space="preserve">If the TSCTSF sends multiple time synchronization error budgets for a given UE, the PCF would pick the most stringent budget. </w:t>
        </w:r>
        <w:r w:rsidRPr="006028C4">
          <w:rPr>
            <w:rFonts w:eastAsiaTheme="minorEastAsia"/>
            <w:lang w:eastAsia="zh-CN"/>
          </w:rPr>
          <w:t>The PCF takes a policy decision and then it may initiate an AM Policy Association Modification procedure</w:t>
        </w:r>
        <w:r>
          <w:rPr>
            <w:rFonts w:eastAsiaTheme="minorEastAsia"/>
            <w:lang w:eastAsia="zh-CN"/>
          </w:rPr>
          <w:t>. In the step, the AMF is responsible for reporting UE location information to PCF. When PCF receives UE location information, it determines to provide which 5GS access stratum time information to UE based on time synchronization date sent by TSCTSF</w:t>
        </w:r>
        <w:r>
          <w:rPr>
            <w:rFonts w:eastAsiaTheme="minorEastAsia" w:hint="eastAsia"/>
            <w:lang w:eastAsia="zh-CN"/>
          </w:rPr>
          <w:t>.</w:t>
        </w:r>
        <w:r>
          <w:rPr>
            <w:rFonts w:eastAsiaTheme="minorEastAsia"/>
            <w:lang w:eastAsia="zh-CN"/>
          </w:rPr>
          <w:t xml:space="preserve"> </w:t>
        </w:r>
        <w:r>
          <w:t>As part of this, the 5G access stratum time distribution indication and the Uu time synchronization error budget are provided to NG-RAN. Based on this, NG-RAN provides the 5GS access stratum time to the UE according to the Uu time synchronization error budget as provided by the TSCTSF (if supported by UE and NG-RAN).</w:t>
        </w:r>
      </w:ins>
    </w:p>
    <w:p w14:paraId="789B21A5" w14:textId="77777777" w:rsidR="005245FD" w:rsidRPr="006028C4" w:rsidRDefault="005245FD" w:rsidP="005245FD">
      <w:pPr>
        <w:pStyle w:val="B1"/>
        <w:numPr>
          <w:ilvl w:val="0"/>
          <w:numId w:val="9"/>
        </w:numPr>
        <w:rPr>
          <w:ins w:id="1683" w:author="S2-2203467" w:date="2022-04-16T10:08:00Z"/>
          <w:rFonts w:eastAsiaTheme="minorEastAsia"/>
          <w:lang w:val="en-US" w:eastAsia="zh-CN"/>
        </w:rPr>
      </w:pPr>
      <w:ins w:id="1684" w:author="S2-2203467" w:date="2022-04-16T10:08:00Z">
        <w:r>
          <w:rPr>
            <w:rFonts w:eastAsiaTheme="minorEastAsia"/>
            <w:lang w:val="en-US" w:eastAsia="zh-CN"/>
          </w:rPr>
          <w:t xml:space="preserve">The PCF of the UE replies to the TSCTSF with the result of Npcf_AMPolicyAuthenorization operation. </w:t>
        </w:r>
        <w:r>
          <w:rPr>
            <w:rFonts w:eastAsiaTheme="minorEastAsia"/>
            <w:lang w:eastAsia="zh-CN"/>
          </w:rPr>
          <w:t xml:space="preserve">  </w:t>
        </w:r>
      </w:ins>
    </w:p>
    <w:p w14:paraId="7266AB27" w14:textId="77777777" w:rsidR="005245FD" w:rsidRPr="006028C4" w:rsidRDefault="005245FD" w:rsidP="005245FD">
      <w:pPr>
        <w:pStyle w:val="B1"/>
        <w:numPr>
          <w:ilvl w:val="0"/>
          <w:numId w:val="9"/>
        </w:numPr>
        <w:rPr>
          <w:ins w:id="1685" w:author="S2-2203467" w:date="2022-04-16T10:08:00Z"/>
          <w:rFonts w:eastAsiaTheme="minorEastAsia"/>
          <w:lang w:val="en-US" w:eastAsia="zh-CN"/>
        </w:rPr>
      </w:pPr>
      <w:ins w:id="1686" w:author="S2-2203467" w:date="2022-04-16T10:08:00Z">
        <w:r>
          <w:rPr>
            <w:rFonts w:eastAsiaTheme="minorEastAsia"/>
            <w:lang w:eastAsia="zh-CN"/>
          </w:rPr>
          <w:lastRenderedPageBreak/>
          <w:t xml:space="preserve">The TSCTSF </w:t>
        </w:r>
        <w:r w:rsidRPr="006028C4">
          <w:rPr>
            <w:rFonts w:eastAsiaTheme="minorEastAsia"/>
            <w:lang w:eastAsia="zh-CN"/>
          </w:rPr>
          <w:t>respond</w:t>
        </w:r>
        <w:r>
          <w:rPr>
            <w:rFonts w:eastAsiaTheme="minorEastAsia"/>
            <w:lang w:eastAsia="zh-CN"/>
          </w:rPr>
          <w:t xml:space="preserve">s to the NEF </w:t>
        </w:r>
        <w:r w:rsidRPr="006028C4">
          <w:rPr>
            <w:rFonts w:eastAsiaTheme="minorEastAsia"/>
            <w:lang w:eastAsia="zh-CN"/>
          </w:rPr>
          <w:t>request</w:t>
        </w:r>
        <w:r>
          <w:rPr>
            <w:rFonts w:eastAsiaTheme="minorEastAsia"/>
            <w:lang w:eastAsia="zh-CN"/>
          </w:rPr>
          <w:t xml:space="preserve"> in step 3.</w:t>
        </w:r>
      </w:ins>
    </w:p>
    <w:p w14:paraId="67C0ECE1" w14:textId="77777777" w:rsidR="005245FD" w:rsidRPr="00B85FA6" w:rsidRDefault="005245FD" w:rsidP="005245FD">
      <w:pPr>
        <w:pStyle w:val="B1"/>
        <w:numPr>
          <w:ilvl w:val="0"/>
          <w:numId w:val="9"/>
        </w:numPr>
        <w:rPr>
          <w:ins w:id="1687" w:author="S2-2203467" w:date="2022-04-16T10:08:00Z"/>
          <w:rFonts w:eastAsiaTheme="minorEastAsia"/>
          <w:lang w:val="en-US" w:eastAsia="zh-CN"/>
        </w:rPr>
      </w:pPr>
      <w:ins w:id="1688" w:author="S2-2203467" w:date="2022-04-16T10:08:00Z">
        <w:r>
          <w:rPr>
            <w:rFonts w:eastAsiaTheme="minorEastAsia"/>
            <w:lang w:val="en-US" w:eastAsia="zh-CN"/>
          </w:rPr>
          <w:t>T</w:t>
        </w:r>
        <w:r>
          <w:rPr>
            <w:rFonts w:eastAsiaTheme="minorEastAsia" w:hint="eastAsia"/>
            <w:lang w:val="en-US" w:eastAsia="zh-CN"/>
          </w:rPr>
          <w:t>he</w:t>
        </w:r>
        <w:r>
          <w:rPr>
            <w:rFonts w:eastAsiaTheme="minorEastAsia"/>
            <w:lang w:val="en-US" w:eastAsia="zh-CN"/>
          </w:rPr>
          <w:t xml:space="preserve"> NEF </w:t>
        </w:r>
        <w:r>
          <w:rPr>
            <w:rFonts w:eastAsiaTheme="minorEastAsia" w:hint="eastAsia"/>
            <w:lang w:eastAsia="zh-CN"/>
          </w:rPr>
          <w:t>i</w:t>
        </w:r>
        <w:r>
          <w:rPr>
            <w:rFonts w:eastAsiaTheme="minorEastAsia"/>
            <w:lang w:eastAsia="zh-CN"/>
          </w:rPr>
          <w:t>nforms</w:t>
        </w:r>
        <w:r w:rsidRPr="006028C4">
          <w:rPr>
            <w:rFonts w:eastAsiaTheme="minorEastAsia"/>
            <w:lang w:eastAsia="zh-CN"/>
          </w:rPr>
          <w:t xml:space="preserve"> the AF </w:t>
        </w:r>
        <w:r>
          <w:rPr>
            <w:rFonts w:eastAsiaTheme="minorEastAsia"/>
            <w:lang w:eastAsia="zh-CN"/>
          </w:rPr>
          <w:t xml:space="preserve">about the result of the operation in step 2.   </w:t>
        </w:r>
      </w:ins>
    </w:p>
    <w:p w14:paraId="6F4C5B5D" w14:textId="77777777" w:rsidR="005245FD" w:rsidRPr="006028C4" w:rsidRDefault="005245FD" w:rsidP="005245FD">
      <w:pPr>
        <w:pStyle w:val="B1"/>
        <w:ind w:left="644" w:firstLine="0"/>
        <w:rPr>
          <w:ins w:id="1689" w:author="S2-2203467" w:date="2022-04-16T10:08:00Z"/>
          <w:rFonts w:eastAsiaTheme="minorEastAsia"/>
          <w:lang w:val="en-US" w:eastAsia="zh-CN"/>
        </w:rPr>
      </w:pPr>
      <w:ins w:id="1690" w:author="S2-2203467" w:date="2022-04-16T10:08:00Z">
        <w:r>
          <w:rPr>
            <w:rFonts w:eastAsiaTheme="minorEastAsia"/>
            <w:lang w:eastAsia="zh-CN"/>
          </w:rPr>
          <w:t xml:space="preserve">     </w:t>
        </w:r>
      </w:ins>
    </w:p>
    <w:p w14:paraId="5F59E0A4" w14:textId="02552CE5" w:rsidR="005245FD" w:rsidRDefault="005245FD" w:rsidP="005245FD">
      <w:pPr>
        <w:pStyle w:val="Heading3"/>
        <w:rPr>
          <w:ins w:id="1691" w:author="S2-2203467" w:date="2022-04-16T10:08:00Z"/>
        </w:rPr>
      </w:pPr>
      <w:bookmarkStart w:id="1692" w:name="_Toc101040556"/>
      <w:ins w:id="1693" w:author="S2-2203467" w:date="2022-04-16T10:08:00Z">
        <w:r>
          <w:t>6.</w:t>
        </w:r>
        <w:r>
          <w:t>6</w:t>
        </w:r>
        <w:r>
          <w:t>.</w:t>
        </w:r>
        <w:r>
          <w:rPr>
            <w:lang w:eastAsia="zh-CN"/>
          </w:rPr>
          <w:t>4</w:t>
        </w:r>
        <w:r>
          <w:tab/>
          <w:t>Impacts on services, entities and interfaces</w:t>
        </w:r>
        <w:bookmarkEnd w:id="1692"/>
      </w:ins>
    </w:p>
    <w:p w14:paraId="160BD61D" w14:textId="77777777" w:rsidR="005245FD" w:rsidRDefault="005245FD" w:rsidP="005245FD">
      <w:pPr>
        <w:pStyle w:val="B1"/>
        <w:numPr>
          <w:ilvl w:val="0"/>
          <w:numId w:val="10"/>
        </w:numPr>
        <w:rPr>
          <w:ins w:id="1694" w:author="S2-2203467" w:date="2022-04-16T10:08:00Z"/>
          <w:rFonts w:eastAsiaTheme="minorEastAsia"/>
          <w:lang w:eastAsia="zh-CN"/>
        </w:rPr>
      </w:pPr>
      <w:ins w:id="1695" w:author="S2-2203467" w:date="2022-04-16T10:08:00Z">
        <w:r>
          <w:rPr>
            <w:rFonts w:eastAsiaTheme="minorEastAsia"/>
            <w:lang w:eastAsia="zh-CN"/>
          </w:rPr>
          <w:t>AF</w:t>
        </w:r>
      </w:ins>
    </w:p>
    <w:p w14:paraId="5F21C48A" w14:textId="247FCD1A" w:rsidR="005245FD" w:rsidRDefault="005245FD" w:rsidP="005245FD">
      <w:pPr>
        <w:pStyle w:val="B2"/>
        <w:ind w:left="704" w:firstLine="0"/>
        <w:rPr>
          <w:ins w:id="1696" w:author="S2-2203467" w:date="2022-04-16T10:08:00Z"/>
          <w:rFonts w:eastAsiaTheme="minorEastAsia"/>
        </w:rPr>
        <w:pPrChange w:id="1697" w:author="S2-2203467" w:date="2022-04-16T10:08:00Z">
          <w:pPr>
            <w:pStyle w:val="B1"/>
            <w:numPr>
              <w:numId w:val="11"/>
            </w:numPr>
            <w:ind w:left="1124" w:hanging="420"/>
          </w:pPr>
        </w:pPrChange>
      </w:pPr>
      <w:ins w:id="1698" w:author="S2-2203467" w:date="2022-04-16T10:08:00Z">
        <w:r>
          <w:rPr>
            <w:rFonts w:eastAsiaTheme="minorEastAsia"/>
          </w:rPr>
          <w:t>-</w:t>
        </w:r>
        <w:r>
          <w:rPr>
            <w:rFonts w:eastAsiaTheme="minorEastAsia"/>
          </w:rPr>
          <w:tab/>
        </w:r>
        <w:r>
          <w:rPr>
            <w:rFonts w:eastAsiaTheme="minorEastAsia"/>
          </w:rPr>
          <w:tab/>
        </w:r>
        <w:r>
          <w:rPr>
            <w:rFonts w:eastAsiaTheme="minorEastAsia"/>
          </w:rPr>
          <w:t>Support to include the coverage area information in the time synchronization service request</w:t>
        </w:r>
        <w:r>
          <w:rPr>
            <w:rFonts w:eastAsiaTheme="minorEastAsia" w:hint="eastAsia"/>
          </w:rPr>
          <w:t>.</w:t>
        </w:r>
      </w:ins>
    </w:p>
    <w:p w14:paraId="2D7DD034" w14:textId="77777777" w:rsidR="005245FD" w:rsidRDefault="005245FD" w:rsidP="005245FD">
      <w:pPr>
        <w:pStyle w:val="B1"/>
        <w:numPr>
          <w:ilvl w:val="0"/>
          <w:numId w:val="10"/>
        </w:numPr>
        <w:rPr>
          <w:ins w:id="1699" w:author="S2-2203467" w:date="2022-04-16T10:08:00Z"/>
          <w:rFonts w:eastAsiaTheme="minorEastAsia"/>
          <w:lang w:eastAsia="zh-CN"/>
        </w:rPr>
      </w:pPr>
      <w:ins w:id="1700" w:author="S2-2203467" w:date="2022-04-16T10:08:00Z">
        <w:r>
          <w:rPr>
            <w:rFonts w:eastAsiaTheme="minorEastAsia"/>
            <w:lang w:eastAsia="zh-CN"/>
          </w:rPr>
          <w:t>TSCTSF</w:t>
        </w:r>
      </w:ins>
    </w:p>
    <w:p w14:paraId="16551DE4" w14:textId="77777777" w:rsidR="005245FD" w:rsidRDefault="005245FD" w:rsidP="005245FD">
      <w:pPr>
        <w:pStyle w:val="B2"/>
        <w:ind w:left="704" w:firstLine="0"/>
        <w:rPr>
          <w:ins w:id="1701" w:author="S2-2203467" w:date="2022-04-16T10:09:00Z"/>
          <w:rFonts w:eastAsiaTheme="minorEastAsia"/>
        </w:rPr>
        <w:pPrChange w:id="1702" w:author="S2-2203467" w:date="2022-04-16T10:09:00Z">
          <w:pPr>
            <w:pStyle w:val="B2"/>
            <w:numPr>
              <w:numId w:val="10"/>
            </w:numPr>
            <w:ind w:left="704" w:hanging="420"/>
          </w:pPr>
        </w:pPrChange>
      </w:pPr>
      <w:ins w:id="1703" w:author="S2-2203467" w:date="2022-04-16T10:09:00Z">
        <w:r>
          <w:rPr>
            <w:rFonts w:eastAsiaTheme="minorEastAsia"/>
          </w:rPr>
          <w:t>-</w:t>
        </w:r>
        <w:r>
          <w:rPr>
            <w:rFonts w:eastAsiaTheme="minorEastAsia"/>
          </w:rPr>
          <w:tab/>
        </w:r>
        <w:r>
          <w:rPr>
            <w:rFonts w:eastAsiaTheme="minorEastAsia"/>
          </w:rPr>
          <w:tab/>
          <w:t>Support to include the coverage area information in the time synchronization service request</w:t>
        </w:r>
        <w:r>
          <w:rPr>
            <w:rFonts w:eastAsiaTheme="minorEastAsia" w:hint="eastAsia"/>
          </w:rPr>
          <w:t>.</w:t>
        </w:r>
      </w:ins>
    </w:p>
    <w:p w14:paraId="2D7BB9BA" w14:textId="520BAD9C" w:rsidR="005245FD" w:rsidRDefault="005245FD" w:rsidP="005245FD">
      <w:pPr>
        <w:pStyle w:val="B2"/>
        <w:ind w:left="704" w:firstLine="0"/>
        <w:rPr>
          <w:ins w:id="1704" w:author="S2-2203467" w:date="2022-04-16T10:09:00Z"/>
          <w:rFonts w:eastAsiaTheme="minorEastAsia"/>
        </w:rPr>
      </w:pPr>
      <w:ins w:id="1705" w:author="S2-2203467" w:date="2022-04-16T10:09:00Z">
        <w:r>
          <w:rPr>
            <w:rFonts w:eastAsiaTheme="minorEastAsia"/>
          </w:rPr>
          <w:t>-</w:t>
        </w:r>
        <w:r>
          <w:rPr>
            <w:rFonts w:eastAsiaTheme="minorEastAsia"/>
          </w:rPr>
          <w:tab/>
        </w:r>
        <w:r>
          <w:rPr>
            <w:rFonts w:eastAsiaTheme="minorEastAsia"/>
          </w:rPr>
          <w:tab/>
        </w:r>
        <w:r>
          <w:rPr>
            <w:rFonts w:eastAsiaTheme="minorEastAsia"/>
          </w:rPr>
          <w:t xml:space="preserve">Update the </w:t>
        </w:r>
        <w:r w:rsidRPr="003A16A6">
          <w:rPr>
            <w:rFonts w:eastAsiaTheme="minorEastAsia"/>
          </w:rPr>
          <w:t>5G access stratum time distribution indication based on coverage area information</w:t>
        </w:r>
      </w:ins>
    </w:p>
    <w:p w14:paraId="671D0019" w14:textId="77777777" w:rsidR="005245FD" w:rsidRDefault="005245FD" w:rsidP="005245FD">
      <w:pPr>
        <w:pStyle w:val="B2"/>
        <w:ind w:left="704" w:firstLine="0"/>
        <w:rPr>
          <w:ins w:id="1706" w:author="S2-2203467" w:date="2022-04-16T10:09:00Z"/>
          <w:rFonts w:eastAsiaTheme="minorEastAsia"/>
        </w:rPr>
        <w:pPrChange w:id="1707" w:author="S2-2203467" w:date="2022-04-16T10:09:00Z">
          <w:pPr>
            <w:pStyle w:val="B2"/>
            <w:numPr>
              <w:numId w:val="10"/>
            </w:numPr>
            <w:ind w:left="704" w:hanging="420"/>
          </w:pPr>
        </w:pPrChange>
      </w:pPr>
      <w:ins w:id="1708" w:author="S2-2203467" w:date="2022-04-16T10:09:00Z">
        <w:r>
          <w:rPr>
            <w:rFonts w:eastAsiaTheme="minorEastAsia"/>
          </w:rPr>
          <w:t>-</w:t>
        </w:r>
        <w:r>
          <w:rPr>
            <w:rFonts w:eastAsiaTheme="minorEastAsia"/>
          </w:rPr>
          <w:tab/>
        </w:r>
        <w:r>
          <w:rPr>
            <w:rFonts w:eastAsiaTheme="minorEastAsia"/>
          </w:rPr>
          <w:tab/>
        </w:r>
        <w:r>
          <w:rPr>
            <w:rFonts w:eastAsiaTheme="minorEastAsia"/>
          </w:rPr>
          <w:t xml:space="preserve">Inform the PCF to consider UE </w:t>
        </w:r>
        <w:r>
          <w:rPr>
            <w:rFonts w:eastAsiaTheme="minorEastAsia" w:hint="eastAsia"/>
          </w:rPr>
          <w:t>location</w:t>
        </w:r>
        <w:r>
          <w:rPr>
            <w:rFonts w:eastAsiaTheme="minorEastAsia"/>
          </w:rPr>
          <w:t xml:space="preserve"> information.</w:t>
        </w:r>
      </w:ins>
    </w:p>
    <w:p w14:paraId="09340637" w14:textId="77777777" w:rsidR="005245FD" w:rsidRDefault="005245FD" w:rsidP="005245FD">
      <w:pPr>
        <w:pStyle w:val="B1"/>
        <w:numPr>
          <w:ilvl w:val="0"/>
          <w:numId w:val="10"/>
        </w:numPr>
        <w:rPr>
          <w:ins w:id="1709" w:author="S2-2203467" w:date="2022-04-16T10:08:00Z"/>
          <w:rFonts w:eastAsiaTheme="minorEastAsia"/>
          <w:lang w:eastAsia="zh-CN"/>
        </w:rPr>
      </w:pPr>
      <w:ins w:id="1710" w:author="S2-2203467" w:date="2022-04-16T10:08:00Z">
        <w:r>
          <w:rPr>
            <w:rFonts w:eastAsiaTheme="minorEastAsia"/>
            <w:lang w:eastAsia="zh-CN"/>
          </w:rPr>
          <w:t>PCF</w:t>
        </w:r>
      </w:ins>
    </w:p>
    <w:p w14:paraId="2E53E52F" w14:textId="2228D9C4" w:rsidR="005D11F6" w:rsidRPr="00364324" w:rsidDel="005245FD" w:rsidRDefault="005245FD" w:rsidP="005245FD">
      <w:pPr>
        <w:pStyle w:val="B2"/>
        <w:ind w:left="704" w:firstLine="0"/>
        <w:rPr>
          <w:ins w:id="1711" w:author="S2-2203462" w:date="2022-04-16T09:04:00Z"/>
          <w:del w:id="1712" w:author="S2-2203467" w:date="2022-04-16T10:10:00Z"/>
          <w:lang w:val="en-US"/>
        </w:rPr>
        <w:pPrChange w:id="1713" w:author="S2-2203467" w:date="2022-04-16T10:09:00Z">
          <w:pPr/>
        </w:pPrChange>
      </w:pPr>
      <w:ins w:id="1714" w:author="S2-2203467" w:date="2022-04-16T10:09:00Z">
        <w:r>
          <w:rPr>
            <w:rFonts w:eastAsiaTheme="minorEastAsia"/>
          </w:rPr>
          <w:t>-</w:t>
        </w:r>
        <w:r>
          <w:rPr>
            <w:rFonts w:eastAsiaTheme="minorEastAsia"/>
          </w:rPr>
          <w:tab/>
        </w:r>
        <w:r>
          <w:rPr>
            <w:rFonts w:eastAsiaTheme="minorEastAsia"/>
          </w:rPr>
          <w:tab/>
        </w:r>
        <w:r>
          <w:rPr>
            <w:rFonts w:eastAsiaTheme="minorEastAsia"/>
            <w:lang w:eastAsia="zh-CN"/>
          </w:rPr>
          <w:t>Combine UE location information when AM policy decision.</w:t>
        </w:r>
      </w:ins>
    </w:p>
    <w:p w14:paraId="3FFFD9A2" w14:textId="56846BA2" w:rsidR="007407D3" w:rsidRPr="00426A7F" w:rsidRDefault="007407D3" w:rsidP="007407D3">
      <w:pPr>
        <w:pStyle w:val="Heading2"/>
        <w:rPr>
          <w:ins w:id="1715" w:author="S2-2203468" w:date="2022-04-16T10:16:00Z"/>
          <w:lang w:val="en-US"/>
        </w:rPr>
      </w:pPr>
      <w:bookmarkStart w:id="1716" w:name="_Toc101040557"/>
      <w:ins w:id="1717" w:author="S2-2203468" w:date="2022-04-16T10:16:00Z">
        <w:r w:rsidRPr="00426A7F">
          <w:rPr>
            <w:lang w:val="en-US" w:eastAsia="zh-CN"/>
          </w:rPr>
          <w:t>6.</w:t>
        </w:r>
        <w:r>
          <w:rPr>
            <w:lang w:val="en-US" w:eastAsia="zh-CN"/>
          </w:rPr>
          <w:t>7</w:t>
        </w:r>
        <w:r w:rsidRPr="00426A7F">
          <w:rPr>
            <w:lang w:val="en-US" w:eastAsia="ko-KR"/>
          </w:rPr>
          <w:tab/>
        </w:r>
        <w:r w:rsidRPr="00426A7F">
          <w:rPr>
            <w:lang w:val="en-US"/>
          </w:rPr>
          <w:t>Solution</w:t>
        </w:r>
        <w:r w:rsidRPr="00426A7F">
          <w:rPr>
            <w:lang w:val="en-US" w:eastAsia="zh-CN"/>
          </w:rPr>
          <w:t xml:space="preserve"> #</w:t>
        </w:r>
      </w:ins>
      <w:ins w:id="1718" w:author="S2-2203468" w:date="2022-04-16T10:17:00Z">
        <w:r>
          <w:rPr>
            <w:lang w:val="en-US" w:eastAsia="zh-CN"/>
          </w:rPr>
          <w:t>7</w:t>
        </w:r>
      </w:ins>
      <w:ins w:id="1719" w:author="S2-2203468" w:date="2022-04-16T10:16:00Z">
        <w:r w:rsidRPr="00426A7F">
          <w:rPr>
            <w:lang w:val="en-US"/>
          </w:rPr>
          <w:t>: Requested</w:t>
        </w:r>
        <w:r w:rsidRPr="00426A7F">
          <w:rPr>
            <w:bCs/>
          </w:rPr>
          <w:t>Coverage area filters</w:t>
        </w:r>
        <w:r w:rsidRPr="00426A7F">
          <w:rPr>
            <w:lang w:val="en-US"/>
          </w:rPr>
          <w:t xml:space="preserve"> for time synchronization service</w:t>
        </w:r>
        <w:bookmarkEnd w:id="1716"/>
      </w:ins>
    </w:p>
    <w:p w14:paraId="554CFA56" w14:textId="440C312A" w:rsidR="007407D3" w:rsidRPr="00426A7F" w:rsidRDefault="007407D3" w:rsidP="007407D3">
      <w:pPr>
        <w:pStyle w:val="Heading3"/>
        <w:rPr>
          <w:ins w:id="1720" w:author="S2-2203468" w:date="2022-04-16T10:16:00Z"/>
          <w:lang w:val="en-US"/>
        </w:rPr>
      </w:pPr>
      <w:bookmarkStart w:id="1721" w:name="_Toc101040558"/>
      <w:ins w:id="1722" w:author="S2-2203468" w:date="2022-04-16T10:16:00Z">
        <w:r w:rsidRPr="00426A7F">
          <w:rPr>
            <w:lang w:val="en-US"/>
          </w:rPr>
          <w:t>6.</w:t>
        </w:r>
      </w:ins>
      <w:ins w:id="1723" w:author="S2-2203468" w:date="2022-04-16T10:17:00Z">
        <w:r>
          <w:rPr>
            <w:lang w:val="en-US"/>
          </w:rPr>
          <w:t>7</w:t>
        </w:r>
      </w:ins>
      <w:ins w:id="1724" w:author="S2-2203468" w:date="2022-04-16T10:16:00Z">
        <w:r w:rsidRPr="00426A7F">
          <w:rPr>
            <w:lang w:val="en-US"/>
          </w:rPr>
          <w:t>.1</w:t>
        </w:r>
        <w:r w:rsidRPr="00426A7F">
          <w:rPr>
            <w:lang w:val="en-US"/>
          </w:rPr>
          <w:tab/>
          <w:t>Introduction</w:t>
        </w:r>
        <w:bookmarkEnd w:id="1721"/>
      </w:ins>
    </w:p>
    <w:p w14:paraId="052C90F5" w14:textId="77777777" w:rsidR="007407D3" w:rsidRPr="00426A7F" w:rsidRDefault="007407D3" w:rsidP="007407D3">
      <w:pPr>
        <w:rPr>
          <w:ins w:id="1725" w:author="S2-2203468" w:date="2022-04-16T10:16:00Z"/>
          <w:lang w:val="en-US"/>
        </w:rPr>
      </w:pPr>
      <w:ins w:id="1726" w:author="S2-2203468" w:date="2022-04-16T10:16:00Z">
        <w:r w:rsidRPr="00426A7F">
          <w:rPr>
            <w:lang w:val="en-US"/>
          </w:rPr>
          <w:t xml:space="preserve">This solution is proposed to solve Key Issue #2: </w:t>
        </w:r>
        <w:r w:rsidRPr="00426A7F">
          <w:t>Time synchronization service enhancements. In this Key Issue, the coverage area is taken into account for the configuration of the time synchronization service. Therefore, t</w:t>
        </w:r>
        <w:r w:rsidRPr="00426A7F">
          <w:rPr>
            <w:lang w:val="en-US"/>
          </w:rPr>
          <w:t>his solution addresses the time synchronization service scenarios already supported in 5G Release-17 based on access stratum or (g)PTP time distribution methods.</w:t>
        </w:r>
      </w:ins>
    </w:p>
    <w:p w14:paraId="19C1C712" w14:textId="77777777" w:rsidR="007407D3" w:rsidRPr="00426A7F" w:rsidRDefault="007407D3" w:rsidP="007407D3">
      <w:pPr>
        <w:rPr>
          <w:ins w:id="1727" w:author="S2-2203468" w:date="2022-04-16T10:16:00Z"/>
        </w:rPr>
      </w:pPr>
      <w:ins w:id="1728" w:author="S2-2203468" w:date="2022-04-16T10:16:00Z">
        <w:r w:rsidRPr="00426A7F">
          <w:rPr>
            <w:lang w:val="en-US"/>
          </w:rPr>
          <w:t xml:space="preserve">This solution proposes to use Tracking Areas (TAs) identified by a list of Tracking Area Identities (TAI) or Cell list to describe a specific geographical area (a so-called Requested Coverage Area) where an AF requests to enable a time synchronization (TS) service. Furthermore, in order to enforce that the requested TS service is enabled for UEs (a specific UE or a group of UEs) only in that Requested Coverage Area, the proposed solution exploits the 5GS functionality (provided by the AMF) of tracking and reporting “UE mobility on Area of Interest” events (clause 5.3.4.4 of TS 23.501). An Area of Interest for each AMF is represented by the TA(s) or Cell list, wherein the Area of Interest is identical to the Requested Coverage Area or the Area of Interest is a TA or cell subset of the Requested Coverage Area. </w:t>
        </w:r>
      </w:ins>
    </w:p>
    <w:p w14:paraId="39FEBCA1" w14:textId="77777777" w:rsidR="007407D3" w:rsidRPr="00426A7F" w:rsidRDefault="007407D3" w:rsidP="007407D3">
      <w:pPr>
        <w:rPr>
          <w:ins w:id="1729" w:author="S2-2203468" w:date="2022-04-16T10:16:00Z"/>
        </w:rPr>
      </w:pPr>
    </w:p>
    <w:p w14:paraId="7C974413" w14:textId="1456E0EA" w:rsidR="007407D3" w:rsidRPr="00426A7F" w:rsidRDefault="007407D3" w:rsidP="007407D3">
      <w:pPr>
        <w:pStyle w:val="Heading3"/>
        <w:rPr>
          <w:ins w:id="1730" w:author="S2-2203468" w:date="2022-04-16T10:16:00Z"/>
          <w:lang w:val="en-US"/>
        </w:rPr>
      </w:pPr>
      <w:bookmarkStart w:id="1731" w:name="_Toc101040559"/>
      <w:ins w:id="1732" w:author="S2-2203468" w:date="2022-04-16T10:16:00Z">
        <w:r w:rsidRPr="00426A7F">
          <w:rPr>
            <w:lang w:val="en-US"/>
          </w:rPr>
          <w:t>6.</w:t>
        </w:r>
      </w:ins>
      <w:ins w:id="1733" w:author="S2-2203468" w:date="2022-04-16T10:17:00Z">
        <w:r>
          <w:rPr>
            <w:lang w:val="en-US"/>
          </w:rPr>
          <w:t>7</w:t>
        </w:r>
      </w:ins>
      <w:ins w:id="1734" w:author="S2-2203468" w:date="2022-04-16T10:16:00Z">
        <w:r w:rsidRPr="00426A7F">
          <w:rPr>
            <w:lang w:val="en-US"/>
          </w:rPr>
          <w:t>.</w:t>
        </w:r>
        <w:r w:rsidRPr="00426A7F">
          <w:rPr>
            <w:lang w:val="en-US" w:eastAsia="zh-CN"/>
          </w:rPr>
          <w:t>2</w:t>
        </w:r>
        <w:r w:rsidRPr="00426A7F">
          <w:rPr>
            <w:lang w:val="en-US"/>
          </w:rPr>
          <w:tab/>
          <w:t>Functional Description</w:t>
        </w:r>
        <w:bookmarkEnd w:id="1731"/>
      </w:ins>
    </w:p>
    <w:p w14:paraId="521B9A11" w14:textId="77777777" w:rsidR="007407D3" w:rsidRPr="00426A7F" w:rsidRDefault="007407D3" w:rsidP="007407D3">
      <w:pPr>
        <w:rPr>
          <w:ins w:id="1735" w:author="S2-2203468" w:date="2022-04-16T10:16:00Z"/>
        </w:rPr>
      </w:pPr>
      <w:ins w:id="1736" w:author="S2-2203468" w:date="2022-04-16T10:16:00Z">
        <w:r w:rsidRPr="00426A7F">
          <w:rPr>
            <w:lang w:val="en-US"/>
          </w:rPr>
          <w:t>The existing time synchronization exposure procedures (clause 4.15.9 of TS 23.502 [3]) are enhanced.</w:t>
        </w:r>
      </w:ins>
    </w:p>
    <w:p w14:paraId="07F2601C" w14:textId="77777777" w:rsidR="007407D3" w:rsidRPr="00426A7F" w:rsidRDefault="007407D3" w:rsidP="007407D3">
      <w:pPr>
        <w:rPr>
          <w:ins w:id="1737" w:author="S2-2203468" w:date="2022-04-16T10:16:00Z"/>
          <w:lang w:val="en-US"/>
        </w:rPr>
      </w:pPr>
      <w:ins w:id="1738" w:author="S2-2203468" w:date="2022-04-16T10:16:00Z">
        <w:r w:rsidRPr="00426A7F">
          <w:rPr>
            <w:lang w:val="en-US"/>
          </w:rPr>
          <w:t>The following principles are proposed to enable the use of coverage area for time synchronization service operation:</w:t>
        </w:r>
      </w:ins>
    </w:p>
    <w:p w14:paraId="785DD528" w14:textId="77777777" w:rsidR="007407D3" w:rsidRPr="00426A7F" w:rsidRDefault="007407D3" w:rsidP="007407D3">
      <w:pPr>
        <w:pStyle w:val="B1"/>
        <w:rPr>
          <w:ins w:id="1739" w:author="S2-2203468" w:date="2022-04-16T10:16:00Z"/>
          <w:lang w:val="en-US"/>
        </w:rPr>
      </w:pPr>
      <w:ins w:id="1740" w:author="S2-2203468" w:date="2022-04-16T10:16:00Z">
        <w:r w:rsidRPr="00426A7F">
          <w:rPr>
            <w:lang w:val="en-US"/>
          </w:rPr>
          <w:t>-</w:t>
        </w:r>
        <w:r w:rsidRPr="00426A7F">
          <w:rPr>
            <w:lang w:val="en-US"/>
          </w:rPr>
          <w:tab/>
          <w:t xml:space="preserve">An AF may optionally include spatial validity </w:t>
        </w:r>
        <w:r w:rsidRPr="00426A7F">
          <w:rPr>
            <w:rFonts w:eastAsiaTheme="minorEastAsia"/>
            <w:lang w:val="en-US" w:eastAsia="zh-CN"/>
          </w:rPr>
          <w:t>condition</w:t>
        </w:r>
        <w:r w:rsidRPr="00426A7F">
          <w:rPr>
            <w:lang w:val="en-US"/>
          </w:rPr>
          <w:t xml:space="preserve"> (i.e., </w:t>
        </w:r>
        <w:r w:rsidRPr="00426A7F">
          <w:rPr>
            <w:color w:val="auto"/>
            <w:lang w:val="en-US" w:eastAsia="en-US"/>
          </w:rPr>
          <w:t xml:space="preserve">Requested Coverage Area </w:t>
        </w:r>
        <w:r w:rsidRPr="00426A7F">
          <w:rPr>
            <w:lang w:val="en-US"/>
          </w:rPr>
          <w:t>within the timing synchronization service request.</w:t>
        </w:r>
      </w:ins>
    </w:p>
    <w:p w14:paraId="42C74835" w14:textId="6B2E791A" w:rsidR="007407D3" w:rsidRPr="00426A7F" w:rsidRDefault="007407D3" w:rsidP="007407D3">
      <w:pPr>
        <w:pStyle w:val="B1"/>
        <w:rPr>
          <w:ins w:id="1741" w:author="S2-2203468" w:date="2022-04-16T10:16:00Z"/>
          <w:lang w:val="en-US"/>
        </w:rPr>
      </w:pPr>
      <w:ins w:id="1742" w:author="S2-2203468" w:date="2022-04-16T10:16:00Z">
        <w:r w:rsidRPr="00426A7F">
          <w:rPr>
            <w:lang w:val="en-US"/>
          </w:rPr>
          <w:t>-</w:t>
        </w:r>
        <w:r w:rsidRPr="00426A7F">
          <w:rPr>
            <w:lang w:val="en-US"/>
          </w:rPr>
          <w:tab/>
        </w:r>
        <w:r w:rsidRPr="00426A7F">
          <w:t xml:space="preserve">The AF may provide as </w:t>
        </w:r>
        <w:r w:rsidRPr="00426A7F">
          <w:rPr>
            <w:lang w:val="en-US"/>
          </w:rPr>
          <w:t>spatial validity</w:t>
        </w:r>
      </w:ins>
      <w:ins w:id="1743" w:author="S2-2203468" w:date="2022-04-16T10:17:00Z">
        <w:r>
          <w:rPr>
            <w:lang w:val="en-US"/>
          </w:rPr>
          <w:t xml:space="preserve"> </w:t>
        </w:r>
      </w:ins>
      <w:ins w:id="1744" w:author="S2-2203468" w:date="2022-04-16T10:16:00Z">
        <w:r w:rsidRPr="00426A7F">
          <w:rPr>
            <w:rFonts w:eastAsiaTheme="minorEastAsia"/>
            <w:lang w:val="en-US" w:eastAsia="zh-CN"/>
          </w:rPr>
          <w:t>condition</w:t>
        </w:r>
        <w:r w:rsidRPr="00426A7F">
          <w:rPr>
            <w:lang w:val="en-US"/>
          </w:rPr>
          <w:t xml:space="preserve"> (e.g., a civic address or shapes), or area(s) of interest (AoI), or </w:t>
        </w:r>
        <w:r w:rsidRPr="00426A7F">
          <w:rPr>
            <w:color w:val="auto"/>
            <w:lang w:val="en-US" w:eastAsia="en-US"/>
          </w:rPr>
          <w:t>a TAI/Cell list (if it is an AF within the operator’s domain, it will have TA(s) or Cell(s) configured)</w:t>
        </w:r>
        <w:r w:rsidRPr="00426A7F">
          <w:rPr>
            <w:lang w:val="en-US"/>
          </w:rPr>
          <w:t xml:space="preserve">. </w:t>
        </w:r>
      </w:ins>
    </w:p>
    <w:p w14:paraId="7229E9A6" w14:textId="77777777" w:rsidR="007407D3" w:rsidRPr="00426A7F" w:rsidRDefault="007407D3" w:rsidP="007407D3">
      <w:pPr>
        <w:pStyle w:val="B2"/>
        <w:rPr>
          <w:ins w:id="1745" w:author="S2-2203468" w:date="2022-04-16T10:16:00Z"/>
          <w:lang w:val="en-US"/>
        </w:rPr>
      </w:pPr>
      <w:ins w:id="1746" w:author="S2-2203468" w:date="2022-04-16T10:16:00Z">
        <w:r w:rsidRPr="00426A7F">
          <w:rPr>
            <w:lang w:val="en-US"/>
          </w:rPr>
          <w:t xml:space="preserve">- </w:t>
        </w:r>
        <w:r w:rsidRPr="00426A7F">
          <w:rPr>
            <w:lang w:val="en-US"/>
          </w:rPr>
          <w:tab/>
          <w:t>If the AF provides spatial validity, the NEF/TSCTSF maps the spatial validity to validity area(s) (based on pre-configuration). Later, the TSCTSF or PCF determines the area(s) of interest based on validity area(s). The TSCTSF or AMF subscriptions use area of interest that may be the same as spatial validity condition or may be a subset of the spatial validity condition (e.g., a list of TAs, or Cell list) based on the latest known UE location.</w:t>
        </w:r>
      </w:ins>
    </w:p>
    <w:p w14:paraId="4CF581AF" w14:textId="77777777" w:rsidR="007407D3" w:rsidRPr="00426A7F" w:rsidRDefault="007407D3" w:rsidP="007407D3">
      <w:pPr>
        <w:pStyle w:val="B2"/>
        <w:rPr>
          <w:ins w:id="1747" w:author="S2-2203468" w:date="2022-04-16T10:16:00Z"/>
          <w:lang w:val="en-US"/>
        </w:rPr>
      </w:pPr>
      <w:ins w:id="1748" w:author="S2-2203468" w:date="2022-04-16T10:16:00Z">
        <w:r w:rsidRPr="00426A7F">
          <w:rPr>
            <w:lang w:val="en-US"/>
          </w:rPr>
          <w:lastRenderedPageBreak/>
          <w:t>-</w:t>
        </w:r>
        <w:r w:rsidRPr="00426A7F">
          <w:rPr>
            <w:lang w:val="en-US"/>
          </w:rPr>
          <w:tab/>
          <w:t>If the AF provides a AoI, the NEF/TSCTSF/trusted AF maps the information to a list of TAs or Cell list.</w:t>
        </w:r>
      </w:ins>
    </w:p>
    <w:p w14:paraId="017D0480" w14:textId="3D30763E" w:rsidR="007407D3" w:rsidRPr="00426A7F" w:rsidRDefault="007407D3" w:rsidP="007407D3">
      <w:pPr>
        <w:pStyle w:val="EditorsNote"/>
        <w:rPr>
          <w:ins w:id="1749" w:author="S2-2203468" w:date="2022-04-16T10:16:00Z"/>
          <w:lang w:val="en-US"/>
        </w:rPr>
      </w:pPr>
      <w:ins w:id="1750" w:author="S2-2203468" w:date="2022-04-16T10:16:00Z">
        <w:r w:rsidRPr="00426A7F">
          <w:rPr>
            <w:lang w:val="en-US"/>
          </w:rPr>
          <w:t xml:space="preserve">Editor’s Note: </w:t>
        </w:r>
      </w:ins>
      <w:ins w:id="1751" w:author="S2-2203468" w:date="2022-04-16T10:17:00Z">
        <w:r>
          <w:rPr>
            <w:lang w:val="en-US"/>
          </w:rPr>
          <w:tab/>
        </w:r>
      </w:ins>
      <w:ins w:id="1752" w:author="S2-2203468" w:date="2022-04-16T10:16:00Z">
        <w:r w:rsidRPr="00426A7F">
          <w:rPr>
            <w:lang w:val="en-US"/>
          </w:rPr>
          <w:t>Whether TSCTSF also needs to provide mapping is FFS.</w:t>
        </w:r>
      </w:ins>
    </w:p>
    <w:p w14:paraId="34224185" w14:textId="77777777" w:rsidR="007407D3" w:rsidRPr="00426A7F" w:rsidRDefault="007407D3" w:rsidP="007407D3">
      <w:pPr>
        <w:pStyle w:val="B1"/>
        <w:rPr>
          <w:ins w:id="1753" w:author="S2-2203468" w:date="2022-04-16T10:16:00Z"/>
          <w:lang w:val="en-US"/>
        </w:rPr>
      </w:pPr>
      <w:ins w:id="1754" w:author="S2-2203468" w:date="2022-04-16T10:16:00Z">
        <w:r w:rsidRPr="00426A7F">
          <w:rPr>
            <w:lang w:val="en-US"/>
          </w:rPr>
          <w:t>-</w:t>
        </w:r>
        <w:r w:rsidRPr="00426A7F">
          <w:rPr>
            <w:lang w:val="en-US"/>
          </w:rPr>
          <w:tab/>
          <w:t xml:space="preserve">TSCTSF uses Location or UE presence in Area of Interest services at the AMF Event Exposure service  (Namf_EventExposure operations) to identify the UE(s) to which the AF request with a </w:t>
        </w:r>
        <w:r w:rsidRPr="00426A7F">
          <w:rPr>
            <w:color w:val="auto"/>
            <w:lang w:val="en-US" w:eastAsia="en-US"/>
          </w:rPr>
          <w:t>Requested Coverage Area</w:t>
        </w:r>
        <w:r w:rsidRPr="00426A7F">
          <w:rPr>
            <w:lang w:val="en-US"/>
          </w:rPr>
          <w:t xml:space="preserve"> applies. The TSCTSF subscribes to this information at the AMF(s) and stores it.</w:t>
        </w:r>
      </w:ins>
    </w:p>
    <w:p w14:paraId="21386CCD" w14:textId="77777777" w:rsidR="007407D3" w:rsidRPr="00426A7F" w:rsidRDefault="007407D3" w:rsidP="007407D3">
      <w:pPr>
        <w:pStyle w:val="B1"/>
        <w:rPr>
          <w:ins w:id="1755" w:author="S2-2203468" w:date="2022-04-16T10:16:00Z"/>
        </w:rPr>
      </w:pPr>
      <w:ins w:id="1756" w:author="S2-2203468" w:date="2022-04-16T10:16:00Z">
        <w:r w:rsidRPr="00426A7F">
          <w:rPr>
            <w:lang w:val="en-US"/>
          </w:rPr>
          <w:t>-</w:t>
        </w:r>
        <w:r w:rsidRPr="00426A7F">
          <w:rPr>
            <w:lang w:val="en-US"/>
          </w:rPr>
          <w:tab/>
        </w:r>
        <w:r w:rsidRPr="00426A7F">
          <w:rPr>
            <w:color w:val="auto"/>
            <w:lang w:val="en-US" w:eastAsia="en-US"/>
          </w:rPr>
          <w:t>Requested Coverage Area</w:t>
        </w:r>
        <w:r w:rsidRPr="00426A7F">
          <w:rPr>
            <w:lang w:val="en-US"/>
          </w:rPr>
          <w:t xml:space="preserve"> will be used at the TSCTSF for triggering time synchronization service activation/</w:t>
        </w:r>
        <w:r w:rsidRPr="00426A7F">
          <w:rPr>
            <w:color w:val="auto"/>
            <w:lang w:val="en-US" w:eastAsia="en-US"/>
          </w:rPr>
          <w:t>modification/</w:t>
        </w:r>
        <w:r w:rsidRPr="00426A7F">
          <w:rPr>
            <w:lang w:val="en-US"/>
          </w:rPr>
          <w:t>deactivation</w:t>
        </w:r>
        <w:r w:rsidRPr="00426A7F">
          <w:rPr>
            <w:color w:val="auto"/>
            <w:lang w:val="en-US" w:eastAsia="en-US"/>
          </w:rPr>
          <w:t xml:space="preserve"> with the following differences: (1) the TSCTSF discovers the AMF(s) serving in the Tracking Areas (TAs) comprising the Requested Coverage Area; (2) the TSCTSF subscribes (using the Namf_EventExposure_Subscribe service operation specified in clause 5.2.2.3.2 of TS 23.502 [3]) to the UE mobility on Area of Interest event notification service from the AMF(s) to be notified the UE(s) presence in an Area of Interest for each AMF (</w:t>
        </w:r>
        <w:r w:rsidRPr="00426A7F">
          <w:rPr>
            <w:rFonts w:hint="eastAsia"/>
            <w:lang w:eastAsia="zh-CN"/>
          </w:rPr>
          <w:t>e.g. UE location is IN or OUT an Area of Interest</w:t>
        </w:r>
        <w:r w:rsidRPr="00426A7F">
          <w:rPr>
            <w:color w:val="auto"/>
            <w:lang w:val="en-US" w:eastAsia="en-US"/>
          </w:rPr>
          <w:t>); (3) the TSCTSF determines (based on the notification from the AMF(s)) whether or not the targeted UE(s) are inside the Requested Coverage Area; and (4) the TSCTSF proceeds with the time synchronization service activation/deactivation only after the TSCTSF has determined which of the targeted UE(s) are in or out of the Requested Coverage Area. The subscription to reports of UE presence in the Area of Interest procedure is described in clause 5.3.4.4 of TS 23.501 [2].</w:t>
        </w:r>
      </w:ins>
    </w:p>
    <w:p w14:paraId="0CB2BF84" w14:textId="77777777" w:rsidR="007407D3" w:rsidRPr="00426A7F" w:rsidRDefault="007407D3" w:rsidP="007407D3">
      <w:pPr>
        <w:pStyle w:val="B1"/>
        <w:rPr>
          <w:ins w:id="1757" w:author="S2-2203468" w:date="2022-04-16T10:16:00Z"/>
          <w:rFonts w:eastAsia="SimSun"/>
        </w:rPr>
      </w:pPr>
      <w:ins w:id="1758" w:author="S2-2203468" w:date="2022-04-16T10:16:00Z">
        <w:r w:rsidRPr="00426A7F">
          <w:rPr>
            <w:lang w:val="en-US"/>
          </w:rPr>
          <w:t>-</w:t>
        </w:r>
        <w:r w:rsidRPr="00426A7F">
          <w:rPr>
            <w:lang w:val="en-US"/>
          </w:rPr>
          <w:tab/>
          <w:t xml:space="preserve">For access stratum distribution activation/deactivation, the TSCTSF will enable/disable ReferenceTimeInformation delivery to the UE at the serving NG-RAN node. For (g)PTP distribution activation/deactivation, the TSCTSF will modify the PTP instance configuration by means of sending a PMIC to the impacted UE/DS-TT and UMIC to the UPF/NW-TT, as </w:t>
        </w:r>
        <w:r w:rsidRPr="00426A7F">
          <w:rPr>
            <w:rFonts w:eastAsia="SimSun"/>
          </w:rPr>
          <w:t>described in clause K.2.2 of TS 23.501 [2].</w:t>
        </w:r>
      </w:ins>
    </w:p>
    <w:p w14:paraId="4069EE47" w14:textId="382D98F2" w:rsidR="007407D3" w:rsidRPr="00426A7F" w:rsidRDefault="007407D3" w:rsidP="007407D3">
      <w:pPr>
        <w:pStyle w:val="EditorsNote"/>
        <w:rPr>
          <w:ins w:id="1759" w:author="S2-2203468" w:date="2022-04-16T10:16:00Z"/>
          <w:lang w:val="en-US"/>
        </w:rPr>
      </w:pPr>
      <w:ins w:id="1760" w:author="S2-2203468" w:date="2022-04-16T10:16:00Z">
        <w:r w:rsidRPr="00426A7F">
          <w:t xml:space="preserve">Editor's note: </w:t>
        </w:r>
      </w:ins>
      <w:ins w:id="1761" w:author="S2-2203468" w:date="2022-04-16T10:17:00Z">
        <w:r>
          <w:tab/>
        </w:r>
      </w:ins>
      <w:ins w:id="1762" w:author="S2-2203468" w:date="2022-04-16T10:16:00Z">
        <w:r w:rsidRPr="00426A7F">
          <w:t>Whether to enable/disable 5G access stratum time distribution for UE(s) based on RAN report of AoI is FFS.</w:t>
        </w:r>
      </w:ins>
    </w:p>
    <w:p w14:paraId="3AE6E848" w14:textId="14D77C6D" w:rsidR="007407D3" w:rsidRPr="00426A7F" w:rsidRDefault="007407D3" w:rsidP="007407D3">
      <w:pPr>
        <w:pStyle w:val="Heading3"/>
        <w:rPr>
          <w:ins w:id="1763" w:author="S2-2203468" w:date="2022-04-16T10:16:00Z"/>
          <w:lang w:val="en-US"/>
        </w:rPr>
      </w:pPr>
      <w:bookmarkStart w:id="1764" w:name="_Toc101040560"/>
      <w:ins w:id="1765" w:author="S2-2203468" w:date="2022-04-16T10:16:00Z">
        <w:r w:rsidRPr="00426A7F">
          <w:rPr>
            <w:lang w:val="en-US"/>
          </w:rPr>
          <w:t>6.</w:t>
        </w:r>
      </w:ins>
      <w:ins w:id="1766" w:author="S2-2203468" w:date="2022-04-16T10:18:00Z">
        <w:r>
          <w:rPr>
            <w:lang w:val="en-US"/>
          </w:rPr>
          <w:t>7</w:t>
        </w:r>
      </w:ins>
      <w:ins w:id="1767" w:author="S2-2203468" w:date="2022-04-16T10:16:00Z">
        <w:r w:rsidRPr="00426A7F">
          <w:rPr>
            <w:lang w:val="en-US"/>
          </w:rPr>
          <w:t>.</w:t>
        </w:r>
        <w:r w:rsidRPr="00426A7F">
          <w:rPr>
            <w:lang w:val="en-US" w:eastAsia="zh-CN"/>
          </w:rPr>
          <w:t>3</w:t>
        </w:r>
        <w:r w:rsidRPr="00426A7F">
          <w:rPr>
            <w:lang w:val="en-US"/>
          </w:rPr>
          <w:tab/>
          <w:t>Procedures</w:t>
        </w:r>
        <w:bookmarkEnd w:id="1764"/>
      </w:ins>
    </w:p>
    <w:p w14:paraId="4769E314" w14:textId="14A75866" w:rsidR="007407D3" w:rsidRPr="00426A7F" w:rsidRDefault="007407D3" w:rsidP="007407D3">
      <w:pPr>
        <w:pStyle w:val="Heading4"/>
        <w:rPr>
          <w:ins w:id="1768" w:author="S2-2203468" w:date="2022-04-16T10:16:00Z"/>
          <w:lang w:eastAsia="ko-KR"/>
        </w:rPr>
      </w:pPr>
      <w:bookmarkStart w:id="1769" w:name="_Toc101040561"/>
      <w:ins w:id="1770" w:author="S2-2203468" w:date="2022-04-16T10:16:00Z">
        <w:r w:rsidRPr="00426A7F">
          <w:rPr>
            <w:lang w:eastAsia="ko-KR"/>
          </w:rPr>
          <w:t>6.</w:t>
        </w:r>
      </w:ins>
      <w:ins w:id="1771" w:author="S2-2203468" w:date="2022-04-16T10:18:00Z">
        <w:r>
          <w:rPr>
            <w:lang w:eastAsia="ko-KR"/>
          </w:rPr>
          <w:t>7</w:t>
        </w:r>
      </w:ins>
      <w:ins w:id="1772" w:author="S2-2203468" w:date="2022-04-16T10:16:00Z">
        <w:r w:rsidRPr="00426A7F">
          <w:rPr>
            <w:lang w:eastAsia="ko-KR"/>
          </w:rPr>
          <w:t>.3.1</w:t>
        </w:r>
        <w:r w:rsidRPr="00426A7F">
          <w:rPr>
            <w:lang w:eastAsia="ko-KR"/>
          </w:rPr>
          <w:tab/>
          <w:t xml:space="preserve">Procedure for AF requested (g)PTP timing synchronization with </w:t>
        </w:r>
        <w:r w:rsidRPr="00426A7F">
          <w:rPr>
            <w:bCs/>
            <w:lang w:val="en-US"/>
          </w:rPr>
          <w:t>Requested Coverage Area</w:t>
        </w:r>
        <w:bookmarkEnd w:id="1769"/>
      </w:ins>
    </w:p>
    <w:p w14:paraId="443956B3" w14:textId="7E9F4B84" w:rsidR="007407D3" w:rsidRPr="00426A7F" w:rsidRDefault="007407D3" w:rsidP="007407D3">
      <w:pPr>
        <w:rPr>
          <w:ins w:id="1773" w:author="S2-2203468" w:date="2022-04-16T10:16:00Z"/>
          <w:lang w:val="en-US"/>
        </w:rPr>
      </w:pPr>
      <w:ins w:id="1774" w:author="S2-2203468" w:date="2022-04-16T10:16:00Z">
        <w:r w:rsidRPr="00426A7F">
          <w:rPr>
            <w:lang w:val="en-US"/>
          </w:rPr>
          <w:t>An overall procedure for AF providing coverage area filter(s) for (g)PTP based time synchronization service is illustrated in Figure 6.</w:t>
        </w:r>
      </w:ins>
      <w:ins w:id="1775" w:author="S2-2203468" w:date="2022-04-16T10:18:00Z">
        <w:r>
          <w:rPr>
            <w:lang w:val="en-US"/>
          </w:rPr>
          <w:t>7</w:t>
        </w:r>
      </w:ins>
      <w:ins w:id="1776" w:author="S2-2203468" w:date="2022-04-16T10:16:00Z">
        <w:r w:rsidRPr="00426A7F">
          <w:rPr>
            <w:lang w:val="en-US"/>
          </w:rPr>
          <w:t>.3.1-1.</w:t>
        </w:r>
      </w:ins>
    </w:p>
    <w:p w14:paraId="66BFE219" w14:textId="77777777" w:rsidR="007407D3" w:rsidRPr="00426A7F" w:rsidRDefault="007407D3" w:rsidP="007407D3">
      <w:pPr>
        <w:pStyle w:val="TH"/>
        <w:rPr>
          <w:ins w:id="1777" w:author="S2-2203468" w:date="2022-04-16T10:16:00Z"/>
        </w:rPr>
      </w:pPr>
    </w:p>
    <w:bookmarkStart w:id="1778" w:name="_MON_1710666269"/>
    <w:bookmarkEnd w:id="1778"/>
    <w:p w14:paraId="6A51C773" w14:textId="77777777" w:rsidR="007407D3" w:rsidRPr="00426A7F" w:rsidRDefault="007407D3" w:rsidP="007407D3">
      <w:pPr>
        <w:pStyle w:val="TH"/>
        <w:rPr>
          <w:ins w:id="1779" w:author="S2-2203468" w:date="2022-04-16T10:16:00Z"/>
          <w:rFonts w:eastAsia="SimSun"/>
        </w:rPr>
      </w:pPr>
      <w:ins w:id="1780" w:author="S2-2203468" w:date="2022-04-16T10:16:00Z">
        <w:r w:rsidRPr="00426A7F">
          <w:object w:dxaOrig="10873" w:dyaOrig="7372" w14:anchorId="5F5108EB">
            <v:shape id="_x0000_i1031" type="#_x0000_t75" style="width:498pt;height:336.5pt" o:ole="">
              <v:imagedata r:id="rId21" o:title=""/>
            </v:shape>
            <o:OLEObject Type="Embed" ProgID="Word.Picture.8" ShapeID="_x0000_i1031" DrawAspect="Content" ObjectID="_1711653501" r:id="rId22"/>
          </w:object>
        </w:r>
      </w:ins>
    </w:p>
    <w:p w14:paraId="5E5D75F8" w14:textId="204382B4" w:rsidR="007407D3" w:rsidRPr="00426A7F" w:rsidRDefault="007407D3" w:rsidP="007407D3">
      <w:pPr>
        <w:pStyle w:val="TF"/>
        <w:rPr>
          <w:ins w:id="1781" w:author="S2-2203468" w:date="2022-04-16T10:16:00Z"/>
          <w:rFonts w:eastAsia="SimSun"/>
        </w:rPr>
      </w:pPr>
      <w:ins w:id="1782" w:author="S2-2203468" w:date="2022-04-16T10:16:00Z">
        <w:r w:rsidRPr="00426A7F">
          <w:rPr>
            <w:rFonts w:eastAsia="SimSun"/>
          </w:rPr>
          <w:t xml:space="preserve">Figure </w:t>
        </w:r>
        <w:r w:rsidRPr="00426A7F">
          <w:rPr>
            <w:lang w:val="en-US"/>
          </w:rPr>
          <w:t>6.</w:t>
        </w:r>
      </w:ins>
      <w:ins w:id="1783" w:author="S2-2203468" w:date="2022-04-16T10:17:00Z">
        <w:r>
          <w:rPr>
            <w:lang w:val="en-US"/>
          </w:rPr>
          <w:t>7</w:t>
        </w:r>
      </w:ins>
      <w:ins w:id="1784" w:author="S2-2203468" w:date="2022-04-16T10:16:00Z">
        <w:r w:rsidRPr="00426A7F">
          <w:rPr>
            <w:lang w:val="en-US"/>
          </w:rPr>
          <w:t>.3.1-1</w:t>
        </w:r>
        <w:r w:rsidRPr="00426A7F">
          <w:rPr>
            <w:rFonts w:eastAsia="SimSun"/>
          </w:rPr>
          <w:t xml:space="preserve">: </w:t>
        </w:r>
        <w:r w:rsidRPr="00426A7F">
          <w:rPr>
            <w:bCs/>
          </w:rPr>
          <w:t xml:space="preserve">(g)PTP time distribution configuration with </w:t>
        </w:r>
        <w:r w:rsidRPr="00426A7F">
          <w:rPr>
            <w:bCs/>
            <w:lang w:val="en-US"/>
          </w:rPr>
          <w:t>Requested Coverage Area</w:t>
        </w:r>
      </w:ins>
    </w:p>
    <w:p w14:paraId="42839A36" w14:textId="77777777" w:rsidR="007407D3" w:rsidRPr="00426A7F" w:rsidRDefault="007407D3" w:rsidP="007407D3">
      <w:pPr>
        <w:pStyle w:val="B1"/>
        <w:rPr>
          <w:ins w:id="1785" w:author="S2-2203468" w:date="2022-04-16T10:16:00Z"/>
          <w:rFonts w:eastAsia="SimSun"/>
        </w:rPr>
      </w:pPr>
      <w:ins w:id="1786" w:author="S2-2203468" w:date="2022-04-16T10:16:00Z">
        <w:r w:rsidRPr="00426A7F">
          <w:rPr>
            <w:rFonts w:eastAsia="SimSun"/>
          </w:rPr>
          <w:t>1.</w:t>
        </w:r>
        <w:r w:rsidRPr="00426A7F">
          <w:rPr>
            <w:rFonts w:eastAsia="SimSun"/>
          </w:rPr>
          <w:tab/>
          <w:t xml:space="preserve">The AF creates a time synchronization service configuration for a PTP instance by invoking Nnef_TimeSynchronization_ConfigCreate service operation. The request includes the parameters as described in table 4.15.9.3.1 in TS 23.502 </w:t>
        </w:r>
        <w:r w:rsidRPr="00426A7F">
          <w:rPr>
            <w:rFonts w:eastAsia="SimSun"/>
            <w:lang w:val="en-US"/>
          </w:rPr>
          <w:t xml:space="preserve">[3] and optionally a </w:t>
        </w:r>
        <w:r w:rsidRPr="00426A7F">
          <w:rPr>
            <w:color w:val="auto"/>
            <w:lang w:val="en-US" w:eastAsia="en-US"/>
          </w:rPr>
          <w:t>spatial validity condition (i.e., Requested Coverage Area)</w:t>
        </w:r>
        <w:r w:rsidRPr="00426A7F">
          <w:rPr>
            <w:rFonts w:eastAsia="SimSun"/>
            <w:lang w:val="en-US"/>
          </w:rPr>
          <w:t xml:space="preserve"> in the format of spatial validity, or area(s) of interest, or list of TA(s), or Cell list</w:t>
        </w:r>
        <w:r w:rsidRPr="00426A7F">
          <w:rPr>
            <w:rFonts w:eastAsia="SimSun"/>
          </w:rPr>
          <w:t>.</w:t>
        </w:r>
      </w:ins>
    </w:p>
    <w:p w14:paraId="4DBFF1C4" w14:textId="77777777" w:rsidR="007407D3" w:rsidRPr="00426A7F" w:rsidRDefault="007407D3" w:rsidP="007407D3">
      <w:pPr>
        <w:pStyle w:val="B1"/>
        <w:rPr>
          <w:ins w:id="1787" w:author="S2-2203468" w:date="2022-04-16T10:16:00Z"/>
          <w:rFonts w:eastAsia="SimSun"/>
        </w:rPr>
      </w:pPr>
      <w:ins w:id="1788" w:author="S2-2203468" w:date="2022-04-16T10:16:00Z">
        <w:r w:rsidRPr="00426A7F">
          <w:rPr>
            <w:rFonts w:eastAsia="SimSun"/>
          </w:rPr>
          <w:t>2.</w:t>
        </w:r>
        <w:r w:rsidRPr="00426A7F">
          <w:rPr>
            <w:rFonts w:eastAsia="SimSun"/>
          </w:rPr>
          <w:tab/>
          <w:t>The NEF authorizes the request. After successful authorization, the NEF invokes the Ntsctsf_TimeSynchronization_ConfigCreate service operation with the corresponding TSCTSF, with the parameters as received from the AF.</w:t>
        </w:r>
      </w:ins>
    </w:p>
    <w:p w14:paraId="57AAD879" w14:textId="77777777" w:rsidR="007407D3" w:rsidRPr="00426A7F" w:rsidRDefault="007407D3" w:rsidP="007407D3">
      <w:pPr>
        <w:pStyle w:val="B1"/>
        <w:rPr>
          <w:ins w:id="1789" w:author="S2-2203468" w:date="2022-04-16T10:16:00Z"/>
          <w:rFonts w:eastAsia="SimSun"/>
        </w:rPr>
      </w:pPr>
      <w:ins w:id="1790" w:author="S2-2203468" w:date="2022-04-16T10:16:00Z">
        <w:r w:rsidRPr="00426A7F">
          <w:rPr>
            <w:rFonts w:eastAsia="SimSun"/>
          </w:rPr>
          <w:tab/>
          <w:t>The AF that is part of operator's trust domain may invoke the services directly with TSCTSF.</w:t>
        </w:r>
      </w:ins>
    </w:p>
    <w:p w14:paraId="503F85DA" w14:textId="77777777" w:rsidR="007407D3" w:rsidRPr="00426A7F" w:rsidRDefault="007407D3" w:rsidP="007407D3">
      <w:pPr>
        <w:pStyle w:val="B1"/>
        <w:rPr>
          <w:ins w:id="1791" w:author="S2-2203468" w:date="2022-04-16T10:16:00Z"/>
          <w:rFonts w:eastAsia="SimSun"/>
        </w:rPr>
      </w:pPr>
      <w:ins w:id="1792" w:author="S2-2203468" w:date="2022-04-16T10:16:00Z">
        <w:r w:rsidRPr="00426A7F">
          <w:rPr>
            <w:rFonts w:eastAsia="SimSun"/>
          </w:rPr>
          <w:t>3.</w:t>
        </w:r>
        <w:r w:rsidRPr="00426A7F">
          <w:rPr>
            <w:rFonts w:eastAsia="SimSun"/>
          </w:rPr>
          <w:tab/>
          <w:t>If the AF provided spatial validity, the TSCTSF maps the information to areas of validity based on pre-configuration, then the TSCTSF determines area(s) of interest based on validity area(s) and the corresponding list of TA(s) or Cell list.</w:t>
        </w:r>
      </w:ins>
    </w:p>
    <w:p w14:paraId="2FFEEB9D" w14:textId="41C143C5" w:rsidR="007407D3" w:rsidRPr="00426A7F" w:rsidRDefault="007407D3" w:rsidP="007407D3">
      <w:pPr>
        <w:pStyle w:val="EditorsNote"/>
        <w:rPr>
          <w:ins w:id="1793" w:author="S2-2203468" w:date="2022-04-16T10:16:00Z"/>
          <w:rFonts w:eastAsia="SimSun"/>
        </w:rPr>
      </w:pPr>
      <w:ins w:id="1794" w:author="S2-2203468" w:date="2022-04-16T10:16:00Z">
        <w:r w:rsidRPr="00426A7F">
          <w:rPr>
            <w:rFonts w:eastAsia="SimSun"/>
          </w:rPr>
          <w:t xml:space="preserve">Editor’s Note: </w:t>
        </w:r>
      </w:ins>
      <w:ins w:id="1795" w:author="S2-2203468" w:date="2022-04-16T10:18:00Z">
        <w:r>
          <w:rPr>
            <w:rFonts w:eastAsia="SimSun"/>
          </w:rPr>
          <w:tab/>
        </w:r>
      </w:ins>
      <w:ins w:id="1796" w:author="S2-2203468" w:date="2022-04-16T10:16:00Z">
        <w:r w:rsidRPr="00426A7F">
          <w:rPr>
            <w:rFonts w:eastAsia="SimSun"/>
          </w:rPr>
          <w:t>Whether TSCTSF or trusted AF provides the mapping is FFS.</w:t>
        </w:r>
      </w:ins>
    </w:p>
    <w:p w14:paraId="61A1C3B2" w14:textId="77777777" w:rsidR="007407D3" w:rsidRPr="00426A7F" w:rsidRDefault="007407D3" w:rsidP="007407D3">
      <w:pPr>
        <w:ind w:left="567" w:hanging="283"/>
        <w:rPr>
          <w:ins w:id="1797" w:author="S2-2203468" w:date="2022-04-16T10:16:00Z"/>
          <w:lang w:val="en-US" w:eastAsia="zh-CN"/>
        </w:rPr>
      </w:pPr>
      <w:ins w:id="1798" w:author="S2-2203468" w:date="2022-04-16T10:16:00Z">
        <w:r w:rsidRPr="00426A7F">
          <w:rPr>
            <w:lang w:val="en-US" w:eastAsia="zh-CN"/>
          </w:rPr>
          <w:t>4.</w:t>
        </w:r>
        <w:r w:rsidRPr="00426A7F">
          <w:rPr>
            <w:lang w:val="en-US" w:eastAsia="zh-CN"/>
          </w:rPr>
          <w:tab/>
          <w:t>The TSCTSF discovers the AMF(s), serving in the Tracking Areas (TAs) that comprise the spatial validity condition, using the NRF discovery service (Nnrf_NFDiscovery_Request) with the TAs.</w:t>
        </w:r>
      </w:ins>
    </w:p>
    <w:p w14:paraId="15DD5F74" w14:textId="77777777" w:rsidR="007407D3" w:rsidRPr="00426A7F" w:rsidRDefault="007407D3" w:rsidP="007407D3">
      <w:pPr>
        <w:ind w:left="567" w:hanging="283"/>
        <w:rPr>
          <w:ins w:id="1799" w:author="S2-2203468" w:date="2022-04-16T10:16:00Z"/>
          <w:rFonts w:eastAsia="SimSun"/>
          <w:lang w:val="en-US"/>
        </w:rPr>
      </w:pPr>
      <w:ins w:id="1800" w:author="S2-2203468" w:date="2022-04-16T10:16:00Z">
        <w:r w:rsidRPr="00426A7F">
          <w:rPr>
            <w:lang w:val="en-US" w:eastAsia="zh-CN"/>
          </w:rPr>
          <w:t>5.</w:t>
        </w:r>
        <w:r w:rsidRPr="00426A7F">
          <w:tab/>
        </w:r>
        <w:r w:rsidRPr="00426A7F">
          <w:rPr>
            <w:rFonts w:eastAsia="SimSun"/>
            <w:lang w:val="en-US"/>
          </w:rPr>
          <w:t xml:space="preserve">The spatial validity condition (or the area(s) of interest condition) for the UE(s) is resolved at the TSCTSF. In order to do that, the TSCTSF subscribes to the AMF(s) to receive notifications about the UE presence in an area of interest (or UE location) using </w:t>
        </w:r>
        <w:r w:rsidRPr="00426A7F">
          <w:rPr>
            <w:rFonts w:eastAsia="SimSun"/>
          </w:rPr>
          <w:t>Namf_EventExposure operation</w:t>
        </w:r>
        <w:r w:rsidRPr="00426A7F">
          <w:rPr>
            <w:rFonts w:eastAsia="SimSun"/>
            <w:lang w:val="en-US"/>
          </w:rPr>
          <w:t xml:space="preserve">. The subscribed area of interest may be the same as </w:t>
        </w:r>
        <w:r w:rsidRPr="00426A7F">
          <w:rPr>
            <w:lang w:val="en-US" w:eastAsia="zh-CN"/>
          </w:rPr>
          <w:t>the spatial validity condition</w:t>
        </w:r>
        <w:r w:rsidRPr="00426A7F">
          <w:rPr>
            <w:rFonts w:eastAsia="SimSun"/>
            <w:lang w:val="en-US"/>
          </w:rPr>
          <w:t xml:space="preserve"> (i.e., Requested Coverage Area) or may be a subset of the </w:t>
        </w:r>
        <w:r w:rsidRPr="00426A7F">
          <w:rPr>
            <w:lang w:val="en-US" w:eastAsia="zh-CN"/>
          </w:rPr>
          <w:t xml:space="preserve">Requested Coverage Area </w:t>
        </w:r>
        <w:r w:rsidRPr="00426A7F">
          <w:rPr>
            <w:rFonts w:eastAsia="SimSun"/>
            <w:lang w:val="en-US"/>
          </w:rPr>
          <w:t>(e.g., a list of TAs, or cell list) based on the latest known UE location.</w:t>
        </w:r>
      </w:ins>
    </w:p>
    <w:p w14:paraId="68A3AC2C" w14:textId="77777777" w:rsidR="007407D3" w:rsidRPr="00426A7F" w:rsidRDefault="007407D3" w:rsidP="007407D3">
      <w:pPr>
        <w:ind w:left="567"/>
        <w:rPr>
          <w:ins w:id="1801" w:author="S2-2203468" w:date="2022-04-16T10:16:00Z"/>
          <w:lang w:val="en-US" w:eastAsia="zh-CN"/>
        </w:rPr>
      </w:pPr>
      <w:ins w:id="1802" w:author="S2-2203468" w:date="2022-04-16T10:16:00Z">
        <w:r w:rsidRPr="00426A7F">
          <w:rPr>
            <w:lang w:val="en-US" w:eastAsia="zh-CN"/>
          </w:rPr>
          <w:t>The AMF(s) track the UE’s location to determine the UE’s presence in an Area of Interest as described in clause 4.15.4.2 of TS 23.502 [3]. Further, the AMF(s) notify the TSCTSF about the UE(s) presence (IN, OUT, or UNKNOWN) in the Area of Interest(s).</w:t>
        </w:r>
      </w:ins>
    </w:p>
    <w:p w14:paraId="6A10F550" w14:textId="77777777" w:rsidR="007407D3" w:rsidRPr="00426A7F" w:rsidRDefault="007407D3" w:rsidP="007407D3">
      <w:pPr>
        <w:pStyle w:val="B1"/>
        <w:rPr>
          <w:ins w:id="1803" w:author="S2-2203468" w:date="2022-04-16T10:16:00Z"/>
          <w:rFonts w:eastAsia="SimSun"/>
          <w:lang w:eastAsia="zh-CN"/>
        </w:rPr>
      </w:pPr>
      <w:ins w:id="1804" w:author="S2-2203468" w:date="2022-04-16T10:16:00Z">
        <w:r w:rsidRPr="00426A7F">
          <w:rPr>
            <w:lang w:val="en-US" w:eastAsia="zh-CN"/>
          </w:rPr>
          <w:lastRenderedPageBreak/>
          <w:t>6.</w:t>
        </w:r>
        <w:r w:rsidRPr="00426A7F">
          <w:rPr>
            <w:rFonts w:eastAsia="SimSun" w:hint="eastAsia"/>
            <w:lang w:eastAsia="zh-CN"/>
          </w:rPr>
          <w:t xml:space="preserve"> </w:t>
        </w:r>
        <w:r w:rsidRPr="00426A7F">
          <w:rPr>
            <w:rFonts w:eastAsia="SimSun"/>
            <w:lang w:eastAsia="zh-CN"/>
          </w:rPr>
          <w:tab/>
        </w:r>
        <w:r w:rsidRPr="00426A7F">
          <w:rPr>
            <w:rFonts w:eastAsia="SimSun" w:hint="eastAsia"/>
            <w:lang w:eastAsia="zh-CN"/>
          </w:rPr>
          <w:t xml:space="preserve">According to the UE location </w:t>
        </w:r>
        <w:r w:rsidRPr="00426A7F">
          <w:rPr>
            <w:rFonts w:eastAsia="SimSun"/>
            <w:lang w:eastAsia="zh-CN"/>
          </w:rPr>
          <w:t xml:space="preserve">of each UE that is targeted by the request and </w:t>
        </w:r>
        <w:r w:rsidRPr="00426A7F">
          <w:rPr>
            <w:lang w:val="en-US" w:eastAsia="zh-CN"/>
          </w:rPr>
          <w:t>spatial validity condition in step 1</w:t>
        </w:r>
        <w:r w:rsidRPr="00426A7F">
          <w:rPr>
            <w:rFonts w:eastAsia="SimSun"/>
            <w:lang w:eastAsia="zh-CN"/>
          </w:rPr>
          <w:t>, the TSCTSF determines whether to active time synchronization service for this UE</w:t>
        </w:r>
        <w:r w:rsidRPr="00426A7F">
          <w:rPr>
            <w:rFonts w:eastAsia="SimSun" w:hint="eastAsia"/>
            <w:lang w:eastAsia="zh-CN"/>
          </w:rPr>
          <w:t>:</w:t>
        </w:r>
      </w:ins>
    </w:p>
    <w:p w14:paraId="279FFC65" w14:textId="77777777" w:rsidR="007407D3" w:rsidRPr="00426A7F" w:rsidRDefault="007407D3" w:rsidP="007407D3">
      <w:pPr>
        <w:pStyle w:val="B1"/>
        <w:rPr>
          <w:ins w:id="1805" w:author="S2-2203468" w:date="2022-04-16T10:16:00Z"/>
          <w:lang w:eastAsia="zh-CN"/>
        </w:rPr>
      </w:pPr>
      <w:ins w:id="1806" w:author="S2-2203468" w:date="2022-04-16T10:16:00Z">
        <w:r w:rsidRPr="00426A7F">
          <w:rPr>
            <w:rFonts w:eastAsia="SimSun" w:hint="eastAsia"/>
            <w:lang w:eastAsia="zh-CN"/>
          </w:rPr>
          <w:tab/>
        </w:r>
        <w:r w:rsidRPr="00426A7F">
          <w:t>-</w:t>
        </w:r>
        <w:r w:rsidRPr="00426A7F">
          <w:rPr>
            <w:rFonts w:hint="eastAsia"/>
            <w:lang w:eastAsia="zh-CN"/>
          </w:rPr>
          <w:t xml:space="preserve">  I</w:t>
        </w:r>
        <w:r w:rsidRPr="00426A7F">
          <w:t>f</w:t>
        </w:r>
        <w:r w:rsidRPr="00426A7F">
          <w:rPr>
            <w:rFonts w:hint="eastAsia"/>
            <w:lang w:eastAsia="zh-CN"/>
          </w:rPr>
          <w:t xml:space="preserve"> the UE location is in an Area of Interest, the TSCTSF determines to active time </w:t>
        </w:r>
        <w:r w:rsidRPr="00426A7F">
          <w:rPr>
            <w:lang w:eastAsia="zh-CN"/>
          </w:rPr>
          <w:t>synchronization</w:t>
        </w:r>
        <w:r w:rsidRPr="00426A7F">
          <w:rPr>
            <w:rFonts w:hint="eastAsia"/>
            <w:lang w:eastAsia="zh-CN"/>
          </w:rPr>
          <w:t xml:space="preserve"> service;</w:t>
        </w:r>
      </w:ins>
    </w:p>
    <w:p w14:paraId="3FA26B9C" w14:textId="77777777" w:rsidR="007407D3" w:rsidRPr="00426A7F" w:rsidRDefault="007407D3" w:rsidP="007407D3">
      <w:pPr>
        <w:pStyle w:val="B1"/>
        <w:ind w:left="851"/>
        <w:rPr>
          <w:ins w:id="1807" w:author="S2-2203468" w:date="2022-04-16T10:16:00Z"/>
          <w:lang w:eastAsia="zh-CN"/>
        </w:rPr>
      </w:pPr>
      <w:ins w:id="1808" w:author="S2-2203468" w:date="2022-04-16T10:16:00Z">
        <w:r w:rsidRPr="00426A7F">
          <w:t>-</w:t>
        </w:r>
        <w:r w:rsidRPr="00426A7F">
          <w:rPr>
            <w:rFonts w:hint="eastAsia"/>
            <w:lang w:eastAsia="zh-CN"/>
          </w:rPr>
          <w:t xml:space="preserve"> </w:t>
        </w:r>
        <w:r w:rsidRPr="00426A7F">
          <w:rPr>
            <w:lang w:eastAsia="zh-CN"/>
          </w:rPr>
          <w:tab/>
        </w:r>
        <w:r w:rsidRPr="00426A7F">
          <w:rPr>
            <w:rFonts w:hint="eastAsia"/>
            <w:lang w:eastAsia="zh-CN"/>
          </w:rPr>
          <w:t>I</w:t>
        </w:r>
        <w:r w:rsidRPr="00426A7F">
          <w:t>f</w:t>
        </w:r>
        <w:r w:rsidRPr="00426A7F">
          <w:rPr>
            <w:rFonts w:hint="eastAsia"/>
            <w:lang w:eastAsia="zh-CN"/>
          </w:rPr>
          <w:t xml:space="preserve"> the UE location is out of </w:t>
        </w:r>
        <w:r w:rsidRPr="00426A7F">
          <w:rPr>
            <w:lang w:val="en-US" w:eastAsia="zh-CN"/>
          </w:rPr>
          <w:t>Requested Coverage Area</w:t>
        </w:r>
        <w:r w:rsidRPr="00426A7F">
          <w:rPr>
            <w:rFonts w:hint="eastAsia"/>
            <w:lang w:eastAsia="zh-CN"/>
          </w:rPr>
          <w:t xml:space="preserve">, the TSCTSF determines not to active time </w:t>
        </w:r>
        <w:r w:rsidRPr="00426A7F">
          <w:rPr>
            <w:lang w:eastAsia="zh-CN"/>
          </w:rPr>
          <w:t>synchronization</w:t>
        </w:r>
        <w:r w:rsidRPr="00426A7F">
          <w:rPr>
            <w:rFonts w:hint="eastAsia"/>
            <w:lang w:eastAsia="zh-CN"/>
          </w:rPr>
          <w:t xml:space="preserve"> service, or determines to hold a while according to </w:t>
        </w:r>
        <w:r w:rsidRPr="00426A7F">
          <w:rPr>
            <w:lang w:eastAsia="zh-CN"/>
          </w:rPr>
          <w:t>Temporal Validity Condition</w:t>
        </w:r>
        <w:r w:rsidRPr="00426A7F">
          <w:rPr>
            <w:rFonts w:hint="eastAsia"/>
            <w:lang w:eastAsia="zh-CN"/>
          </w:rPr>
          <w:t xml:space="preserve"> (if this parameter is </w:t>
        </w:r>
        <w:r w:rsidRPr="00426A7F">
          <w:rPr>
            <w:lang w:eastAsia="zh-CN"/>
          </w:rPr>
          <w:t>available</w:t>
        </w:r>
        <w:r w:rsidRPr="00426A7F">
          <w:rPr>
            <w:rFonts w:hint="eastAsia"/>
            <w:lang w:eastAsia="zh-CN"/>
          </w:rPr>
          <w:t>, and current time is within validity time period);</w:t>
        </w:r>
      </w:ins>
    </w:p>
    <w:p w14:paraId="55070CFF" w14:textId="77777777" w:rsidR="007407D3" w:rsidRPr="00426A7F" w:rsidRDefault="007407D3" w:rsidP="007407D3">
      <w:pPr>
        <w:pStyle w:val="B1"/>
        <w:rPr>
          <w:ins w:id="1809" w:author="S2-2203468" w:date="2022-04-16T10:16:00Z"/>
          <w:rFonts w:eastAsia="SimSun"/>
        </w:rPr>
      </w:pPr>
      <w:ins w:id="1810" w:author="S2-2203468" w:date="2022-04-16T10:16:00Z">
        <w:r w:rsidRPr="00426A7F">
          <w:rPr>
            <w:rFonts w:eastAsia="SimSun"/>
          </w:rPr>
          <w:t>7.</w:t>
        </w:r>
        <w:r w:rsidRPr="00426A7F">
          <w:rPr>
            <w:rFonts w:eastAsia="SimSun"/>
          </w:rPr>
          <w:tab/>
          <w:t>The TSCTSF responds with the Ntsctsf_TimeSynchronization_ConfigCreate response.</w:t>
        </w:r>
      </w:ins>
    </w:p>
    <w:p w14:paraId="0A8A7DDD" w14:textId="77777777" w:rsidR="007407D3" w:rsidRPr="00426A7F" w:rsidRDefault="007407D3" w:rsidP="007407D3">
      <w:pPr>
        <w:pStyle w:val="B1"/>
        <w:rPr>
          <w:ins w:id="1811" w:author="S2-2203468" w:date="2022-04-16T10:16:00Z"/>
          <w:rFonts w:eastAsia="SimSun"/>
        </w:rPr>
      </w:pPr>
      <w:ins w:id="1812" w:author="S2-2203468" w:date="2022-04-16T10:16:00Z">
        <w:r w:rsidRPr="00426A7F">
          <w:rPr>
            <w:rFonts w:eastAsia="SimSun"/>
          </w:rPr>
          <w:t>8.</w:t>
        </w:r>
        <w:r w:rsidRPr="00426A7F">
          <w:rPr>
            <w:rFonts w:eastAsia="SimSun"/>
          </w:rPr>
          <w:tab/>
          <w:t>The NEF responds with the Nnef_TimeSynchronization_ConfigCreate response.</w:t>
        </w:r>
      </w:ins>
    </w:p>
    <w:p w14:paraId="7E0B37FC" w14:textId="77777777" w:rsidR="007407D3" w:rsidRPr="00426A7F" w:rsidRDefault="007407D3" w:rsidP="007407D3">
      <w:pPr>
        <w:pStyle w:val="B1"/>
        <w:rPr>
          <w:ins w:id="1813" w:author="S2-2203468" w:date="2022-04-16T10:16:00Z"/>
          <w:rFonts w:eastAsia="SimSun"/>
          <w:lang w:val="en-US"/>
        </w:rPr>
      </w:pPr>
    </w:p>
    <w:p w14:paraId="0F6FC14D" w14:textId="77777777" w:rsidR="007407D3" w:rsidRPr="00426A7F" w:rsidRDefault="007407D3" w:rsidP="007407D3">
      <w:pPr>
        <w:pStyle w:val="B1"/>
        <w:rPr>
          <w:ins w:id="1814" w:author="S2-2203468" w:date="2022-04-16T10:16:00Z"/>
          <w:rFonts w:eastAsia="SimSun"/>
          <w:lang w:val="en-US"/>
        </w:rPr>
      </w:pPr>
      <w:ins w:id="1815" w:author="S2-2203468" w:date="2022-04-16T10:16:00Z">
        <w:r w:rsidRPr="00426A7F">
          <w:rPr>
            <w:rFonts w:eastAsia="SimSun"/>
            <w:lang w:val="en-US"/>
          </w:rPr>
          <w:t xml:space="preserve">9. </w:t>
        </w:r>
        <w:r w:rsidRPr="00426A7F">
          <w:rPr>
            <w:rFonts w:eastAsia="SimSun"/>
            <w:lang w:val="en-US"/>
          </w:rPr>
          <w:tab/>
        </w:r>
        <w:r w:rsidRPr="00426A7F">
          <w:rPr>
            <w:rFonts w:eastAsia="SimSun"/>
          </w:rPr>
          <w:t>The TSCTSF uses the procedures described in clause K.2.2 of TS 23.501 [2] to configure and initialize the PTP instance in the DS-TT(s) and NW-TT.</w:t>
        </w:r>
      </w:ins>
    </w:p>
    <w:p w14:paraId="4D575919" w14:textId="77777777" w:rsidR="007407D3" w:rsidRPr="00426A7F" w:rsidRDefault="007407D3" w:rsidP="007407D3">
      <w:pPr>
        <w:pStyle w:val="B1"/>
        <w:rPr>
          <w:ins w:id="1816" w:author="S2-2203468" w:date="2022-04-16T10:16:00Z"/>
          <w:rFonts w:eastAsia="SimSun"/>
        </w:rPr>
      </w:pPr>
      <w:ins w:id="1817" w:author="S2-2203468" w:date="2022-04-16T10:16:00Z">
        <w:r w:rsidRPr="00426A7F">
          <w:rPr>
            <w:rFonts w:eastAsia="SimSun"/>
            <w:lang w:val="en-US"/>
          </w:rPr>
          <w:t>10.</w:t>
        </w:r>
        <w:r w:rsidRPr="00426A7F">
          <w:rPr>
            <w:rFonts w:eastAsia="SimSun"/>
            <w:lang w:val="en-US"/>
          </w:rPr>
          <w:tab/>
        </w:r>
        <w:r w:rsidRPr="00426A7F">
          <w:rPr>
            <w:rFonts w:eastAsia="SimSun"/>
          </w:rPr>
          <w:t>The TSCTSF uses the procedure in clause 4.15.9.4 of TS 23.502 [3] to manage the 5G access stratum time distribution for the UEs that are part of the impacted PTP instance.</w:t>
        </w:r>
      </w:ins>
    </w:p>
    <w:p w14:paraId="2B0201C7" w14:textId="77777777" w:rsidR="007407D3" w:rsidRPr="00426A7F" w:rsidRDefault="007407D3" w:rsidP="007407D3">
      <w:pPr>
        <w:pStyle w:val="B1"/>
        <w:rPr>
          <w:ins w:id="1818" w:author="S2-2203468" w:date="2022-04-16T10:16:00Z"/>
          <w:rFonts w:eastAsia="SimSun"/>
        </w:rPr>
      </w:pPr>
      <w:ins w:id="1819" w:author="S2-2203468" w:date="2022-04-16T10:16:00Z">
        <w:r w:rsidRPr="00426A7F">
          <w:rPr>
            <w:rFonts w:eastAsia="SimSun"/>
          </w:rPr>
          <w:t xml:space="preserve">11. </w:t>
        </w:r>
        <w:r w:rsidRPr="00426A7F">
          <w:rPr>
            <w:rFonts w:eastAsia="SimSun"/>
          </w:rPr>
          <w:tab/>
          <w:t>UE moves in/out of the determined area of interest (i.e., Requested Coverage Area).</w:t>
        </w:r>
      </w:ins>
    </w:p>
    <w:p w14:paraId="070B0623" w14:textId="77777777" w:rsidR="007407D3" w:rsidRPr="00426A7F" w:rsidRDefault="007407D3" w:rsidP="007407D3">
      <w:pPr>
        <w:pStyle w:val="B1"/>
        <w:rPr>
          <w:ins w:id="1820" w:author="S2-2203468" w:date="2022-04-16T10:16:00Z"/>
          <w:rFonts w:eastAsia="SimSun"/>
        </w:rPr>
      </w:pPr>
      <w:ins w:id="1821" w:author="S2-2203468" w:date="2022-04-16T10:16:00Z">
        <w:r w:rsidRPr="00426A7F">
          <w:rPr>
            <w:rFonts w:eastAsia="SimSun"/>
          </w:rPr>
          <w:t>12. NG-RAN determines the UE presence in the area of interest has changed and notifies the AMF.</w:t>
        </w:r>
      </w:ins>
    </w:p>
    <w:p w14:paraId="4CF73432" w14:textId="77777777" w:rsidR="007407D3" w:rsidRPr="00426A7F" w:rsidRDefault="007407D3" w:rsidP="007407D3">
      <w:pPr>
        <w:pStyle w:val="B1"/>
        <w:rPr>
          <w:ins w:id="1822" w:author="S2-2203468" w:date="2022-04-16T10:16:00Z"/>
          <w:rFonts w:eastAsia="SimSun"/>
        </w:rPr>
      </w:pPr>
      <w:ins w:id="1823" w:author="S2-2203468" w:date="2022-04-16T10:16:00Z">
        <w:r w:rsidRPr="00426A7F">
          <w:rPr>
            <w:rFonts w:eastAsia="SimSun"/>
          </w:rPr>
          <w:t>13.</w:t>
        </w:r>
        <w:r w:rsidRPr="00426A7F">
          <w:rPr>
            <w:rFonts w:eastAsia="SimSun"/>
          </w:rPr>
          <w:tab/>
          <w:t>The AMF detects the subscription change related event occurs and it sends the event report by means of Namf_EventExposure_Notify message to the TSCTSF.</w:t>
        </w:r>
      </w:ins>
    </w:p>
    <w:p w14:paraId="429A46F1" w14:textId="77777777" w:rsidR="007407D3" w:rsidRPr="00426A7F" w:rsidRDefault="007407D3" w:rsidP="007407D3">
      <w:pPr>
        <w:pStyle w:val="B1"/>
        <w:rPr>
          <w:ins w:id="1824" w:author="S2-2203468" w:date="2022-04-16T10:16:00Z"/>
          <w:lang w:eastAsia="zh-CN"/>
        </w:rPr>
      </w:pPr>
      <w:ins w:id="1825" w:author="S2-2203468" w:date="2022-04-16T10:16:00Z">
        <w:r w:rsidRPr="00426A7F">
          <w:rPr>
            <w:rFonts w:eastAsia="SimSun"/>
          </w:rPr>
          <w:t xml:space="preserve">14. </w:t>
        </w:r>
        <w:r w:rsidRPr="00426A7F">
          <w:rPr>
            <w:rFonts w:eastAsia="SimSun" w:hint="eastAsia"/>
            <w:lang w:eastAsia="zh-CN"/>
          </w:rPr>
          <w:t xml:space="preserve">If </w:t>
        </w:r>
        <w:r w:rsidRPr="00426A7F">
          <w:rPr>
            <w:lang w:eastAsia="ko-KR"/>
          </w:rPr>
          <w:t xml:space="preserve">the </w:t>
        </w:r>
        <w:r w:rsidRPr="00426A7F">
          <w:rPr>
            <w:rFonts w:hint="eastAsia"/>
            <w:lang w:eastAsia="zh-CN"/>
          </w:rPr>
          <w:t xml:space="preserve">TSCTSF receives the </w:t>
        </w:r>
        <w:r w:rsidRPr="00426A7F">
          <w:rPr>
            <w:lang w:eastAsia="ko-KR"/>
          </w:rPr>
          <w:t xml:space="preserve">UE location change notification for </w:t>
        </w:r>
        <w:r w:rsidRPr="00426A7F">
          <w:rPr>
            <w:rFonts w:hint="eastAsia"/>
            <w:lang w:eastAsia="zh-CN"/>
          </w:rPr>
          <w:t>AoI. The TSCTSF may update to activ</w:t>
        </w:r>
        <w:r w:rsidRPr="00426A7F">
          <w:rPr>
            <w:lang w:eastAsia="zh-CN"/>
          </w:rPr>
          <w:t>ate</w:t>
        </w:r>
        <w:r w:rsidRPr="00426A7F">
          <w:rPr>
            <w:rFonts w:hint="eastAsia"/>
            <w:lang w:eastAsia="zh-CN"/>
          </w:rPr>
          <w:t xml:space="preserve"> or deactiv</w:t>
        </w:r>
        <w:r w:rsidRPr="00426A7F">
          <w:rPr>
            <w:lang w:eastAsia="zh-CN"/>
          </w:rPr>
          <w:t>ate</w:t>
        </w:r>
        <w:r w:rsidRPr="00426A7F">
          <w:rPr>
            <w:rFonts w:hint="eastAsia"/>
            <w:lang w:eastAsia="zh-CN"/>
          </w:rPr>
          <w:t xml:space="preserve"> the time synchronization service</w:t>
        </w:r>
        <w:r w:rsidRPr="00426A7F">
          <w:rPr>
            <w:lang w:eastAsia="zh-CN"/>
          </w:rPr>
          <w:t xml:space="preserve"> for the given UE. </w:t>
        </w:r>
      </w:ins>
    </w:p>
    <w:p w14:paraId="33A07128" w14:textId="77777777" w:rsidR="007407D3" w:rsidRPr="00426A7F" w:rsidRDefault="007407D3" w:rsidP="007407D3">
      <w:pPr>
        <w:pStyle w:val="B1"/>
        <w:ind w:left="993"/>
        <w:rPr>
          <w:ins w:id="1826" w:author="S2-2203468" w:date="2022-04-16T10:16:00Z"/>
          <w:lang w:eastAsia="zh-CN"/>
        </w:rPr>
      </w:pPr>
      <w:ins w:id="1827" w:author="S2-2203468" w:date="2022-04-16T10:16:00Z">
        <w:r w:rsidRPr="00426A7F">
          <w:t>-</w:t>
        </w:r>
        <w:r w:rsidRPr="00426A7F">
          <w:rPr>
            <w:rFonts w:hint="eastAsia"/>
            <w:lang w:eastAsia="zh-CN"/>
          </w:rPr>
          <w:t xml:space="preserve"> </w:t>
        </w:r>
        <w:r w:rsidRPr="00426A7F">
          <w:rPr>
            <w:rFonts w:eastAsia="DengXian"/>
            <w:lang w:eastAsia="zh-CN"/>
          </w:rPr>
          <w:tab/>
        </w:r>
        <w:r w:rsidRPr="00426A7F">
          <w:rPr>
            <w:rFonts w:hint="eastAsia"/>
            <w:lang w:eastAsia="zh-CN"/>
          </w:rPr>
          <w:t>I</w:t>
        </w:r>
        <w:r w:rsidRPr="00426A7F">
          <w:t>f</w:t>
        </w:r>
        <w:r w:rsidRPr="00426A7F">
          <w:rPr>
            <w:rFonts w:hint="eastAsia"/>
            <w:lang w:eastAsia="zh-CN"/>
          </w:rPr>
          <w:t xml:space="preserve"> the UE moves out of </w:t>
        </w:r>
        <w:r w:rsidRPr="00426A7F">
          <w:rPr>
            <w:lang w:eastAsia="zh-CN"/>
          </w:rPr>
          <w:t>Requested Coverage Area</w:t>
        </w:r>
        <w:r w:rsidRPr="00426A7F">
          <w:rPr>
            <w:rFonts w:hint="eastAsia"/>
            <w:lang w:eastAsia="zh-CN"/>
          </w:rPr>
          <w:t xml:space="preserve">, TSCTSF determines to </w:t>
        </w:r>
        <w:r w:rsidRPr="00426A7F">
          <w:rPr>
            <w:lang w:eastAsia="zh-CN"/>
          </w:rPr>
          <w:t>de</w:t>
        </w:r>
        <w:r w:rsidRPr="00426A7F">
          <w:rPr>
            <w:rFonts w:hint="eastAsia"/>
            <w:lang w:eastAsia="zh-CN"/>
          </w:rPr>
          <w:t>activ</w:t>
        </w:r>
        <w:r w:rsidRPr="00426A7F">
          <w:rPr>
            <w:lang w:eastAsia="zh-CN"/>
          </w:rPr>
          <w:t>ate</w:t>
        </w:r>
        <w:r w:rsidRPr="00426A7F">
          <w:rPr>
            <w:rFonts w:hint="eastAsia"/>
            <w:lang w:eastAsia="zh-CN"/>
          </w:rPr>
          <w:t xml:space="preserve"> time </w:t>
        </w:r>
        <w:r w:rsidRPr="00426A7F">
          <w:rPr>
            <w:lang w:eastAsia="zh-CN"/>
          </w:rPr>
          <w:t>synchronization</w:t>
        </w:r>
        <w:r w:rsidRPr="00426A7F">
          <w:rPr>
            <w:rFonts w:eastAsia="SimSun" w:hint="eastAsia"/>
          </w:rPr>
          <w:t xml:space="preserve"> service and </w:t>
        </w:r>
        <w:r w:rsidRPr="00426A7F">
          <w:rPr>
            <w:rFonts w:eastAsia="SimSun"/>
          </w:rPr>
          <w:t>proceeds as Ntsctsf_TimeSynchronization_ConfigUpdate was received that indicated this UE is removed from the PTP instance as described in clause 4.15.9.3.3 TS 23.50</w:t>
        </w:r>
        <w:r w:rsidRPr="00426A7F">
          <w:rPr>
            <w:rFonts w:eastAsia="SimSun" w:hint="eastAsia"/>
            <w:lang w:eastAsia="zh-CN"/>
          </w:rPr>
          <w:t>2</w:t>
        </w:r>
        <w:r w:rsidRPr="00426A7F">
          <w:rPr>
            <w:rFonts w:eastAsia="SimSun"/>
          </w:rPr>
          <w:t> [</w:t>
        </w:r>
        <w:r w:rsidRPr="00426A7F">
          <w:rPr>
            <w:rFonts w:eastAsia="SimSun"/>
            <w:lang w:eastAsia="zh-CN"/>
          </w:rPr>
          <w:t>3</w:t>
        </w:r>
        <w:r w:rsidRPr="00426A7F">
          <w:rPr>
            <w:rFonts w:eastAsia="SimSun"/>
          </w:rPr>
          <w:t>]</w:t>
        </w:r>
        <w:r w:rsidRPr="00426A7F">
          <w:rPr>
            <w:rFonts w:hint="eastAsia"/>
            <w:lang w:eastAsia="zh-CN"/>
          </w:rPr>
          <w:t>;</w:t>
        </w:r>
      </w:ins>
    </w:p>
    <w:p w14:paraId="2D21CAB3" w14:textId="77777777" w:rsidR="007407D3" w:rsidRPr="00426A7F" w:rsidRDefault="007407D3" w:rsidP="007407D3">
      <w:pPr>
        <w:pStyle w:val="B1"/>
        <w:ind w:left="993"/>
        <w:rPr>
          <w:ins w:id="1828" w:author="S2-2203468" w:date="2022-04-16T10:16:00Z"/>
          <w:lang w:eastAsia="zh-CN"/>
        </w:rPr>
      </w:pPr>
      <w:ins w:id="1829" w:author="S2-2203468" w:date="2022-04-16T10:16:00Z">
        <w:r w:rsidRPr="00426A7F">
          <w:t>-</w:t>
        </w:r>
        <w:r w:rsidRPr="00426A7F">
          <w:rPr>
            <w:rFonts w:hint="eastAsia"/>
            <w:lang w:eastAsia="zh-CN"/>
          </w:rPr>
          <w:t xml:space="preserve"> </w:t>
        </w:r>
        <w:r w:rsidRPr="00426A7F">
          <w:rPr>
            <w:lang w:eastAsia="zh-CN"/>
          </w:rPr>
          <w:tab/>
        </w:r>
        <w:r w:rsidRPr="00426A7F">
          <w:rPr>
            <w:rFonts w:hint="eastAsia"/>
            <w:lang w:eastAsia="zh-CN"/>
          </w:rPr>
          <w:t>I</w:t>
        </w:r>
        <w:r w:rsidRPr="00426A7F">
          <w:t>f</w:t>
        </w:r>
        <w:r w:rsidRPr="00426A7F">
          <w:rPr>
            <w:rFonts w:hint="eastAsia"/>
            <w:lang w:eastAsia="zh-CN"/>
          </w:rPr>
          <w:t xml:space="preserve"> the UE moves into an Area of Interest, and according to </w:t>
        </w:r>
        <w:r w:rsidRPr="00426A7F">
          <w:rPr>
            <w:lang w:eastAsia="zh-CN"/>
          </w:rPr>
          <w:t>Temporal Validity Condition</w:t>
        </w:r>
        <w:r w:rsidRPr="00426A7F">
          <w:rPr>
            <w:rFonts w:hint="eastAsia"/>
            <w:lang w:eastAsia="zh-CN"/>
          </w:rPr>
          <w:t xml:space="preserve"> (if this parameter is </w:t>
        </w:r>
        <w:r w:rsidRPr="00426A7F">
          <w:rPr>
            <w:lang w:eastAsia="zh-CN"/>
          </w:rPr>
          <w:t>available</w:t>
        </w:r>
        <w:r w:rsidRPr="00426A7F">
          <w:rPr>
            <w:rFonts w:hint="eastAsia"/>
            <w:lang w:eastAsia="zh-CN"/>
          </w:rPr>
          <w:t>, and current time is within validity time period), the TSCTSF determines to activ</w:t>
        </w:r>
        <w:r w:rsidRPr="00426A7F">
          <w:rPr>
            <w:lang w:eastAsia="zh-CN"/>
          </w:rPr>
          <w:t>ate</w:t>
        </w:r>
        <w:r w:rsidRPr="00426A7F">
          <w:rPr>
            <w:rFonts w:hint="eastAsia"/>
            <w:lang w:eastAsia="zh-CN"/>
          </w:rPr>
          <w:t xml:space="preserve"> time </w:t>
        </w:r>
        <w:r w:rsidRPr="00426A7F">
          <w:rPr>
            <w:lang w:eastAsia="zh-CN"/>
          </w:rPr>
          <w:t>synchronization</w:t>
        </w:r>
        <w:r w:rsidRPr="00426A7F">
          <w:rPr>
            <w:rFonts w:hint="eastAsia"/>
            <w:lang w:eastAsia="zh-CN"/>
          </w:rPr>
          <w:t xml:space="preserve"> service</w:t>
        </w:r>
        <w:r w:rsidRPr="00426A7F">
          <w:rPr>
            <w:lang w:eastAsia="zh-CN"/>
          </w:rPr>
          <w:t>;</w:t>
        </w:r>
      </w:ins>
    </w:p>
    <w:p w14:paraId="0469ED3A" w14:textId="77777777" w:rsidR="007407D3" w:rsidRPr="00426A7F" w:rsidRDefault="007407D3" w:rsidP="007407D3">
      <w:pPr>
        <w:pStyle w:val="B1"/>
        <w:ind w:left="993" w:hanging="285"/>
        <w:rPr>
          <w:ins w:id="1830" w:author="S2-2203468" w:date="2022-04-16T10:16:00Z"/>
          <w:lang w:eastAsia="zh-CN"/>
        </w:rPr>
      </w:pPr>
      <w:ins w:id="1831" w:author="S2-2203468" w:date="2022-04-16T10:16:00Z">
        <w:r w:rsidRPr="00426A7F">
          <w:rPr>
            <w:lang w:val="en-US" w:eastAsia="zh-CN"/>
          </w:rPr>
          <w:t>-</w:t>
        </w:r>
        <w:r w:rsidRPr="00426A7F">
          <w:rPr>
            <w:lang w:val="en-US" w:eastAsia="zh-CN"/>
          </w:rPr>
          <w:tab/>
          <w:t xml:space="preserve">The TSCTSF keeps the requested TS service unchanged (i.e., active/inactive) when the UE presence in the </w:t>
        </w:r>
        <w:r w:rsidRPr="00426A7F">
          <w:rPr>
            <w:lang w:eastAsia="zh-CN"/>
          </w:rPr>
          <w:t>Requested Coverage Area</w:t>
        </w:r>
        <w:r w:rsidRPr="00426A7F" w:rsidDel="0008521E">
          <w:rPr>
            <w:lang w:val="en-US" w:eastAsia="zh-CN"/>
          </w:rPr>
          <w:t xml:space="preserve"> </w:t>
        </w:r>
        <w:r w:rsidRPr="00426A7F">
          <w:rPr>
            <w:lang w:val="en-US" w:eastAsia="zh-CN"/>
          </w:rPr>
          <w:t xml:space="preserve">becomes UNKNOWN until the TSCSTF determines that the UE is inside/outside the </w:t>
        </w:r>
        <w:r w:rsidRPr="00426A7F">
          <w:rPr>
            <w:lang w:eastAsia="zh-CN"/>
          </w:rPr>
          <w:t>Requested Coverage Area</w:t>
        </w:r>
        <w:r w:rsidRPr="00426A7F">
          <w:rPr>
            <w:lang w:val="en-US" w:eastAsia="zh-CN"/>
          </w:rPr>
          <w:t xml:space="preserve">. </w:t>
        </w:r>
      </w:ins>
    </w:p>
    <w:p w14:paraId="6EBE8663" w14:textId="77777777" w:rsidR="007407D3" w:rsidRPr="00426A7F" w:rsidRDefault="007407D3" w:rsidP="007407D3">
      <w:pPr>
        <w:pStyle w:val="B1"/>
        <w:rPr>
          <w:ins w:id="1832" w:author="S2-2203468" w:date="2022-04-16T10:16:00Z"/>
          <w:rFonts w:eastAsia="SimSun"/>
        </w:rPr>
      </w:pPr>
      <w:ins w:id="1833" w:author="S2-2203468" w:date="2022-04-16T10:16:00Z">
        <w:r w:rsidRPr="00426A7F">
          <w:rPr>
            <w:rFonts w:eastAsia="SimSun"/>
            <w:lang w:eastAsia="zh-CN"/>
          </w:rPr>
          <w:t>15</w:t>
        </w:r>
        <w:r w:rsidRPr="00426A7F">
          <w:rPr>
            <w:rFonts w:eastAsia="SimSun"/>
          </w:rPr>
          <w:t>.</w:t>
        </w:r>
        <w:r w:rsidRPr="00426A7F">
          <w:rPr>
            <w:rFonts w:eastAsia="SimSun"/>
          </w:rPr>
          <w:tab/>
          <w:t>The TSCTSF updates the state of the time synchronization configuration and may notify the NEF (or AF) with the Ntsctsf_TimeSynchronization_ConfigUpdateNotify service operation. The notification indicates the identities of the UEs currently within the area of spatial validity.</w:t>
        </w:r>
      </w:ins>
    </w:p>
    <w:p w14:paraId="1E366646" w14:textId="77777777" w:rsidR="007407D3" w:rsidRPr="00426A7F" w:rsidRDefault="007407D3" w:rsidP="007407D3">
      <w:pPr>
        <w:pStyle w:val="B1"/>
        <w:rPr>
          <w:ins w:id="1834" w:author="S2-2203468" w:date="2022-04-16T10:16:00Z"/>
          <w:rFonts w:eastAsia="SimSun"/>
        </w:rPr>
      </w:pPr>
      <w:ins w:id="1835" w:author="S2-2203468" w:date="2022-04-16T10:16:00Z">
        <w:r w:rsidRPr="00426A7F">
          <w:rPr>
            <w:rFonts w:eastAsia="SimSun"/>
            <w:lang w:eastAsia="zh-CN"/>
          </w:rPr>
          <w:t>16</w:t>
        </w:r>
        <w:r w:rsidRPr="00426A7F">
          <w:rPr>
            <w:rFonts w:eastAsia="SimSun"/>
          </w:rPr>
          <w:t>.</w:t>
        </w:r>
        <w:r w:rsidRPr="00426A7F">
          <w:rPr>
            <w:rFonts w:eastAsia="SimSun"/>
          </w:rPr>
          <w:tab/>
          <w:t>The NEF notifies the AF with the Nnef_TimeSynchronization_ConfigUpdateNotify service operation.</w:t>
        </w:r>
      </w:ins>
    </w:p>
    <w:p w14:paraId="27FE4AE5" w14:textId="77777777" w:rsidR="007407D3" w:rsidRPr="00426A7F" w:rsidRDefault="007407D3" w:rsidP="007407D3">
      <w:pPr>
        <w:pStyle w:val="B1"/>
        <w:rPr>
          <w:ins w:id="1836" w:author="S2-2203468" w:date="2022-04-16T10:16:00Z"/>
        </w:rPr>
      </w:pPr>
    </w:p>
    <w:p w14:paraId="618C0742" w14:textId="78621130" w:rsidR="007407D3" w:rsidRPr="00426A7F" w:rsidRDefault="007407D3" w:rsidP="007407D3">
      <w:pPr>
        <w:pStyle w:val="Heading4"/>
        <w:rPr>
          <w:ins w:id="1837" w:author="S2-2203468" w:date="2022-04-16T10:16:00Z"/>
          <w:lang w:eastAsia="ko-KR"/>
        </w:rPr>
      </w:pPr>
      <w:bookmarkStart w:id="1838" w:name="_Toc101040562"/>
      <w:ins w:id="1839" w:author="S2-2203468" w:date="2022-04-16T10:16:00Z">
        <w:r w:rsidRPr="00426A7F">
          <w:rPr>
            <w:lang w:eastAsia="ko-KR"/>
          </w:rPr>
          <w:t>6.</w:t>
        </w:r>
      </w:ins>
      <w:ins w:id="1840" w:author="S2-2203468" w:date="2022-04-16T10:18:00Z">
        <w:r>
          <w:rPr>
            <w:lang w:eastAsia="ko-KR"/>
          </w:rPr>
          <w:t>7</w:t>
        </w:r>
      </w:ins>
      <w:ins w:id="1841" w:author="S2-2203468" w:date="2022-04-16T10:16:00Z">
        <w:r w:rsidRPr="00426A7F">
          <w:rPr>
            <w:lang w:eastAsia="ko-KR"/>
          </w:rPr>
          <w:t>.3.2</w:t>
        </w:r>
        <w:r w:rsidRPr="00426A7F">
          <w:rPr>
            <w:lang w:eastAsia="ko-KR"/>
          </w:rPr>
          <w:tab/>
          <w:t xml:space="preserve">Procedure for AF requested access stratum timing synchronization with </w:t>
        </w:r>
        <w:r w:rsidRPr="00426A7F">
          <w:rPr>
            <w:bCs/>
            <w:lang w:val="en-US"/>
          </w:rPr>
          <w:t>Requested Coverage Area</w:t>
        </w:r>
        <w:bookmarkEnd w:id="1838"/>
      </w:ins>
    </w:p>
    <w:p w14:paraId="53FF6789" w14:textId="0BEBE76D" w:rsidR="007407D3" w:rsidRPr="00426A7F" w:rsidRDefault="007407D3" w:rsidP="007407D3">
      <w:pPr>
        <w:rPr>
          <w:ins w:id="1842" w:author="S2-2203468" w:date="2022-04-16T10:16:00Z"/>
          <w:lang w:val="en-US"/>
        </w:rPr>
      </w:pPr>
      <w:ins w:id="1843" w:author="S2-2203468" w:date="2022-04-16T10:16:00Z">
        <w:r w:rsidRPr="00426A7F">
          <w:rPr>
            <w:lang w:val="en-US"/>
          </w:rPr>
          <w:t>An overall procedure for AF providing coverage area filter(s) for access stratum based time synchronization service (refer TS 23.502) is illustrated in Figure 6.</w:t>
        </w:r>
      </w:ins>
      <w:ins w:id="1844" w:author="S2-2203468" w:date="2022-04-16T10:18:00Z">
        <w:r>
          <w:rPr>
            <w:lang w:val="en-US"/>
          </w:rPr>
          <w:t>7</w:t>
        </w:r>
      </w:ins>
      <w:ins w:id="1845" w:author="S2-2203468" w:date="2022-04-16T10:16:00Z">
        <w:r w:rsidRPr="00426A7F">
          <w:rPr>
            <w:lang w:val="en-US"/>
          </w:rPr>
          <w:t>.3.2-1 .</w:t>
        </w:r>
      </w:ins>
    </w:p>
    <w:p w14:paraId="0833D694" w14:textId="77777777" w:rsidR="007407D3" w:rsidRPr="00426A7F" w:rsidRDefault="007407D3" w:rsidP="007407D3">
      <w:pPr>
        <w:jc w:val="center"/>
        <w:rPr>
          <w:ins w:id="1846" w:author="S2-2203468" w:date="2022-04-16T10:16:00Z"/>
        </w:rPr>
      </w:pPr>
    </w:p>
    <w:p w14:paraId="47BB9D25" w14:textId="77777777" w:rsidR="007407D3" w:rsidRPr="00426A7F" w:rsidRDefault="007407D3" w:rsidP="007407D3">
      <w:pPr>
        <w:jc w:val="center"/>
        <w:rPr>
          <w:ins w:id="1847" w:author="S2-2203468" w:date="2022-04-16T10:16:00Z"/>
        </w:rPr>
      </w:pPr>
    </w:p>
    <w:bookmarkStart w:id="1848" w:name="_MON_1710669881"/>
    <w:bookmarkEnd w:id="1848"/>
    <w:p w14:paraId="038862D2" w14:textId="77777777" w:rsidR="007407D3" w:rsidRPr="00426A7F" w:rsidRDefault="007407D3" w:rsidP="007407D3">
      <w:pPr>
        <w:jc w:val="center"/>
        <w:rPr>
          <w:ins w:id="1849" w:author="S2-2203468" w:date="2022-04-16T10:16:00Z"/>
          <w:lang w:val="en-US"/>
        </w:rPr>
      </w:pPr>
      <w:ins w:id="1850" w:author="S2-2203468" w:date="2022-04-16T10:16:00Z">
        <w:r w:rsidRPr="00426A7F">
          <w:object w:dxaOrig="10057" w:dyaOrig="7322" w14:anchorId="42CFFBE8">
            <v:shape id="_x0000_i1032" type="#_x0000_t75" style="width:471.5pt;height:341.5pt" o:ole="">
              <v:imagedata r:id="rId23" o:title=""/>
            </v:shape>
            <o:OLEObject Type="Embed" ProgID="Word.Picture.8" ShapeID="_x0000_i1032" DrawAspect="Content" ObjectID="_1711653502" r:id="rId24"/>
          </w:object>
        </w:r>
      </w:ins>
    </w:p>
    <w:p w14:paraId="2243C59E" w14:textId="7ED2D2B0" w:rsidR="007407D3" w:rsidRPr="00426A7F" w:rsidRDefault="007407D3" w:rsidP="007407D3">
      <w:pPr>
        <w:pStyle w:val="TF"/>
        <w:rPr>
          <w:ins w:id="1851" w:author="S2-2203468" w:date="2022-04-16T10:16:00Z"/>
          <w:bCs/>
        </w:rPr>
      </w:pPr>
      <w:ins w:id="1852" w:author="S2-2203468" w:date="2022-04-16T10:16:00Z">
        <w:r w:rsidRPr="00426A7F">
          <w:rPr>
            <w:bCs/>
          </w:rPr>
          <w:t>Figure 6.</w:t>
        </w:r>
      </w:ins>
      <w:ins w:id="1853" w:author="S2-2203468" w:date="2022-04-16T10:18:00Z">
        <w:r>
          <w:rPr>
            <w:bCs/>
          </w:rPr>
          <w:t>7</w:t>
        </w:r>
      </w:ins>
      <w:ins w:id="1854" w:author="S2-2203468" w:date="2022-04-16T10:16:00Z">
        <w:r w:rsidRPr="00426A7F">
          <w:rPr>
            <w:bCs/>
          </w:rPr>
          <w:t xml:space="preserve">.3.2-1: 5G access stratum time distribution configuration with </w:t>
        </w:r>
        <w:r w:rsidRPr="00426A7F">
          <w:rPr>
            <w:bCs/>
            <w:lang w:val="en-US"/>
          </w:rPr>
          <w:t>Requested Coverage Area</w:t>
        </w:r>
      </w:ins>
    </w:p>
    <w:p w14:paraId="1D010223" w14:textId="77777777" w:rsidR="007407D3" w:rsidRPr="00426A7F" w:rsidRDefault="007407D3" w:rsidP="007407D3">
      <w:pPr>
        <w:pStyle w:val="B1"/>
        <w:rPr>
          <w:ins w:id="1855" w:author="S2-2203468" w:date="2022-04-16T10:16:00Z"/>
          <w:rFonts w:eastAsia="SimSun"/>
        </w:rPr>
      </w:pPr>
      <w:ins w:id="1856" w:author="S2-2203468" w:date="2022-04-16T10:16:00Z">
        <w:r w:rsidRPr="00426A7F">
          <w:t>1.</w:t>
        </w:r>
        <w:r w:rsidRPr="00426A7F">
          <w:tab/>
        </w:r>
        <w:r w:rsidRPr="00426A7F">
          <w:rPr>
            <w:rFonts w:eastAsia="SimSun"/>
          </w:rPr>
          <w:t xml:space="preserve">The AF request </w:t>
        </w:r>
        <w:r w:rsidRPr="00426A7F">
          <w:t>to influence the 5G access stratum time distribution providing access stratum time distribution parameters</w:t>
        </w:r>
        <w:r w:rsidRPr="00426A7F">
          <w:rPr>
            <w:rFonts w:eastAsia="SimSun"/>
          </w:rPr>
          <w:t xml:space="preserve"> to the NEF (</w:t>
        </w:r>
        <w:r w:rsidRPr="00426A7F">
          <w:t>together with the AF identifier and potentially further inputs as specified in table 4.15.9.4-1 in TS 23.502 [3])</w:t>
        </w:r>
        <w:r w:rsidRPr="00426A7F">
          <w:rPr>
            <w:rFonts w:eastAsia="SimSun"/>
          </w:rPr>
          <w:t xml:space="preserve"> </w:t>
        </w:r>
        <w:r w:rsidRPr="00426A7F">
          <w:rPr>
            <w:rFonts w:eastAsia="SimSun"/>
            <w:lang w:val="en-US"/>
          </w:rPr>
          <w:t xml:space="preserve">and optionally a </w:t>
        </w:r>
        <w:r w:rsidRPr="00426A7F">
          <w:rPr>
            <w:color w:val="auto"/>
            <w:lang w:val="en-US" w:eastAsia="en-US"/>
          </w:rPr>
          <w:t xml:space="preserve">spatial validity condition (i.e., Requested Coverage Area) </w:t>
        </w:r>
        <w:r w:rsidRPr="00426A7F">
          <w:rPr>
            <w:rFonts w:eastAsia="SimSun"/>
            <w:lang w:val="en-US"/>
          </w:rPr>
          <w:t>in the format of spatial validity, or area(s) of interest, or list of TA(s), or Cell list</w:t>
        </w:r>
        <w:r w:rsidRPr="00426A7F">
          <w:rPr>
            <w:rFonts w:eastAsia="SimSun"/>
          </w:rPr>
          <w:t>.</w:t>
        </w:r>
      </w:ins>
    </w:p>
    <w:p w14:paraId="4ABBB3FC" w14:textId="77777777" w:rsidR="007407D3" w:rsidRPr="00426A7F" w:rsidRDefault="007407D3" w:rsidP="007407D3">
      <w:pPr>
        <w:pStyle w:val="B1"/>
        <w:rPr>
          <w:ins w:id="1857" w:author="S2-2203468" w:date="2022-04-16T10:16:00Z"/>
        </w:rPr>
      </w:pPr>
      <w:ins w:id="1858" w:author="S2-2203468" w:date="2022-04-16T10:16:00Z">
        <w:r w:rsidRPr="00426A7F">
          <w:t>2.</w:t>
        </w:r>
        <w:r w:rsidRPr="00426A7F">
          <w:tab/>
          <w:t>The NEF authorizes the request. After successful authorization, the NEF invokes the Ntsctsf_</w:t>
        </w:r>
        <w:r w:rsidRPr="00426A7F" w:rsidDel="0050579B">
          <w:t xml:space="preserve"> </w:t>
        </w:r>
        <w:r w:rsidRPr="00426A7F">
          <w:t>ASTI_Create service operation with the corresponding TSCTSF.</w:t>
        </w:r>
      </w:ins>
    </w:p>
    <w:p w14:paraId="1DF49806" w14:textId="77777777" w:rsidR="007407D3" w:rsidRPr="00426A7F" w:rsidRDefault="007407D3" w:rsidP="007407D3">
      <w:pPr>
        <w:pStyle w:val="B1"/>
        <w:rPr>
          <w:ins w:id="1859" w:author="S2-2203468" w:date="2022-04-16T10:16:00Z"/>
          <w:rFonts w:eastAsia="SimSun"/>
        </w:rPr>
      </w:pPr>
      <w:ins w:id="1860" w:author="S2-2203468" w:date="2022-04-16T10:16:00Z">
        <w:r w:rsidRPr="00426A7F">
          <w:t>3.</w:t>
        </w:r>
        <w:r w:rsidRPr="00426A7F">
          <w:tab/>
        </w:r>
        <w:r w:rsidRPr="00426A7F">
          <w:rPr>
            <w:rFonts w:eastAsia="SimSun"/>
          </w:rPr>
          <w:t>If the AF provided spatial validity, the TSCTSF maps the information to areas of validity based on pre-configuration, then the TSCTSF determines area(s) of interest based on validity area(s) and the corresponding list of TA(s) or cell list.</w:t>
        </w:r>
      </w:ins>
    </w:p>
    <w:p w14:paraId="4B78F0FA" w14:textId="77777777" w:rsidR="007407D3" w:rsidRPr="00426A7F" w:rsidRDefault="007407D3" w:rsidP="007407D3">
      <w:pPr>
        <w:pStyle w:val="B1"/>
        <w:rPr>
          <w:ins w:id="1861" w:author="S2-2203468" w:date="2022-04-16T10:16:00Z"/>
          <w:rFonts w:eastAsia="SimSun"/>
        </w:rPr>
      </w:pPr>
      <w:ins w:id="1862" w:author="S2-2203468" w:date="2022-04-16T10:16:00Z">
        <w:r w:rsidRPr="00426A7F">
          <w:rPr>
            <w:lang w:val="en-US" w:eastAsia="zh-CN"/>
          </w:rPr>
          <w:t>4.</w:t>
        </w:r>
        <w:r w:rsidRPr="00426A7F">
          <w:rPr>
            <w:lang w:val="en-US" w:eastAsia="zh-CN"/>
          </w:rPr>
          <w:tab/>
          <w:t>The TSCTSF discovers the AMF(s), serving in the Tracking Areas (TAs) that comprise the spatial validity condition, using the NRF discovery service (Nnrf_NFDiscovery_Request) with the TAs.</w:t>
        </w:r>
      </w:ins>
    </w:p>
    <w:p w14:paraId="79C175A4" w14:textId="77777777" w:rsidR="007407D3" w:rsidRPr="00426A7F" w:rsidRDefault="007407D3" w:rsidP="007407D3">
      <w:pPr>
        <w:pStyle w:val="B1"/>
        <w:rPr>
          <w:ins w:id="1863" w:author="S2-2203468" w:date="2022-04-16T10:16:00Z"/>
          <w:rFonts w:eastAsia="SimSun"/>
          <w:lang w:val="en-US"/>
        </w:rPr>
      </w:pPr>
      <w:ins w:id="1864" w:author="S2-2203468" w:date="2022-04-16T10:16:00Z">
        <w:r w:rsidRPr="00426A7F">
          <w:t>5.</w:t>
        </w:r>
        <w:r w:rsidRPr="00426A7F">
          <w:tab/>
        </w:r>
        <w:r w:rsidRPr="00426A7F">
          <w:rPr>
            <w:rFonts w:eastAsia="SimSun"/>
            <w:lang w:val="en-US"/>
          </w:rPr>
          <w:t xml:space="preserve">The spatial validity condition (or the area(s) of interest condition) is resolved at the TSCTSF. In order to do that, the TSCTSF subscribes to the AMF to receive notifications about change of UE location in an area of interest using </w:t>
        </w:r>
        <w:r w:rsidRPr="00426A7F">
          <w:rPr>
            <w:rFonts w:eastAsia="SimSun"/>
          </w:rPr>
          <w:t>Namf_EventExposure operation</w:t>
        </w:r>
        <w:r w:rsidRPr="00426A7F">
          <w:rPr>
            <w:rFonts w:eastAsia="SimSun"/>
            <w:lang w:val="en-US"/>
          </w:rPr>
          <w:t>. The subscribed area of interest may be the same as spatial validity condition or may be a subset of the spatial validity condition (e.g., a list of TAs) based on the latest known UE location.</w:t>
        </w:r>
      </w:ins>
    </w:p>
    <w:p w14:paraId="0DCB1815" w14:textId="77777777" w:rsidR="007407D3" w:rsidRPr="00426A7F" w:rsidRDefault="007407D3" w:rsidP="007407D3">
      <w:pPr>
        <w:ind w:left="567"/>
        <w:rPr>
          <w:ins w:id="1865" w:author="S2-2203468" w:date="2022-04-16T10:16:00Z"/>
          <w:rFonts w:eastAsia="SimSun"/>
          <w:lang w:val="en-US"/>
        </w:rPr>
      </w:pPr>
      <w:ins w:id="1866" w:author="S2-2203468" w:date="2022-04-16T10:16:00Z">
        <w:r w:rsidRPr="00426A7F">
          <w:rPr>
            <w:lang w:val="en-US" w:eastAsia="zh-CN"/>
          </w:rPr>
          <w:t>The AMF(s) track the UE’s location to determine the UE’s presence in an Area of Interest as described in clause 4.15.4.2 of TS 23.502 [3]. Further, the AMF(s) notify the TSCTSF about the UE(s) presence (IN, OUT, or UNKNOWN) in the Area of Interest(s).</w:t>
        </w:r>
      </w:ins>
    </w:p>
    <w:p w14:paraId="436788B6" w14:textId="77777777" w:rsidR="007407D3" w:rsidRPr="00426A7F" w:rsidRDefault="007407D3" w:rsidP="007407D3">
      <w:pPr>
        <w:pStyle w:val="B1"/>
        <w:rPr>
          <w:ins w:id="1867" w:author="S2-2203468" w:date="2022-04-16T10:16:00Z"/>
          <w:rFonts w:eastAsia="SimSun"/>
          <w:lang w:eastAsia="zh-CN"/>
        </w:rPr>
      </w:pPr>
      <w:ins w:id="1868" w:author="S2-2203468" w:date="2022-04-16T10:16:00Z">
        <w:r w:rsidRPr="00426A7F">
          <w:rPr>
            <w:lang w:val="en-US"/>
          </w:rPr>
          <w:t>6.</w:t>
        </w:r>
        <w:r w:rsidRPr="00426A7F">
          <w:rPr>
            <w:lang w:val="en-US"/>
          </w:rPr>
          <w:tab/>
        </w:r>
        <w:r w:rsidRPr="00426A7F">
          <w:rPr>
            <w:rFonts w:eastAsia="SimSun" w:hint="eastAsia"/>
            <w:lang w:eastAsia="zh-CN"/>
          </w:rPr>
          <w:t xml:space="preserve">According to the UE location and </w:t>
        </w:r>
        <w:r w:rsidRPr="00426A7F">
          <w:rPr>
            <w:lang w:val="en-US" w:eastAsia="zh-CN"/>
          </w:rPr>
          <w:t>spatial validity condition</w:t>
        </w:r>
        <w:r w:rsidRPr="00426A7F">
          <w:rPr>
            <w:rFonts w:eastAsia="SimSun" w:hint="eastAsia"/>
            <w:lang w:eastAsia="zh-CN"/>
          </w:rPr>
          <w:t>, the TSCTSF determines whether to active time synchronization service:</w:t>
        </w:r>
      </w:ins>
    </w:p>
    <w:p w14:paraId="75F498F6" w14:textId="77777777" w:rsidR="007407D3" w:rsidRPr="00426A7F" w:rsidRDefault="007407D3" w:rsidP="007407D3">
      <w:pPr>
        <w:pStyle w:val="B1"/>
        <w:rPr>
          <w:ins w:id="1869" w:author="S2-2203468" w:date="2022-04-16T10:16:00Z"/>
          <w:lang w:eastAsia="zh-CN"/>
        </w:rPr>
      </w:pPr>
      <w:ins w:id="1870" w:author="S2-2203468" w:date="2022-04-16T10:16:00Z">
        <w:r w:rsidRPr="00426A7F">
          <w:rPr>
            <w:rFonts w:eastAsia="SimSun" w:hint="eastAsia"/>
            <w:lang w:eastAsia="zh-CN"/>
          </w:rPr>
          <w:tab/>
        </w:r>
        <w:r w:rsidRPr="00426A7F">
          <w:t>-</w:t>
        </w:r>
        <w:r w:rsidRPr="00426A7F">
          <w:rPr>
            <w:rFonts w:hint="eastAsia"/>
            <w:lang w:eastAsia="zh-CN"/>
          </w:rPr>
          <w:t xml:space="preserve">  I</w:t>
        </w:r>
        <w:r w:rsidRPr="00426A7F">
          <w:t>f</w:t>
        </w:r>
        <w:r w:rsidRPr="00426A7F">
          <w:rPr>
            <w:rFonts w:hint="eastAsia"/>
            <w:lang w:eastAsia="zh-CN"/>
          </w:rPr>
          <w:t xml:space="preserve"> the UE location is in an Area of Interest, the TSCTSF determines to active time </w:t>
        </w:r>
        <w:r w:rsidRPr="00426A7F">
          <w:rPr>
            <w:lang w:eastAsia="zh-CN"/>
          </w:rPr>
          <w:t>synchronization</w:t>
        </w:r>
        <w:r w:rsidRPr="00426A7F">
          <w:rPr>
            <w:rFonts w:hint="eastAsia"/>
            <w:lang w:eastAsia="zh-CN"/>
          </w:rPr>
          <w:t xml:space="preserve"> service;</w:t>
        </w:r>
      </w:ins>
    </w:p>
    <w:p w14:paraId="439D1652" w14:textId="77777777" w:rsidR="007407D3" w:rsidRPr="00426A7F" w:rsidRDefault="007407D3" w:rsidP="007407D3">
      <w:pPr>
        <w:pStyle w:val="B1"/>
        <w:ind w:left="851"/>
        <w:rPr>
          <w:ins w:id="1871" w:author="S2-2203468" w:date="2022-04-16T10:16:00Z"/>
          <w:lang w:eastAsia="zh-CN"/>
        </w:rPr>
      </w:pPr>
      <w:ins w:id="1872" w:author="S2-2203468" w:date="2022-04-16T10:16:00Z">
        <w:r w:rsidRPr="00426A7F">
          <w:lastRenderedPageBreak/>
          <w:t>-</w:t>
        </w:r>
        <w:r w:rsidRPr="00426A7F">
          <w:rPr>
            <w:rFonts w:hint="eastAsia"/>
            <w:lang w:eastAsia="zh-CN"/>
          </w:rPr>
          <w:t xml:space="preserve"> </w:t>
        </w:r>
        <w:r w:rsidRPr="00426A7F">
          <w:rPr>
            <w:lang w:eastAsia="zh-CN"/>
          </w:rPr>
          <w:tab/>
        </w:r>
        <w:r w:rsidRPr="00426A7F">
          <w:rPr>
            <w:rFonts w:hint="eastAsia"/>
            <w:lang w:eastAsia="zh-CN"/>
          </w:rPr>
          <w:t>I</w:t>
        </w:r>
        <w:r w:rsidRPr="00426A7F">
          <w:t>f</w:t>
        </w:r>
        <w:r w:rsidRPr="00426A7F">
          <w:rPr>
            <w:rFonts w:hint="eastAsia"/>
            <w:lang w:eastAsia="zh-CN"/>
          </w:rPr>
          <w:t xml:space="preserve"> the UE location is out of </w:t>
        </w:r>
        <w:r w:rsidRPr="00426A7F">
          <w:rPr>
            <w:lang w:eastAsia="zh-CN"/>
          </w:rPr>
          <w:t>Requested Coverage Area</w:t>
        </w:r>
        <w:r w:rsidRPr="00426A7F">
          <w:rPr>
            <w:rFonts w:hint="eastAsia"/>
            <w:lang w:eastAsia="zh-CN"/>
          </w:rPr>
          <w:t xml:space="preserve">, the TSCTSF determines not to active time </w:t>
        </w:r>
        <w:r w:rsidRPr="00426A7F">
          <w:rPr>
            <w:lang w:eastAsia="zh-CN"/>
          </w:rPr>
          <w:t>synchronization</w:t>
        </w:r>
        <w:r w:rsidRPr="00426A7F">
          <w:rPr>
            <w:rFonts w:hint="eastAsia"/>
            <w:lang w:eastAsia="zh-CN"/>
          </w:rPr>
          <w:t xml:space="preserve"> service, or determines to hold a while according to </w:t>
        </w:r>
        <w:r w:rsidRPr="00426A7F">
          <w:rPr>
            <w:lang w:eastAsia="zh-CN"/>
          </w:rPr>
          <w:t>Temporal Validity Condition</w:t>
        </w:r>
        <w:r w:rsidRPr="00426A7F">
          <w:rPr>
            <w:rFonts w:hint="eastAsia"/>
            <w:lang w:eastAsia="zh-CN"/>
          </w:rPr>
          <w:t xml:space="preserve"> (if this parameter is </w:t>
        </w:r>
        <w:r w:rsidRPr="00426A7F">
          <w:rPr>
            <w:lang w:eastAsia="zh-CN"/>
          </w:rPr>
          <w:t>available</w:t>
        </w:r>
        <w:r w:rsidRPr="00426A7F">
          <w:rPr>
            <w:rFonts w:hint="eastAsia"/>
            <w:lang w:eastAsia="zh-CN"/>
          </w:rPr>
          <w:t>, and current time is within validity time period);</w:t>
        </w:r>
      </w:ins>
    </w:p>
    <w:p w14:paraId="7C6E127D" w14:textId="77777777" w:rsidR="007407D3" w:rsidRPr="00426A7F" w:rsidRDefault="007407D3" w:rsidP="007407D3">
      <w:pPr>
        <w:pStyle w:val="B1"/>
        <w:rPr>
          <w:ins w:id="1873" w:author="S2-2203468" w:date="2022-04-16T10:16:00Z"/>
        </w:rPr>
      </w:pPr>
      <w:ins w:id="1874" w:author="S2-2203468" w:date="2022-04-16T10:16:00Z">
        <w:r w:rsidRPr="00426A7F">
          <w:t>7.</w:t>
        </w:r>
        <w:r w:rsidRPr="00426A7F">
          <w:tab/>
          <w:t>The TSCTSF responds the AF with the Ntsctsf_ASTI_Create service operation response.</w:t>
        </w:r>
      </w:ins>
    </w:p>
    <w:p w14:paraId="25C84949" w14:textId="77777777" w:rsidR="007407D3" w:rsidRPr="00426A7F" w:rsidRDefault="007407D3" w:rsidP="007407D3">
      <w:pPr>
        <w:pStyle w:val="B1"/>
        <w:rPr>
          <w:ins w:id="1875" w:author="S2-2203468" w:date="2022-04-16T10:16:00Z"/>
        </w:rPr>
      </w:pPr>
      <w:ins w:id="1876" w:author="S2-2203468" w:date="2022-04-16T10:16:00Z">
        <w:r w:rsidRPr="00426A7F">
          <w:t>8.</w:t>
        </w:r>
        <w:r w:rsidRPr="00426A7F">
          <w:tab/>
          <w:t>The NEF informs the AF about the result of the Nnef_ASTI_Create service operation performed in step 1.</w:t>
        </w:r>
      </w:ins>
    </w:p>
    <w:p w14:paraId="0FB04360" w14:textId="77777777" w:rsidR="007407D3" w:rsidRPr="00426A7F" w:rsidRDefault="007407D3" w:rsidP="007407D3">
      <w:pPr>
        <w:pStyle w:val="B1"/>
        <w:rPr>
          <w:ins w:id="1877" w:author="S2-2203468" w:date="2022-04-16T10:16:00Z"/>
        </w:rPr>
      </w:pPr>
      <w:ins w:id="1878" w:author="S2-2203468" w:date="2022-04-16T10:16:00Z">
        <w:r w:rsidRPr="00426A7F">
          <w:t>9.</w:t>
        </w:r>
        <w:r w:rsidRPr="00426A7F">
          <w:tab/>
        </w:r>
        <w:r w:rsidRPr="00426A7F">
          <w:rPr>
            <w:rFonts w:eastAsia="SimSun"/>
          </w:rPr>
          <w:t xml:space="preserve">The TSCTSF uses the procedures described in clause 4.15.9.4 of TS 23.502 [3] to configure </w:t>
        </w:r>
        <w:r w:rsidRPr="00426A7F">
          <w:rPr>
            <w:lang w:val="en-US"/>
          </w:rPr>
          <w:t>ReferenceTimeInformation delivery to the UE(s) at the serving NG-RAN nodes.</w:t>
        </w:r>
      </w:ins>
    </w:p>
    <w:p w14:paraId="781562C8" w14:textId="77777777" w:rsidR="007407D3" w:rsidRPr="00426A7F" w:rsidRDefault="007407D3" w:rsidP="007407D3">
      <w:pPr>
        <w:pStyle w:val="B1"/>
        <w:rPr>
          <w:ins w:id="1879" w:author="S2-2203468" w:date="2022-04-16T10:16:00Z"/>
          <w:rFonts w:eastAsia="SimSun"/>
        </w:rPr>
      </w:pPr>
      <w:ins w:id="1880" w:author="S2-2203468" w:date="2022-04-16T10:16:00Z">
        <w:r w:rsidRPr="00426A7F">
          <w:rPr>
            <w:rFonts w:eastAsia="SimSun"/>
          </w:rPr>
          <w:t xml:space="preserve">10. </w:t>
        </w:r>
        <w:r w:rsidRPr="00426A7F">
          <w:rPr>
            <w:rFonts w:eastAsia="SimSun"/>
          </w:rPr>
          <w:tab/>
          <w:t>UE moves in/out of the configured area of interest.</w:t>
        </w:r>
      </w:ins>
    </w:p>
    <w:p w14:paraId="677B999A" w14:textId="77777777" w:rsidR="007407D3" w:rsidRPr="00426A7F" w:rsidRDefault="007407D3" w:rsidP="007407D3">
      <w:pPr>
        <w:pStyle w:val="B1"/>
        <w:rPr>
          <w:ins w:id="1881" w:author="S2-2203468" w:date="2022-04-16T10:16:00Z"/>
          <w:rFonts w:eastAsia="SimSun"/>
        </w:rPr>
      </w:pPr>
      <w:ins w:id="1882" w:author="S2-2203468" w:date="2022-04-16T10:16:00Z">
        <w:r w:rsidRPr="00426A7F">
          <w:rPr>
            <w:rFonts w:eastAsia="SimSun"/>
          </w:rPr>
          <w:t xml:space="preserve">11. </w:t>
        </w:r>
        <w:r w:rsidRPr="00426A7F">
          <w:rPr>
            <w:rFonts w:eastAsia="SimSun"/>
          </w:rPr>
          <w:tab/>
          <w:t>NG-RAN determines the change of the UE presence in the area of interest has changed and notifies the AMF.</w:t>
        </w:r>
      </w:ins>
    </w:p>
    <w:p w14:paraId="0BC08808" w14:textId="77777777" w:rsidR="007407D3" w:rsidRPr="00426A7F" w:rsidRDefault="007407D3" w:rsidP="007407D3">
      <w:pPr>
        <w:pStyle w:val="B1"/>
        <w:rPr>
          <w:ins w:id="1883" w:author="S2-2203468" w:date="2022-04-16T10:16:00Z"/>
          <w:rFonts w:eastAsia="SimSun"/>
        </w:rPr>
      </w:pPr>
      <w:ins w:id="1884" w:author="S2-2203468" w:date="2022-04-16T10:16:00Z">
        <w:r w:rsidRPr="00426A7F">
          <w:rPr>
            <w:rFonts w:eastAsia="SimSun"/>
          </w:rPr>
          <w:t>12.</w:t>
        </w:r>
        <w:r w:rsidRPr="00426A7F">
          <w:rPr>
            <w:rFonts w:eastAsia="SimSun"/>
          </w:rPr>
          <w:tab/>
          <w:t>The AMF detects the subscription change related event occurs and it sends the event report by means of Namf_EventExposure_Notify message to the TSCTSF.</w:t>
        </w:r>
      </w:ins>
    </w:p>
    <w:p w14:paraId="742F61A3" w14:textId="77777777" w:rsidR="007407D3" w:rsidRPr="00426A7F" w:rsidRDefault="007407D3" w:rsidP="007407D3">
      <w:pPr>
        <w:pStyle w:val="B1"/>
        <w:rPr>
          <w:ins w:id="1885" w:author="S2-2203468" w:date="2022-04-16T10:16:00Z"/>
          <w:lang w:eastAsia="zh-CN"/>
        </w:rPr>
      </w:pPr>
      <w:ins w:id="1886" w:author="S2-2203468" w:date="2022-04-16T10:16:00Z">
        <w:r w:rsidRPr="00426A7F">
          <w:rPr>
            <w:rFonts w:eastAsia="SimSun"/>
          </w:rPr>
          <w:t xml:space="preserve">13. </w:t>
        </w:r>
        <w:r w:rsidRPr="00426A7F">
          <w:rPr>
            <w:rFonts w:eastAsia="SimSun" w:hint="eastAsia"/>
            <w:lang w:eastAsia="zh-CN"/>
          </w:rPr>
          <w:t xml:space="preserve"> If </w:t>
        </w:r>
        <w:r w:rsidRPr="00426A7F">
          <w:rPr>
            <w:lang w:eastAsia="ko-KR"/>
          </w:rPr>
          <w:t xml:space="preserve">the </w:t>
        </w:r>
        <w:r w:rsidRPr="00426A7F">
          <w:rPr>
            <w:rFonts w:hint="eastAsia"/>
            <w:lang w:eastAsia="zh-CN"/>
          </w:rPr>
          <w:t xml:space="preserve">TSCTSF receives the </w:t>
        </w:r>
        <w:r w:rsidRPr="00426A7F">
          <w:rPr>
            <w:lang w:eastAsia="ko-KR"/>
          </w:rPr>
          <w:t xml:space="preserve">UE location change notification for </w:t>
        </w:r>
        <w:r w:rsidRPr="00426A7F">
          <w:rPr>
            <w:rFonts w:hint="eastAsia"/>
            <w:lang w:eastAsia="zh-CN"/>
          </w:rPr>
          <w:t>AoI. The TSCTSF may update to activ</w:t>
        </w:r>
        <w:r w:rsidRPr="00426A7F">
          <w:rPr>
            <w:lang w:eastAsia="zh-CN"/>
          </w:rPr>
          <w:t>ate</w:t>
        </w:r>
        <w:r w:rsidRPr="00426A7F">
          <w:rPr>
            <w:rFonts w:hint="eastAsia"/>
            <w:lang w:eastAsia="zh-CN"/>
          </w:rPr>
          <w:t xml:space="preserve"> or deactiv</w:t>
        </w:r>
        <w:r w:rsidRPr="00426A7F">
          <w:rPr>
            <w:lang w:eastAsia="zh-CN"/>
          </w:rPr>
          <w:t>ate</w:t>
        </w:r>
        <w:r w:rsidRPr="00426A7F">
          <w:rPr>
            <w:rFonts w:hint="eastAsia"/>
            <w:lang w:eastAsia="zh-CN"/>
          </w:rPr>
          <w:t xml:space="preserve"> the time synchronization service</w:t>
        </w:r>
        <w:r w:rsidRPr="00426A7F">
          <w:rPr>
            <w:lang w:eastAsia="zh-CN"/>
          </w:rPr>
          <w:t xml:space="preserve">. </w:t>
        </w:r>
      </w:ins>
    </w:p>
    <w:p w14:paraId="58C19609" w14:textId="77777777" w:rsidR="007407D3" w:rsidRPr="00426A7F" w:rsidRDefault="007407D3" w:rsidP="007407D3">
      <w:pPr>
        <w:pStyle w:val="B1"/>
        <w:ind w:left="993"/>
        <w:rPr>
          <w:ins w:id="1887" w:author="S2-2203468" w:date="2022-04-16T10:16:00Z"/>
          <w:lang w:eastAsia="zh-CN"/>
        </w:rPr>
      </w:pPr>
      <w:ins w:id="1888" w:author="S2-2203468" w:date="2022-04-16T10:16:00Z">
        <w:r w:rsidRPr="00426A7F">
          <w:t>-</w:t>
        </w:r>
        <w:r w:rsidRPr="00426A7F">
          <w:rPr>
            <w:rFonts w:hint="eastAsia"/>
            <w:lang w:eastAsia="zh-CN"/>
          </w:rPr>
          <w:t xml:space="preserve"> </w:t>
        </w:r>
        <w:r w:rsidRPr="00426A7F">
          <w:rPr>
            <w:rFonts w:eastAsia="DengXian"/>
            <w:lang w:eastAsia="zh-CN"/>
          </w:rPr>
          <w:tab/>
        </w:r>
        <w:r w:rsidRPr="00426A7F">
          <w:rPr>
            <w:rFonts w:hint="eastAsia"/>
            <w:lang w:eastAsia="zh-CN"/>
          </w:rPr>
          <w:t>I</w:t>
        </w:r>
        <w:r w:rsidRPr="00426A7F">
          <w:t>f</w:t>
        </w:r>
        <w:r w:rsidRPr="00426A7F">
          <w:rPr>
            <w:rFonts w:hint="eastAsia"/>
            <w:lang w:eastAsia="zh-CN"/>
          </w:rPr>
          <w:t xml:space="preserve"> the UE moves out of </w:t>
        </w:r>
        <w:r w:rsidRPr="00426A7F">
          <w:rPr>
            <w:lang w:eastAsia="zh-CN"/>
          </w:rPr>
          <w:t>Requested Coverage Area</w:t>
        </w:r>
        <w:r w:rsidRPr="00426A7F">
          <w:rPr>
            <w:rFonts w:hint="eastAsia"/>
            <w:lang w:eastAsia="zh-CN"/>
          </w:rPr>
          <w:t xml:space="preserve">, TSCTSF determines to </w:t>
        </w:r>
        <w:r w:rsidRPr="00426A7F">
          <w:rPr>
            <w:lang w:eastAsia="zh-CN"/>
          </w:rPr>
          <w:t>de</w:t>
        </w:r>
        <w:r w:rsidRPr="00426A7F">
          <w:rPr>
            <w:rFonts w:hint="eastAsia"/>
            <w:lang w:eastAsia="zh-CN"/>
          </w:rPr>
          <w:t>activ</w:t>
        </w:r>
        <w:r w:rsidRPr="00426A7F">
          <w:rPr>
            <w:lang w:eastAsia="zh-CN"/>
          </w:rPr>
          <w:t>ate</w:t>
        </w:r>
        <w:r w:rsidRPr="00426A7F">
          <w:rPr>
            <w:rFonts w:hint="eastAsia"/>
            <w:lang w:eastAsia="zh-CN"/>
          </w:rPr>
          <w:t xml:space="preserve"> </w:t>
        </w:r>
        <w:r w:rsidRPr="00426A7F">
          <w:rPr>
            <w:lang w:eastAsia="zh-CN"/>
          </w:rPr>
          <w:t xml:space="preserve">ASTI </w:t>
        </w:r>
        <w:r w:rsidRPr="00426A7F">
          <w:rPr>
            <w:rFonts w:hint="eastAsia"/>
            <w:lang w:eastAsia="zh-CN"/>
          </w:rPr>
          <w:t xml:space="preserve">time </w:t>
        </w:r>
        <w:r w:rsidRPr="00426A7F">
          <w:rPr>
            <w:lang w:eastAsia="zh-CN"/>
          </w:rPr>
          <w:t>synchronization</w:t>
        </w:r>
        <w:r w:rsidRPr="00426A7F">
          <w:rPr>
            <w:rFonts w:eastAsia="SimSun" w:hint="eastAsia"/>
          </w:rPr>
          <w:t xml:space="preserve"> service </w:t>
        </w:r>
        <w:r w:rsidRPr="00426A7F">
          <w:rPr>
            <w:rFonts w:eastAsia="SimSun"/>
          </w:rPr>
          <w:t>as described in clause 4.15.9.4 TS 23.50</w:t>
        </w:r>
        <w:r w:rsidRPr="00426A7F">
          <w:rPr>
            <w:rFonts w:eastAsia="SimSun" w:hint="eastAsia"/>
            <w:lang w:eastAsia="zh-CN"/>
          </w:rPr>
          <w:t>2</w:t>
        </w:r>
        <w:r w:rsidRPr="00426A7F">
          <w:rPr>
            <w:rFonts w:eastAsia="SimSun"/>
          </w:rPr>
          <w:t> [</w:t>
        </w:r>
        <w:r w:rsidRPr="00426A7F">
          <w:rPr>
            <w:rFonts w:eastAsia="SimSun"/>
            <w:lang w:eastAsia="zh-CN"/>
          </w:rPr>
          <w:t>3</w:t>
        </w:r>
        <w:r w:rsidRPr="00426A7F">
          <w:rPr>
            <w:rFonts w:eastAsia="SimSun"/>
          </w:rPr>
          <w:t>]</w:t>
        </w:r>
        <w:r w:rsidRPr="00426A7F">
          <w:rPr>
            <w:rFonts w:hint="eastAsia"/>
            <w:lang w:eastAsia="zh-CN"/>
          </w:rPr>
          <w:t>;</w:t>
        </w:r>
      </w:ins>
    </w:p>
    <w:p w14:paraId="15A5BFCC" w14:textId="77777777" w:rsidR="007407D3" w:rsidRPr="00426A7F" w:rsidRDefault="007407D3" w:rsidP="007407D3">
      <w:pPr>
        <w:pStyle w:val="B1"/>
        <w:ind w:left="993"/>
        <w:rPr>
          <w:ins w:id="1889" w:author="S2-2203468" w:date="2022-04-16T10:16:00Z"/>
          <w:lang w:eastAsia="zh-CN"/>
        </w:rPr>
      </w:pPr>
      <w:ins w:id="1890" w:author="S2-2203468" w:date="2022-04-16T10:16:00Z">
        <w:r w:rsidRPr="00426A7F">
          <w:t>-</w:t>
        </w:r>
        <w:r w:rsidRPr="00426A7F">
          <w:rPr>
            <w:rFonts w:hint="eastAsia"/>
            <w:lang w:eastAsia="zh-CN"/>
          </w:rPr>
          <w:t xml:space="preserve"> </w:t>
        </w:r>
        <w:r w:rsidRPr="00426A7F">
          <w:rPr>
            <w:lang w:eastAsia="zh-CN"/>
          </w:rPr>
          <w:tab/>
        </w:r>
        <w:r w:rsidRPr="00426A7F">
          <w:rPr>
            <w:rFonts w:hint="eastAsia"/>
            <w:lang w:eastAsia="zh-CN"/>
          </w:rPr>
          <w:t>I</w:t>
        </w:r>
        <w:r w:rsidRPr="00426A7F">
          <w:t>f</w:t>
        </w:r>
        <w:r w:rsidRPr="00426A7F">
          <w:rPr>
            <w:rFonts w:hint="eastAsia"/>
            <w:lang w:eastAsia="zh-CN"/>
          </w:rPr>
          <w:t xml:space="preserve"> the UE moves into an Area of Interest, and according to </w:t>
        </w:r>
        <w:r w:rsidRPr="00426A7F">
          <w:rPr>
            <w:lang w:eastAsia="zh-CN"/>
          </w:rPr>
          <w:t>Temporal Validity Condition</w:t>
        </w:r>
        <w:r w:rsidRPr="00426A7F">
          <w:rPr>
            <w:rFonts w:hint="eastAsia"/>
            <w:lang w:eastAsia="zh-CN"/>
          </w:rPr>
          <w:t xml:space="preserve"> (if this parameter is </w:t>
        </w:r>
        <w:r w:rsidRPr="00426A7F">
          <w:rPr>
            <w:lang w:eastAsia="zh-CN"/>
          </w:rPr>
          <w:t>available</w:t>
        </w:r>
        <w:r w:rsidRPr="00426A7F">
          <w:rPr>
            <w:rFonts w:hint="eastAsia"/>
            <w:lang w:eastAsia="zh-CN"/>
          </w:rPr>
          <w:t>, and current time is within validity time period), the TSCTSF determines to activ</w:t>
        </w:r>
        <w:r w:rsidRPr="00426A7F">
          <w:rPr>
            <w:lang w:eastAsia="zh-CN"/>
          </w:rPr>
          <w:t>ate</w:t>
        </w:r>
        <w:r w:rsidRPr="00426A7F">
          <w:rPr>
            <w:rFonts w:hint="eastAsia"/>
            <w:lang w:eastAsia="zh-CN"/>
          </w:rPr>
          <w:t xml:space="preserve"> </w:t>
        </w:r>
        <w:r w:rsidRPr="00426A7F">
          <w:rPr>
            <w:lang w:eastAsia="zh-CN"/>
          </w:rPr>
          <w:t xml:space="preserve">ASTI </w:t>
        </w:r>
        <w:r w:rsidRPr="00426A7F">
          <w:rPr>
            <w:rFonts w:hint="eastAsia"/>
            <w:lang w:eastAsia="zh-CN"/>
          </w:rPr>
          <w:t xml:space="preserve">time </w:t>
        </w:r>
        <w:r w:rsidRPr="00426A7F">
          <w:rPr>
            <w:lang w:eastAsia="zh-CN"/>
          </w:rPr>
          <w:t>synchronization</w:t>
        </w:r>
        <w:r w:rsidRPr="00426A7F">
          <w:rPr>
            <w:rFonts w:hint="eastAsia"/>
            <w:lang w:eastAsia="zh-CN"/>
          </w:rPr>
          <w:t xml:space="preserve"> service</w:t>
        </w:r>
        <w:r w:rsidRPr="00426A7F">
          <w:rPr>
            <w:lang w:eastAsia="zh-CN"/>
          </w:rPr>
          <w:t xml:space="preserve"> </w:t>
        </w:r>
        <w:r w:rsidRPr="00426A7F">
          <w:rPr>
            <w:rFonts w:eastAsia="SimSun"/>
          </w:rPr>
          <w:t>as described in clause 4.15.9.4 TS 23.50</w:t>
        </w:r>
        <w:r w:rsidRPr="00426A7F">
          <w:rPr>
            <w:rFonts w:eastAsia="SimSun" w:hint="eastAsia"/>
            <w:lang w:eastAsia="zh-CN"/>
          </w:rPr>
          <w:t>2</w:t>
        </w:r>
        <w:r w:rsidRPr="00426A7F">
          <w:rPr>
            <w:rFonts w:eastAsia="SimSun"/>
          </w:rPr>
          <w:t> [</w:t>
        </w:r>
        <w:r w:rsidRPr="00426A7F">
          <w:rPr>
            <w:rFonts w:eastAsia="SimSun"/>
            <w:lang w:eastAsia="zh-CN"/>
          </w:rPr>
          <w:t>3</w:t>
        </w:r>
        <w:r w:rsidRPr="00426A7F">
          <w:rPr>
            <w:rFonts w:eastAsia="SimSun"/>
          </w:rPr>
          <w:t>]</w:t>
        </w:r>
        <w:r w:rsidRPr="00426A7F">
          <w:rPr>
            <w:lang w:eastAsia="zh-CN"/>
          </w:rPr>
          <w:t>;</w:t>
        </w:r>
      </w:ins>
    </w:p>
    <w:p w14:paraId="12BBB780" w14:textId="77777777" w:rsidR="007407D3" w:rsidRPr="00426A7F" w:rsidRDefault="007407D3" w:rsidP="007407D3">
      <w:pPr>
        <w:pStyle w:val="B1"/>
        <w:ind w:left="993"/>
        <w:rPr>
          <w:ins w:id="1891" w:author="S2-2203468" w:date="2022-04-16T10:16:00Z"/>
          <w:lang w:val="en-US"/>
        </w:rPr>
      </w:pPr>
      <w:ins w:id="1892" w:author="S2-2203468" w:date="2022-04-16T10:16:00Z">
        <w:r w:rsidRPr="00426A7F">
          <w:rPr>
            <w:lang w:val="en-US" w:eastAsia="zh-CN"/>
          </w:rPr>
          <w:t>-</w:t>
        </w:r>
        <w:r w:rsidRPr="00426A7F">
          <w:rPr>
            <w:lang w:val="en-US" w:eastAsia="zh-CN"/>
          </w:rPr>
          <w:tab/>
          <w:t xml:space="preserve">The TSCTSF keeps the requested TS service unchanged (i.e., active/inactive) when the UE presence in the </w:t>
        </w:r>
        <w:r w:rsidRPr="00426A7F">
          <w:rPr>
            <w:lang w:eastAsia="zh-CN"/>
          </w:rPr>
          <w:t>Requested Coverage Area</w:t>
        </w:r>
        <w:r w:rsidRPr="00426A7F">
          <w:rPr>
            <w:lang w:val="en-US" w:eastAsia="zh-CN"/>
          </w:rPr>
          <w:t xml:space="preserve"> becomes UNKNOWN until the TSCSTF determines that the UE is inside/outside the </w:t>
        </w:r>
        <w:r w:rsidRPr="00426A7F">
          <w:rPr>
            <w:lang w:eastAsia="zh-CN"/>
          </w:rPr>
          <w:t>Requested Coverage Area</w:t>
        </w:r>
        <w:r w:rsidRPr="00426A7F">
          <w:rPr>
            <w:lang w:val="en-US" w:eastAsia="zh-CN"/>
          </w:rPr>
          <w:t>.</w:t>
        </w:r>
      </w:ins>
    </w:p>
    <w:p w14:paraId="467B5A6E" w14:textId="77777777" w:rsidR="007407D3" w:rsidRPr="00426A7F" w:rsidRDefault="007407D3" w:rsidP="007407D3">
      <w:pPr>
        <w:pStyle w:val="B1"/>
        <w:rPr>
          <w:ins w:id="1893" w:author="S2-2203468" w:date="2022-04-16T10:16:00Z"/>
          <w:rFonts w:eastAsia="SimSun"/>
        </w:rPr>
      </w:pPr>
      <w:ins w:id="1894" w:author="S2-2203468" w:date="2022-04-16T10:16:00Z">
        <w:r w:rsidRPr="00426A7F">
          <w:rPr>
            <w:rFonts w:eastAsia="SimSun"/>
            <w:lang w:eastAsia="zh-CN"/>
          </w:rPr>
          <w:t>14</w:t>
        </w:r>
        <w:r w:rsidRPr="00426A7F">
          <w:rPr>
            <w:rFonts w:eastAsia="SimSun"/>
          </w:rPr>
          <w:t>.</w:t>
        </w:r>
        <w:r w:rsidRPr="00426A7F">
          <w:rPr>
            <w:rFonts w:eastAsia="SimSun"/>
          </w:rPr>
          <w:tab/>
          <w:t>The TSCTSF updates the state of the time synchronization configuration and may notify the NEF (or AF) with the Ntsctsf_ASTI_UpdateNotify service operation.</w:t>
        </w:r>
      </w:ins>
    </w:p>
    <w:p w14:paraId="0548F8E5" w14:textId="77777777" w:rsidR="007407D3" w:rsidRPr="00426A7F" w:rsidRDefault="007407D3" w:rsidP="007407D3">
      <w:pPr>
        <w:pStyle w:val="B1"/>
        <w:rPr>
          <w:ins w:id="1895" w:author="S2-2203468" w:date="2022-04-16T10:16:00Z"/>
          <w:rFonts w:eastAsia="SimSun"/>
        </w:rPr>
      </w:pPr>
      <w:ins w:id="1896" w:author="S2-2203468" w:date="2022-04-16T10:16:00Z">
        <w:r w:rsidRPr="00426A7F">
          <w:rPr>
            <w:rFonts w:eastAsia="SimSun"/>
            <w:lang w:eastAsia="zh-CN"/>
          </w:rPr>
          <w:t>15</w:t>
        </w:r>
        <w:r w:rsidRPr="00426A7F">
          <w:rPr>
            <w:rFonts w:eastAsia="SimSun"/>
          </w:rPr>
          <w:t>.</w:t>
        </w:r>
        <w:r w:rsidRPr="00426A7F">
          <w:rPr>
            <w:rFonts w:eastAsia="SimSun"/>
          </w:rPr>
          <w:tab/>
          <w:t>The NEF notifies the AF with the Nnef_ASTI_UpdateNotify service operation.</w:t>
        </w:r>
      </w:ins>
    </w:p>
    <w:p w14:paraId="5B810EE1" w14:textId="77777777" w:rsidR="007407D3" w:rsidRPr="00426A7F" w:rsidRDefault="007407D3" w:rsidP="007407D3">
      <w:pPr>
        <w:rPr>
          <w:ins w:id="1897" w:author="S2-2203468" w:date="2022-04-16T10:16:00Z"/>
        </w:rPr>
      </w:pPr>
    </w:p>
    <w:p w14:paraId="0124B598" w14:textId="5B854F4D" w:rsidR="007407D3" w:rsidRPr="00426A7F" w:rsidRDefault="007407D3" w:rsidP="007407D3">
      <w:pPr>
        <w:pStyle w:val="Heading3"/>
        <w:rPr>
          <w:ins w:id="1898" w:author="S2-2203468" w:date="2022-04-16T10:16:00Z"/>
          <w:lang w:val="en-US"/>
        </w:rPr>
      </w:pPr>
      <w:bookmarkStart w:id="1899" w:name="_Toc101040563"/>
      <w:ins w:id="1900" w:author="S2-2203468" w:date="2022-04-16T10:16:00Z">
        <w:r w:rsidRPr="00426A7F">
          <w:rPr>
            <w:lang w:val="en-US"/>
          </w:rPr>
          <w:t>6.</w:t>
        </w:r>
      </w:ins>
      <w:ins w:id="1901" w:author="S2-2203468" w:date="2022-04-16T10:18:00Z">
        <w:r>
          <w:rPr>
            <w:lang w:val="en-US"/>
          </w:rPr>
          <w:t>7</w:t>
        </w:r>
      </w:ins>
      <w:ins w:id="1902" w:author="S2-2203468" w:date="2022-04-16T10:16:00Z">
        <w:r w:rsidRPr="00426A7F">
          <w:rPr>
            <w:lang w:val="en-US"/>
          </w:rPr>
          <w:t>.</w:t>
        </w:r>
        <w:r w:rsidRPr="00426A7F">
          <w:rPr>
            <w:lang w:val="en-US" w:eastAsia="zh-CN"/>
          </w:rPr>
          <w:t>4</w:t>
        </w:r>
        <w:r w:rsidRPr="00426A7F">
          <w:rPr>
            <w:lang w:val="en-US"/>
          </w:rPr>
          <w:tab/>
          <w:t>Impacts on services, entities and interfaces</w:t>
        </w:r>
        <w:bookmarkEnd w:id="1899"/>
      </w:ins>
    </w:p>
    <w:p w14:paraId="78573240" w14:textId="77777777" w:rsidR="007407D3" w:rsidRPr="00426A7F" w:rsidRDefault="007407D3" w:rsidP="007407D3">
      <w:pPr>
        <w:pStyle w:val="B1"/>
        <w:rPr>
          <w:ins w:id="1903" w:author="S2-2203468" w:date="2022-04-16T10:16:00Z"/>
          <w:lang w:val="en-US"/>
        </w:rPr>
      </w:pPr>
      <w:ins w:id="1904" w:author="S2-2203468" w:date="2022-04-16T10:16:00Z">
        <w:r w:rsidRPr="00426A7F">
          <w:rPr>
            <w:lang w:val="en-US"/>
          </w:rPr>
          <w:t>-</w:t>
        </w:r>
        <w:r w:rsidRPr="00426A7F">
          <w:rPr>
            <w:lang w:val="en-US"/>
          </w:rPr>
          <w:tab/>
          <w:t>TSCTSF:</w:t>
        </w:r>
      </w:ins>
    </w:p>
    <w:p w14:paraId="442FBDA2" w14:textId="77777777" w:rsidR="007407D3" w:rsidRPr="00426A7F" w:rsidRDefault="007407D3" w:rsidP="007407D3">
      <w:pPr>
        <w:pStyle w:val="B2"/>
        <w:rPr>
          <w:ins w:id="1905" w:author="S2-2203468" w:date="2022-04-16T10:16:00Z"/>
          <w:lang w:val="en-US"/>
        </w:rPr>
      </w:pPr>
      <w:ins w:id="1906" w:author="S2-2203468" w:date="2022-04-16T10:16:00Z">
        <w:r w:rsidRPr="00426A7F">
          <w:rPr>
            <w:lang w:val="en-US"/>
          </w:rPr>
          <w:t>-</w:t>
        </w:r>
        <w:r w:rsidRPr="00426A7F">
          <w:rPr>
            <w:lang w:val="en-US"/>
          </w:rPr>
          <w:tab/>
          <w:t>Subscribe for receiving UE’s presence in Area of Interest from AMF.</w:t>
        </w:r>
      </w:ins>
    </w:p>
    <w:p w14:paraId="768AC2F2" w14:textId="77777777" w:rsidR="007407D3" w:rsidRPr="00426A7F" w:rsidRDefault="007407D3" w:rsidP="007407D3">
      <w:pPr>
        <w:pStyle w:val="B2"/>
        <w:rPr>
          <w:ins w:id="1907" w:author="S2-2203468" w:date="2022-04-16T10:16:00Z"/>
          <w:lang w:val="en-US"/>
        </w:rPr>
      </w:pPr>
      <w:ins w:id="1908" w:author="S2-2203468" w:date="2022-04-16T10:16:00Z">
        <w:r w:rsidRPr="00426A7F">
          <w:rPr>
            <w:lang w:val="en-US"/>
          </w:rPr>
          <w:t>-</w:t>
        </w:r>
        <w:r w:rsidRPr="00426A7F">
          <w:rPr>
            <w:lang w:val="en-US"/>
          </w:rPr>
          <w:tab/>
          <w:t>Mapping from spatial validity to validity area(s) (based on pre-configuration).</w:t>
        </w:r>
      </w:ins>
    </w:p>
    <w:p w14:paraId="4465A89D" w14:textId="77777777" w:rsidR="007407D3" w:rsidRPr="00426A7F" w:rsidRDefault="007407D3" w:rsidP="007407D3">
      <w:pPr>
        <w:pStyle w:val="B2"/>
        <w:rPr>
          <w:ins w:id="1909" w:author="S2-2203468" w:date="2022-04-16T10:16:00Z"/>
          <w:lang w:val="en-US"/>
        </w:rPr>
      </w:pPr>
      <w:ins w:id="1910" w:author="S2-2203468" w:date="2022-04-16T10:16:00Z">
        <w:r w:rsidRPr="00426A7F">
          <w:rPr>
            <w:lang w:val="en-US"/>
          </w:rPr>
          <w:t>-</w:t>
        </w:r>
        <w:r w:rsidRPr="00426A7F">
          <w:rPr>
            <w:lang w:val="en-US"/>
          </w:rPr>
          <w:tab/>
          <w:t>Determination of area of interest based on the validity area(s).</w:t>
        </w:r>
      </w:ins>
    </w:p>
    <w:p w14:paraId="0B025BB1" w14:textId="77777777" w:rsidR="007407D3" w:rsidRPr="00426A7F" w:rsidRDefault="007407D3" w:rsidP="007407D3">
      <w:pPr>
        <w:pStyle w:val="B2"/>
        <w:rPr>
          <w:ins w:id="1911" w:author="S2-2203468" w:date="2022-04-16T10:16:00Z"/>
          <w:lang w:val="en-US"/>
        </w:rPr>
      </w:pPr>
      <w:ins w:id="1912" w:author="S2-2203468" w:date="2022-04-16T10:16:00Z">
        <w:r w:rsidRPr="00426A7F">
          <w:rPr>
            <w:lang w:val="en-US"/>
          </w:rPr>
          <w:t>-</w:t>
        </w:r>
        <w:r w:rsidRPr="00426A7F">
          <w:rPr>
            <w:lang w:val="en-US"/>
          </w:rPr>
          <w:tab/>
          <w:t>Support for time synchronization service configuration conditioned to geographical area filter(s) received from AF.</w:t>
        </w:r>
      </w:ins>
    </w:p>
    <w:p w14:paraId="748441CE" w14:textId="77777777" w:rsidR="007407D3" w:rsidRPr="00426A7F" w:rsidRDefault="007407D3" w:rsidP="007407D3">
      <w:pPr>
        <w:pStyle w:val="B2"/>
        <w:rPr>
          <w:ins w:id="1913" w:author="S2-2203468" w:date="2022-04-16T10:16:00Z"/>
          <w:lang w:val="en-US"/>
        </w:rPr>
      </w:pPr>
      <w:ins w:id="1914" w:author="S2-2203468" w:date="2022-04-16T10:16:00Z">
        <w:r w:rsidRPr="00426A7F">
          <w:rPr>
            <w:lang w:val="en-US"/>
          </w:rPr>
          <w:t>-</w:t>
        </w:r>
        <w:r w:rsidRPr="00426A7F">
          <w:rPr>
            <w:lang w:val="en-US"/>
          </w:rPr>
          <w:tab/>
          <w:t>Discovers the related AMF(s) using the NRF’s service operation Nnrf_NFDiscovery_Request.</w:t>
        </w:r>
      </w:ins>
    </w:p>
    <w:p w14:paraId="10DD77FF" w14:textId="77777777" w:rsidR="007407D3" w:rsidRPr="00426A7F" w:rsidRDefault="007407D3" w:rsidP="007407D3">
      <w:pPr>
        <w:pStyle w:val="B2"/>
        <w:ind w:left="567" w:hanging="283"/>
        <w:rPr>
          <w:ins w:id="1915" w:author="S2-2203468" w:date="2022-04-16T10:16:00Z"/>
          <w:lang w:val="en-US"/>
        </w:rPr>
      </w:pPr>
      <w:ins w:id="1916" w:author="S2-2203468" w:date="2022-04-16T10:16:00Z">
        <w:r w:rsidRPr="00426A7F">
          <w:rPr>
            <w:lang w:val="en-US"/>
          </w:rPr>
          <w:t>-</w:t>
        </w:r>
        <w:r w:rsidRPr="00426A7F">
          <w:rPr>
            <w:lang w:val="en-US"/>
          </w:rPr>
          <w:tab/>
          <w:t>AMF:</w:t>
        </w:r>
      </w:ins>
    </w:p>
    <w:p w14:paraId="1B51245E" w14:textId="77777777" w:rsidR="007407D3" w:rsidRPr="00426A7F" w:rsidRDefault="007407D3" w:rsidP="007407D3">
      <w:pPr>
        <w:pStyle w:val="B2"/>
        <w:rPr>
          <w:ins w:id="1917" w:author="S2-2203468" w:date="2022-04-16T10:16:00Z"/>
          <w:lang w:val="en-US"/>
        </w:rPr>
      </w:pPr>
      <w:ins w:id="1918" w:author="S2-2203468" w:date="2022-04-16T10:16:00Z">
        <w:r w:rsidRPr="00426A7F">
          <w:rPr>
            <w:lang w:val="en-US"/>
          </w:rPr>
          <w:t>-  Tracks a UE’s location to determine the UE’s presence in an Area of Interest using the existing event reporting type, i.e., UE mobility on Area of Interest.</w:t>
        </w:r>
      </w:ins>
    </w:p>
    <w:p w14:paraId="12ECDC81" w14:textId="77777777" w:rsidR="007407D3" w:rsidRPr="00426A7F" w:rsidRDefault="007407D3" w:rsidP="007407D3">
      <w:pPr>
        <w:pStyle w:val="B2"/>
        <w:rPr>
          <w:ins w:id="1919" w:author="S2-2203468" w:date="2022-04-16T10:16:00Z"/>
          <w:lang w:val="en-US"/>
        </w:rPr>
      </w:pPr>
      <w:ins w:id="1920" w:author="S2-2203468" w:date="2022-04-16T10:16:00Z">
        <w:r w:rsidRPr="00426A7F">
          <w:rPr>
            <w:lang w:val="en-US"/>
          </w:rPr>
          <w:t>-</w:t>
        </w:r>
        <w:r w:rsidRPr="00426A7F">
          <w:rPr>
            <w:lang w:val="en-US"/>
          </w:rPr>
          <w:tab/>
          <w:t>Notifies the subscribed TSCTSF about the change of UE’s status (IN, OUT, or UNKNOWN) in the Area of Interest using the (existing) Namf_EventExposure_Notify service operation.</w:t>
        </w:r>
      </w:ins>
    </w:p>
    <w:p w14:paraId="23D3F6BD" w14:textId="77777777" w:rsidR="007407D3" w:rsidRPr="00426A7F" w:rsidRDefault="007407D3" w:rsidP="007407D3">
      <w:pPr>
        <w:pStyle w:val="B2"/>
        <w:ind w:left="567" w:hanging="283"/>
        <w:rPr>
          <w:ins w:id="1921" w:author="S2-2203468" w:date="2022-04-16T10:16:00Z"/>
          <w:lang w:val="en-US"/>
        </w:rPr>
      </w:pPr>
      <w:ins w:id="1922" w:author="S2-2203468" w:date="2022-04-16T10:16:00Z">
        <w:r w:rsidRPr="00426A7F">
          <w:rPr>
            <w:lang w:val="en-US"/>
          </w:rPr>
          <w:t>-</w:t>
        </w:r>
        <w:r w:rsidRPr="00426A7F">
          <w:rPr>
            <w:lang w:val="en-US"/>
          </w:rPr>
          <w:tab/>
          <w:t>AF:</w:t>
        </w:r>
      </w:ins>
    </w:p>
    <w:p w14:paraId="15AD7B24" w14:textId="23F24B51" w:rsidR="007407D3" w:rsidRDefault="007407D3" w:rsidP="007407D3">
      <w:pPr>
        <w:pStyle w:val="B2"/>
        <w:rPr>
          <w:ins w:id="1923" w:author="S2-2203469" w:date="2022-04-16T11:18:00Z"/>
          <w:lang w:val="en-US"/>
        </w:rPr>
      </w:pPr>
      <w:ins w:id="1924" w:author="S2-2203468" w:date="2022-04-16T10:16:00Z">
        <w:r w:rsidRPr="00426A7F">
          <w:rPr>
            <w:lang w:val="en-US"/>
          </w:rPr>
          <w:t>-  Includes the Spatial Validity Condition in AF request for time synchronization service configuration.</w:t>
        </w:r>
      </w:ins>
    </w:p>
    <w:p w14:paraId="6F4EF0DB" w14:textId="37A21916" w:rsidR="004370A0" w:rsidRPr="005607E4" w:rsidRDefault="004370A0" w:rsidP="004370A0">
      <w:pPr>
        <w:pStyle w:val="Heading2"/>
        <w:rPr>
          <w:ins w:id="1925" w:author="S2-2203469" w:date="2022-04-16T11:18:00Z"/>
          <w:lang w:val="en-US"/>
        </w:rPr>
      </w:pPr>
      <w:bookmarkStart w:id="1926" w:name="_Toc101040564"/>
      <w:ins w:id="1927" w:author="S2-2203469" w:date="2022-04-16T11:18:00Z">
        <w:r w:rsidRPr="005607E4">
          <w:rPr>
            <w:lang w:val="en-US" w:eastAsia="zh-CN"/>
          </w:rPr>
          <w:lastRenderedPageBreak/>
          <w:t>6.</w:t>
        </w:r>
      </w:ins>
      <w:ins w:id="1928" w:author="S2-2203469" w:date="2022-04-16T19:11:00Z">
        <w:r w:rsidR="00592D7F">
          <w:rPr>
            <w:lang w:val="en-US" w:eastAsia="zh-CN"/>
          </w:rPr>
          <w:t>8</w:t>
        </w:r>
      </w:ins>
      <w:ins w:id="1929" w:author="S2-2203469" w:date="2022-04-16T11:18:00Z">
        <w:r w:rsidRPr="005607E4">
          <w:rPr>
            <w:lang w:val="en-US" w:eastAsia="ko-KR"/>
          </w:rPr>
          <w:tab/>
        </w:r>
        <w:r w:rsidRPr="005607E4">
          <w:rPr>
            <w:lang w:val="en-US"/>
          </w:rPr>
          <w:t>Solution</w:t>
        </w:r>
        <w:r w:rsidRPr="005607E4">
          <w:rPr>
            <w:lang w:val="en-US" w:eastAsia="zh-CN"/>
          </w:rPr>
          <w:t xml:space="preserve"> #</w:t>
        </w:r>
      </w:ins>
      <w:ins w:id="1930" w:author="S2-2203469" w:date="2022-04-16T19:11:00Z">
        <w:r w:rsidR="00592D7F">
          <w:rPr>
            <w:lang w:val="en-US" w:eastAsia="zh-CN"/>
          </w:rPr>
          <w:t>8</w:t>
        </w:r>
      </w:ins>
      <w:ins w:id="1931" w:author="S2-2203469" w:date="2022-04-16T11:18:00Z">
        <w:r w:rsidRPr="005607E4">
          <w:rPr>
            <w:lang w:val="en-US"/>
          </w:rPr>
          <w:t xml:space="preserve">: </w:t>
        </w:r>
        <w:r>
          <w:rPr>
            <w:lang w:val="en-US"/>
          </w:rPr>
          <w:t>AF Request of PER for QoS and Alt-QoS</w:t>
        </w:r>
        <w:bookmarkEnd w:id="1926"/>
      </w:ins>
    </w:p>
    <w:p w14:paraId="427AFF83" w14:textId="43746DBB" w:rsidR="004370A0" w:rsidRPr="005607E4" w:rsidRDefault="004370A0" w:rsidP="004370A0">
      <w:pPr>
        <w:pStyle w:val="Heading3"/>
        <w:rPr>
          <w:ins w:id="1932" w:author="S2-2203469" w:date="2022-04-16T11:18:00Z"/>
          <w:lang w:val="en-US"/>
        </w:rPr>
      </w:pPr>
      <w:bookmarkStart w:id="1933" w:name="_Toc101040565"/>
      <w:ins w:id="1934" w:author="S2-2203469" w:date="2022-04-16T11:18:00Z">
        <w:r w:rsidRPr="005607E4">
          <w:rPr>
            <w:lang w:val="en-US"/>
          </w:rPr>
          <w:t>6.</w:t>
        </w:r>
      </w:ins>
      <w:ins w:id="1935" w:author="S2-2203469" w:date="2022-04-16T19:11:00Z">
        <w:r w:rsidR="00592D7F">
          <w:rPr>
            <w:lang w:val="en-US"/>
          </w:rPr>
          <w:t>8</w:t>
        </w:r>
      </w:ins>
      <w:ins w:id="1936" w:author="S2-2203469" w:date="2022-04-16T11:18:00Z">
        <w:r w:rsidRPr="005607E4">
          <w:rPr>
            <w:lang w:val="en-US"/>
          </w:rPr>
          <w:t>.1</w:t>
        </w:r>
        <w:r w:rsidRPr="005607E4">
          <w:rPr>
            <w:lang w:val="en-US"/>
          </w:rPr>
          <w:tab/>
          <w:t>Introduction</w:t>
        </w:r>
        <w:bookmarkEnd w:id="1933"/>
      </w:ins>
    </w:p>
    <w:p w14:paraId="03A92B78" w14:textId="0C3948B0" w:rsidR="004370A0" w:rsidRDefault="004370A0" w:rsidP="004370A0">
      <w:pPr>
        <w:rPr>
          <w:ins w:id="1937" w:author="S2-2203469" w:date="2022-04-16T11:18:00Z"/>
          <w:lang w:val="en-US"/>
        </w:rPr>
      </w:pPr>
      <w:ins w:id="1938" w:author="S2-2203469" w:date="2022-04-16T11:18:00Z">
        <w:r w:rsidRPr="005607E4">
          <w:rPr>
            <w:lang w:val="en-US"/>
          </w:rPr>
          <w:t xml:space="preserve">This solution </w:t>
        </w:r>
        <w:r>
          <w:rPr>
            <w:lang w:val="en-US"/>
          </w:rPr>
          <w:t>is proposed to solve Key Issue #</w:t>
        </w:r>
      </w:ins>
      <w:ins w:id="1939" w:author="S2-2203469" w:date="2022-04-16T11:19:00Z">
        <w:r>
          <w:rPr>
            <w:lang w:val="en-US"/>
          </w:rPr>
          <w:t>4</w:t>
        </w:r>
      </w:ins>
      <w:ins w:id="1940" w:author="S2-2203469" w:date="2022-04-16T11:18:00Z">
        <w:r>
          <w:rPr>
            <w:lang w:val="en-US"/>
          </w:rPr>
          <w:t xml:space="preserve">: </w:t>
        </w:r>
        <w:r w:rsidRPr="00BA365D">
          <w:t>Enable an AF to explicitly provide the required PER to the NEF/PCF for QoS and Alt-QoS.</w:t>
        </w:r>
      </w:ins>
    </w:p>
    <w:p w14:paraId="0BF55D22" w14:textId="77777777" w:rsidR="004370A0" w:rsidRDefault="004370A0" w:rsidP="004370A0">
      <w:pPr>
        <w:rPr>
          <w:ins w:id="1941" w:author="S2-2203469" w:date="2022-04-16T11:18:00Z"/>
          <w:lang w:eastAsia="x-none"/>
        </w:rPr>
      </w:pPr>
      <w:ins w:id="1942" w:author="S2-2203469" w:date="2022-04-16T11:18:00Z">
        <w:r>
          <w:rPr>
            <w:lang w:val="en-US"/>
          </w:rPr>
          <w:t xml:space="preserve">In Release 17, the “Setting up an AF session with required QoS” procedure (TS 23.502[3] clause 4.15.6.6) and the “AF Session with required QoS update” procedure (TS 23.502[3] clause 4.15.6.6a) were revised so the AF can provide individual parameters for QoS and Alt-QoS. Inclusion of PER as an individual parameter requested by the AF was postponed to Release18. PER is a QoS Characteristic as defined in TS 23.501[2] clause 5.7.3.1, similar to PDB which was included as an individual parameter. PER is also currently part of the </w:t>
        </w:r>
        <w:r w:rsidRPr="00DA3BBC">
          <w:rPr>
            <w:lang w:eastAsia="x-none"/>
          </w:rPr>
          <w:t>Alternative QoS Profile</w:t>
        </w:r>
        <w:r>
          <w:rPr>
            <w:lang w:eastAsia="x-none"/>
          </w:rPr>
          <w:t xml:space="preserve">, along with PDB and GFBR. PDB and GFBR as individual parameters for Alt-QoS were addressed in Release 17. </w:t>
        </w:r>
      </w:ins>
    </w:p>
    <w:p w14:paraId="5F02A037" w14:textId="77777777" w:rsidR="004370A0" w:rsidRPr="00A73D71" w:rsidRDefault="004370A0" w:rsidP="004370A0">
      <w:pPr>
        <w:rPr>
          <w:ins w:id="1943" w:author="S2-2203469" w:date="2022-04-16T11:18:00Z"/>
          <w:lang w:eastAsia="x-none"/>
        </w:rPr>
      </w:pPr>
      <w:ins w:id="1944" w:author="S2-2203469" w:date="2022-04-16T11:18:00Z">
        <w:r>
          <w:rPr>
            <w:lang w:eastAsia="x-none"/>
          </w:rPr>
          <w:t>This solution adds Requested PER to the AF request for QoS and Alternative QoS</w:t>
        </w:r>
      </w:ins>
    </w:p>
    <w:p w14:paraId="02C94709" w14:textId="771501F4" w:rsidR="004370A0" w:rsidRDefault="004370A0" w:rsidP="004370A0">
      <w:pPr>
        <w:pStyle w:val="Heading3"/>
        <w:rPr>
          <w:ins w:id="1945" w:author="S2-2203469" w:date="2022-04-16T11:18:00Z"/>
          <w:lang w:val="en-US"/>
        </w:rPr>
      </w:pPr>
      <w:bookmarkStart w:id="1946" w:name="_Toc101040566"/>
      <w:ins w:id="1947" w:author="S2-2203469" w:date="2022-04-16T11:18:00Z">
        <w:r w:rsidRPr="005607E4">
          <w:rPr>
            <w:lang w:val="en-US"/>
          </w:rPr>
          <w:t>6.</w:t>
        </w:r>
      </w:ins>
      <w:ins w:id="1948" w:author="S2-2203469" w:date="2022-04-16T19:11:00Z">
        <w:r w:rsidR="00592D7F">
          <w:rPr>
            <w:lang w:val="en-US"/>
          </w:rPr>
          <w:t>8</w:t>
        </w:r>
      </w:ins>
      <w:ins w:id="1949" w:author="S2-2203469" w:date="2022-04-16T11:18:00Z">
        <w:r w:rsidRPr="005607E4">
          <w:rPr>
            <w:lang w:val="en-US"/>
          </w:rPr>
          <w:t>.</w:t>
        </w:r>
        <w:r>
          <w:rPr>
            <w:lang w:val="en-US" w:eastAsia="zh-CN"/>
          </w:rPr>
          <w:t>2</w:t>
        </w:r>
        <w:r w:rsidRPr="005607E4">
          <w:rPr>
            <w:lang w:val="en-US"/>
          </w:rPr>
          <w:tab/>
        </w:r>
        <w:r>
          <w:rPr>
            <w:lang w:val="en-US"/>
          </w:rPr>
          <w:t>Functional Description</w:t>
        </w:r>
        <w:bookmarkEnd w:id="1946"/>
      </w:ins>
    </w:p>
    <w:p w14:paraId="7EB6CAB4" w14:textId="3275E37C" w:rsidR="004370A0" w:rsidRDefault="004370A0" w:rsidP="004370A0">
      <w:pPr>
        <w:rPr>
          <w:ins w:id="1950" w:author="S2-2203469" w:date="2022-04-16T11:18:00Z"/>
          <w:lang w:eastAsia="x-none"/>
        </w:rPr>
      </w:pPr>
      <w:ins w:id="1951" w:author="S2-2203469" w:date="2022-04-16T11:18:00Z">
        <w:r>
          <w:rPr>
            <w:lang w:eastAsia="x-none"/>
          </w:rPr>
          <w:t>When there is a single PDU session anchor for the UE, an AF request for QoS specifying a Requested PER value can sent to the PCF where it is mapped to a PCC rule with a 5QI that reflects the Requested PER. Similarly</w:t>
        </w:r>
      </w:ins>
      <w:ins w:id="1952" w:author="S2-2203469" w:date="2022-04-16T11:19:00Z">
        <w:r>
          <w:rPr>
            <w:lang w:eastAsia="x-none"/>
          </w:rPr>
          <w:t>,</w:t>
        </w:r>
      </w:ins>
      <w:ins w:id="1953" w:author="S2-2203469" w:date="2022-04-16T11:18:00Z">
        <w:r>
          <w:rPr>
            <w:lang w:eastAsia="x-none"/>
          </w:rPr>
          <w:t xml:space="preserve"> a Requested PER value can be added to each Alternative-QoS Related parameter set (currently comprising Requested Delay and Requested GBR) in the Alternative QoS Requirements. Requested PER in the Alternative QoS requirements is mapped to the corresponding parameters in the Alternative QoS Profile (as defined in TS23.501[2] clause 5.7.1.2a), in the same manner as was done for PDB and GFBR in Release 17. PCF selects the appropriate 5QI considering the requested PER and Requested 5GS Delay as in TS 23.503[3].</w:t>
        </w:r>
      </w:ins>
    </w:p>
    <w:p w14:paraId="458B6290" w14:textId="6C135D01" w:rsidR="004370A0" w:rsidRPr="005607E4" w:rsidRDefault="004370A0" w:rsidP="004370A0">
      <w:pPr>
        <w:pStyle w:val="Heading3"/>
        <w:rPr>
          <w:ins w:id="1954" w:author="S2-2203469" w:date="2022-04-16T11:18:00Z"/>
          <w:lang w:val="en-US"/>
        </w:rPr>
      </w:pPr>
      <w:bookmarkStart w:id="1955" w:name="_Toc101040567"/>
      <w:ins w:id="1956" w:author="S2-2203469" w:date="2022-04-16T11:18:00Z">
        <w:r w:rsidRPr="005607E4">
          <w:rPr>
            <w:lang w:val="en-US"/>
          </w:rPr>
          <w:t>6.</w:t>
        </w:r>
      </w:ins>
      <w:ins w:id="1957" w:author="S2-2203469" w:date="2022-04-16T19:11:00Z">
        <w:r w:rsidR="00592D7F">
          <w:rPr>
            <w:lang w:val="en-US"/>
          </w:rPr>
          <w:t>8</w:t>
        </w:r>
      </w:ins>
      <w:ins w:id="1958" w:author="S2-2203469" w:date="2022-04-16T11:18:00Z">
        <w:r w:rsidRPr="005607E4">
          <w:rPr>
            <w:lang w:val="en-US"/>
          </w:rPr>
          <w:t>.</w:t>
        </w:r>
        <w:r w:rsidRPr="005607E4">
          <w:rPr>
            <w:lang w:val="en-US" w:eastAsia="zh-CN"/>
          </w:rPr>
          <w:t>3</w:t>
        </w:r>
        <w:r w:rsidRPr="005607E4">
          <w:rPr>
            <w:lang w:val="en-US"/>
          </w:rPr>
          <w:tab/>
          <w:t>Procedures</w:t>
        </w:r>
        <w:bookmarkEnd w:id="1955"/>
      </w:ins>
    </w:p>
    <w:p w14:paraId="0F5112F2" w14:textId="77777777" w:rsidR="004370A0" w:rsidRDefault="004370A0" w:rsidP="004370A0">
      <w:pPr>
        <w:rPr>
          <w:ins w:id="1959" w:author="S2-2203469" w:date="2022-04-16T11:18:00Z"/>
          <w:lang w:val="en-US"/>
        </w:rPr>
      </w:pPr>
      <w:ins w:id="1960" w:author="S2-2203469" w:date="2022-04-16T11:18:00Z">
        <w:r>
          <w:rPr>
            <w:lang w:val="en-US"/>
          </w:rPr>
          <w:t>Following are the steps needed for the AF requested PER to be considered either using single or redundant user plane paths:</w:t>
        </w:r>
      </w:ins>
    </w:p>
    <w:p w14:paraId="34507F38" w14:textId="77777777" w:rsidR="004370A0" w:rsidRPr="00071B51" w:rsidRDefault="004370A0" w:rsidP="004370A0">
      <w:pPr>
        <w:numPr>
          <w:ilvl w:val="0"/>
          <w:numId w:val="12"/>
        </w:numPr>
        <w:overflowPunct w:val="0"/>
        <w:autoSpaceDE w:val="0"/>
        <w:autoSpaceDN w:val="0"/>
        <w:adjustRightInd w:val="0"/>
        <w:textAlignment w:val="baseline"/>
        <w:rPr>
          <w:ins w:id="1961" w:author="S2-2203469" w:date="2022-04-16T11:18:00Z"/>
          <w:lang w:val="en-US"/>
        </w:rPr>
      </w:pPr>
      <w:ins w:id="1962" w:author="S2-2203469" w:date="2022-04-16T11:18:00Z">
        <w:r>
          <w:t>The AF provides Requested PER for QoS and Alternative QoS. If it is a trusted AF, it may provide it directly to the TSCTSF. If not, it provides it via the NEF which eventually forwards it to the TSCTSF.</w:t>
        </w:r>
      </w:ins>
    </w:p>
    <w:p w14:paraId="0F2D4EC1" w14:textId="77777777" w:rsidR="004370A0" w:rsidRPr="00071B51" w:rsidRDefault="004370A0" w:rsidP="004370A0">
      <w:pPr>
        <w:numPr>
          <w:ilvl w:val="0"/>
          <w:numId w:val="12"/>
        </w:numPr>
        <w:overflowPunct w:val="0"/>
        <w:autoSpaceDE w:val="0"/>
        <w:autoSpaceDN w:val="0"/>
        <w:adjustRightInd w:val="0"/>
        <w:textAlignment w:val="baseline"/>
        <w:rPr>
          <w:ins w:id="1963" w:author="S2-2203469" w:date="2022-04-16T11:18:00Z"/>
          <w:lang w:val="en-US"/>
        </w:rPr>
      </w:pPr>
      <w:ins w:id="1964" w:author="S2-2203469" w:date="2022-04-16T11:18:00Z">
        <w:r>
          <w:t>The TSCTSF forwards the parameters to the PCF.</w:t>
        </w:r>
      </w:ins>
    </w:p>
    <w:p w14:paraId="5832F98F" w14:textId="77777777" w:rsidR="004370A0" w:rsidRDefault="004370A0" w:rsidP="004370A0">
      <w:pPr>
        <w:numPr>
          <w:ilvl w:val="0"/>
          <w:numId w:val="12"/>
        </w:numPr>
        <w:overflowPunct w:val="0"/>
        <w:autoSpaceDE w:val="0"/>
        <w:autoSpaceDN w:val="0"/>
        <w:adjustRightInd w:val="0"/>
        <w:textAlignment w:val="baseline"/>
        <w:rPr>
          <w:ins w:id="1965" w:author="S2-2203469" w:date="2022-04-16T11:18:00Z"/>
          <w:lang w:val="en-US"/>
        </w:rPr>
      </w:pPr>
      <w:ins w:id="1966" w:author="S2-2203469" w:date="2022-04-16T11:18:00Z">
        <w:r>
          <w:rPr>
            <w:lang w:eastAsia="x-none"/>
          </w:rPr>
          <w:t xml:space="preserve">The PCF selects the appropriate 5QI considering the requested PER and the individual QoS Parameters as specified in TS 23.503[3] clause 6.1.3.22. </w:t>
        </w:r>
      </w:ins>
    </w:p>
    <w:p w14:paraId="369CCCAD" w14:textId="77777777" w:rsidR="004370A0" w:rsidRPr="00071B51" w:rsidRDefault="004370A0" w:rsidP="004370A0">
      <w:pPr>
        <w:numPr>
          <w:ilvl w:val="0"/>
          <w:numId w:val="12"/>
        </w:numPr>
        <w:overflowPunct w:val="0"/>
        <w:autoSpaceDE w:val="0"/>
        <w:autoSpaceDN w:val="0"/>
        <w:adjustRightInd w:val="0"/>
        <w:textAlignment w:val="baseline"/>
        <w:rPr>
          <w:ins w:id="1967" w:author="S2-2203469" w:date="2022-04-16T11:18:00Z"/>
          <w:lang w:val="en-US"/>
        </w:rPr>
      </w:pPr>
      <w:ins w:id="1968" w:author="S2-2203469" w:date="2022-04-16T11:18:00Z">
        <w:r>
          <w:rPr>
            <w:lang w:val="en-US"/>
          </w:rPr>
          <w:t>T</w:t>
        </w:r>
        <w:r w:rsidRPr="00071B51">
          <w:rPr>
            <w:lang w:val="en-US"/>
          </w:rPr>
          <w:t>he PCF determines a PCC rule using the Requested PERs received from the AF/NEF.</w:t>
        </w:r>
      </w:ins>
    </w:p>
    <w:p w14:paraId="3864C7A3" w14:textId="77777777" w:rsidR="004370A0" w:rsidRPr="005A169E" w:rsidRDefault="004370A0" w:rsidP="004370A0">
      <w:pPr>
        <w:numPr>
          <w:ilvl w:val="0"/>
          <w:numId w:val="12"/>
        </w:numPr>
        <w:overflowPunct w:val="0"/>
        <w:autoSpaceDE w:val="0"/>
        <w:autoSpaceDN w:val="0"/>
        <w:adjustRightInd w:val="0"/>
        <w:textAlignment w:val="baseline"/>
        <w:rPr>
          <w:ins w:id="1969" w:author="S2-2203469" w:date="2022-04-16T11:18:00Z"/>
          <w:lang w:val="en-US"/>
        </w:rPr>
      </w:pPr>
      <w:ins w:id="1970" w:author="S2-2203469" w:date="2022-04-16T11:18:00Z">
        <w:r w:rsidRPr="005A169E">
          <w:rPr>
            <w:lang w:val="en-US"/>
          </w:rPr>
          <w:t>The response to the AF (Nnef_AFsessionWithQoS_Create/Update response) indicates whether the PER request was achieved.</w:t>
        </w:r>
      </w:ins>
    </w:p>
    <w:p w14:paraId="0D4B9A4D" w14:textId="57F023ED" w:rsidR="004370A0" w:rsidRDefault="004370A0" w:rsidP="004370A0">
      <w:pPr>
        <w:pStyle w:val="Heading3"/>
        <w:rPr>
          <w:ins w:id="1971" w:author="S2-2203469" w:date="2022-04-16T11:18:00Z"/>
          <w:lang w:val="en-US"/>
        </w:rPr>
      </w:pPr>
      <w:bookmarkStart w:id="1972" w:name="_Toc101040568"/>
      <w:ins w:id="1973" w:author="S2-2203469" w:date="2022-04-16T11:18:00Z">
        <w:r w:rsidRPr="005607E4">
          <w:rPr>
            <w:lang w:val="en-US"/>
          </w:rPr>
          <w:t>6.</w:t>
        </w:r>
      </w:ins>
      <w:ins w:id="1974" w:author="S2-2203469" w:date="2022-04-16T19:11:00Z">
        <w:r w:rsidR="00592D7F">
          <w:rPr>
            <w:lang w:val="en-US"/>
          </w:rPr>
          <w:t>8</w:t>
        </w:r>
      </w:ins>
      <w:ins w:id="1975" w:author="S2-2203469" w:date="2022-04-16T11:18:00Z">
        <w:r w:rsidRPr="005607E4">
          <w:rPr>
            <w:lang w:val="en-US"/>
          </w:rPr>
          <w:t>.</w:t>
        </w:r>
        <w:r w:rsidRPr="005607E4">
          <w:rPr>
            <w:lang w:val="en-US" w:eastAsia="zh-CN"/>
          </w:rPr>
          <w:t>4</w:t>
        </w:r>
        <w:r w:rsidRPr="005607E4">
          <w:rPr>
            <w:lang w:val="en-US"/>
          </w:rPr>
          <w:tab/>
          <w:t>Impacts on services, entities and interfaces</w:t>
        </w:r>
        <w:bookmarkEnd w:id="1972"/>
      </w:ins>
    </w:p>
    <w:p w14:paraId="286B2689" w14:textId="77777777" w:rsidR="004370A0" w:rsidRPr="005607E4" w:rsidRDefault="004370A0" w:rsidP="004370A0">
      <w:pPr>
        <w:pStyle w:val="B1"/>
        <w:rPr>
          <w:ins w:id="1976" w:author="S2-2203469" w:date="2022-04-16T11:18:00Z"/>
          <w:lang w:val="en-US"/>
        </w:rPr>
      </w:pPr>
      <w:ins w:id="1977" w:author="S2-2203469" w:date="2022-04-16T11:18:00Z">
        <w:r w:rsidRPr="005607E4">
          <w:rPr>
            <w:lang w:val="en-US"/>
          </w:rPr>
          <w:t>-</w:t>
        </w:r>
        <w:r w:rsidRPr="005607E4">
          <w:rPr>
            <w:lang w:val="en-US"/>
          </w:rPr>
          <w:tab/>
        </w:r>
        <w:r>
          <w:rPr>
            <w:lang w:val="en-US"/>
          </w:rPr>
          <w:t>SMF</w:t>
        </w:r>
        <w:r w:rsidRPr="005607E4">
          <w:rPr>
            <w:lang w:val="en-US"/>
          </w:rPr>
          <w:t>:</w:t>
        </w:r>
      </w:ins>
    </w:p>
    <w:p w14:paraId="31B20FD7" w14:textId="77777777" w:rsidR="004370A0" w:rsidRDefault="004370A0" w:rsidP="004370A0">
      <w:pPr>
        <w:pStyle w:val="B2"/>
        <w:rPr>
          <w:ins w:id="1978" w:author="S2-2203469" w:date="2022-04-16T11:18:00Z"/>
          <w:lang w:val="en-US"/>
        </w:rPr>
      </w:pPr>
      <w:ins w:id="1979" w:author="S2-2203469" w:date="2022-04-16T11:18:00Z">
        <w:r w:rsidRPr="005607E4">
          <w:rPr>
            <w:lang w:val="en-US"/>
          </w:rPr>
          <w:t>-</w:t>
        </w:r>
        <w:r w:rsidRPr="005607E4">
          <w:rPr>
            <w:lang w:val="en-US"/>
          </w:rPr>
          <w:tab/>
        </w:r>
        <w:r w:rsidRPr="00B0547A">
          <w:rPr>
            <w:lang w:val="en-US"/>
          </w:rPr>
          <w:t xml:space="preserve"> </w:t>
        </w:r>
        <w:r>
          <w:rPr>
            <w:lang w:val="en-US"/>
          </w:rPr>
          <w:t>Map Requested PER to QoS Profile for QoS and Alternative QoS</w:t>
        </w:r>
      </w:ins>
    </w:p>
    <w:p w14:paraId="17167C2E" w14:textId="77777777" w:rsidR="004370A0" w:rsidRDefault="004370A0" w:rsidP="004370A0">
      <w:pPr>
        <w:pStyle w:val="B1"/>
        <w:rPr>
          <w:ins w:id="1980" w:author="S2-2203469" w:date="2022-04-16T11:18:00Z"/>
          <w:lang w:val="en-US"/>
        </w:rPr>
      </w:pPr>
      <w:ins w:id="1981" w:author="S2-2203469" w:date="2022-04-16T11:18:00Z">
        <w:r w:rsidRPr="005607E4">
          <w:rPr>
            <w:lang w:val="en-US"/>
          </w:rPr>
          <w:t>-</w:t>
        </w:r>
        <w:r w:rsidRPr="005607E4">
          <w:rPr>
            <w:lang w:val="en-US"/>
          </w:rPr>
          <w:tab/>
        </w:r>
        <w:r>
          <w:rPr>
            <w:lang w:val="en-US"/>
          </w:rPr>
          <w:t>PCF:</w:t>
        </w:r>
      </w:ins>
    </w:p>
    <w:p w14:paraId="54A6B8B7" w14:textId="47CD9E34" w:rsidR="004370A0" w:rsidRDefault="004370A0" w:rsidP="004370A0">
      <w:pPr>
        <w:pStyle w:val="B2"/>
        <w:rPr>
          <w:ins w:id="1982" w:author="S2-2203469" w:date="2022-04-16T11:18:00Z"/>
          <w:lang w:val="en-US"/>
        </w:rPr>
        <w:pPrChange w:id="1983" w:author="S2-2203469" w:date="2022-04-16T11:20:00Z">
          <w:pPr>
            <w:pStyle w:val="B1"/>
          </w:pPr>
        </w:pPrChange>
      </w:pPr>
      <w:ins w:id="1984" w:author="S2-2203469" w:date="2022-04-16T11:20:00Z">
        <w:r>
          <w:rPr>
            <w:lang w:val="en-US"/>
          </w:rPr>
          <w:t>-</w:t>
        </w:r>
        <w:r>
          <w:rPr>
            <w:lang w:val="en-US"/>
          </w:rPr>
          <w:tab/>
        </w:r>
      </w:ins>
      <w:ins w:id="1985" w:author="S2-2203469" w:date="2022-04-16T11:18:00Z">
        <w:r>
          <w:rPr>
            <w:lang w:val="en-US"/>
          </w:rPr>
          <w:t xml:space="preserve">Map Requested PER to PCC Rule for QoS and Alternative QoS </w:t>
        </w:r>
      </w:ins>
    </w:p>
    <w:p w14:paraId="1B0933AD" w14:textId="77777777" w:rsidR="004370A0" w:rsidRPr="005607E4" w:rsidRDefault="004370A0" w:rsidP="004370A0">
      <w:pPr>
        <w:pStyle w:val="B1"/>
        <w:rPr>
          <w:ins w:id="1986" w:author="S2-2203469" w:date="2022-04-16T11:18:00Z"/>
          <w:lang w:val="en-US"/>
        </w:rPr>
      </w:pPr>
      <w:ins w:id="1987" w:author="S2-2203469" w:date="2022-04-16T11:18:00Z">
        <w:r w:rsidRPr="005607E4">
          <w:rPr>
            <w:lang w:val="en-US"/>
          </w:rPr>
          <w:t>-</w:t>
        </w:r>
        <w:r w:rsidRPr="005607E4">
          <w:rPr>
            <w:lang w:val="en-US"/>
          </w:rPr>
          <w:tab/>
        </w:r>
        <w:r>
          <w:rPr>
            <w:lang w:val="en-US"/>
          </w:rPr>
          <w:t>TSCTSF</w:t>
        </w:r>
        <w:r w:rsidRPr="005607E4">
          <w:rPr>
            <w:lang w:val="en-US"/>
          </w:rPr>
          <w:t>:</w:t>
        </w:r>
      </w:ins>
    </w:p>
    <w:p w14:paraId="4B103C9A" w14:textId="77777777" w:rsidR="004370A0" w:rsidRDefault="004370A0" w:rsidP="004370A0">
      <w:pPr>
        <w:pStyle w:val="B2"/>
        <w:rPr>
          <w:ins w:id="1988" w:author="S2-2203469" w:date="2022-04-16T11:18:00Z"/>
          <w:lang w:val="en-US"/>
        </w:rPr>
      </w:pPr>
      <w:ins w:id="1989" w:author="S2-2203469" w:date="2022-04-16T11:18:00Z">
        <w:r w:rsidRPr="005607E4">
          <w:rPr>
            <w:lang w:val="en-US"/>
          </w:rPr>
          <w:t>-</w:t>
        </w:r>
        <w:r w:rsidRPr="005607E4">
          <w:rPr>
            <w:lang w:val="en-US"/>
          </w:rPr>
          <w:tab/>
        </w:r>
        <w:r>
          <w:rPr>
            <w:lang w:val="en-US"/>
          </w:rPr>
          <w:t>Support receiving Requested PER from NEF and sending to PCF</w:t>
        </w:r>
      </w:ins>
    </w:p>
    <w:p w14:paraId="48F1C818" w14:textId="77777777" w:rsidR="004370A0" w:rsidRPr="005607E4" w:rsidRDefault="004370A0" w:rsidP="004370A0">
      <w:pPr>
        <w:pStyle w:val="B1"/>
        <w:rPr>
          <w:ins w:id="1990" w:author="S2-2203469" w:date="2022-04-16T11:18:00Z"/>
          <w:lang w:val="en-US"/>
        </w:rPr>
      </w:pPr>
      <w:ins w:id="1991" w:author="S2-2203469" w:date="2022-04-16T11:18:00Z">
        <w:r w:rsidRPr="005607E4">
          <w:rPr>
            <w:lang w:val="en-US"/>
          </w:rPr>
          <w:t>-</w:t>
        </w:r>
        <w:r w:rsidRPr="005607E4">
          <w:rPr>
            <w:lang w:val="en-US"/>
          </w:rPr>
          <w:tab/>
        </w:r>
        <w:r>
          <w:rPr>
            <w:lang w:val="en-US"/>
          </w:rPr>
          <w:t>NEF:</w:t>
        </w:r>
      </w:ins>
    </w:p>
    <w:p w14:paraId="7E962CFD" w14:textId="77777777" w:rsidR="004370A0" w:rsidRDefault="004370A0" w:rsidP="004370A0">
      <w:pPr>
        <w:pStyle w:val="B2"/>
        <w:rPr>
          <w:ins w:id="1992" w:author="S2-2203469" w:date="2022-04-16T11:18:00Z"/>
          <w:lang w:val="en-US"/>
        </w:rPr>
      </w:pPr>
      <w:ins w:id="1993" w:author="S2-2203469" w:date="2022-04-16T11:18:00Z">
        <w:r w:rsidRPr="005607E4">
          <w:rPr>
            <w:lang w:val="en-US"/>
          </w:rPr>
          <w:t>-</w:t>
        </w:r>
        <w:r w:rsidRPr="005607E4">
          <w:rPr>
            <w:lang w:val="en-US"/>
          </w:rPr>
          <w:tab/>
        </w:r>
        <w:r>
          <w:rPr>
            <w:lang w:val="en-US"/>
          </w:rPr>
          <w:t>Include Requested PER in Nnef_AFSessionWithQoS service and send Requested PER to TSCTSF</w:t>
        </w:r>
      </w:ins>
    </w:p>
    <w:p w14:paraId="6248D1CE" w14:textId="77777777" w:rsidR="004370A0" w:rsidRPr="005607E4" w:rsidRDefault="004370A0" w:rsidP="004370A0">
      <w:pPr>
        <w:pStyle w:val="B1"/>
        <w:rPr>
          <w:ins w:id="1994" w:author="S2-2203469" w:date="2022-04-16T11:18:00Z"/>
          <w:lang w:val="en-US"/>
        </w:rPr>
      </w:pPr>
      <w:ins w:id="1995" w:author="S2-2203469" w:date="2022-04-16T11:18:00Z">
        <w:r w:rsidRPr="005607E4">
          <w:rPr>
            <w:lang w:val="en-US"/>
          </w:rPr>
          <w:lastRenderedPageBreak/>
          <w:t>-</w:t>
        </w:r>
        <w:r w:rsidRPr="005607E4">
          <w:rPr>
            <w:lang w:val="en-US"/>
          </w:rPr>
          <w:tab/>
        </w:r>
        <w:r>
          <w:rPr>
            <w:lang w:val="en-US"/>
          </w:rPr>
          <w:t>AF</w:t>
        </w:r>
        <w:r w:rsidRPr="005607E4">
          <w:rPr>
            <w:lang w:val="en-US"/>
          </w:rPr>
          <w:t>:</w:t>
        </w:r>
      </w:ins>
    </w:p>
    <w:p w14:paraId="1EA5BB42" w14:textId="77777777" w:rsidR="004370A0" w:rsidRPr="005607E4" w:rsidRDefault="004370A0" w:rsidP="004370A0">
      <w:pPr>
        <w:pStyle w:val="B2"/>
        <w:rPr>
          <w:ins w:id="1996" w:author="S2-2203469" w:date="2022-04-16T11:18:00Z"/>
          <w:lang w:val="en-US"/>
        </w:rPr>
      </w:pPr>
      <w:ins w:id="1997" w:author="S2-2203469" w:date="2022-04-16T11:18:00Z">
        <w:r w:rsidRPr="005607E4">
          <w:rPr>
            <w:lang w:val="en-US"/>
          </w:rPr>
          <w:t>-</w:t>
        </w:r>
        <w:r w:rsidRPr="005607E4">
          <w:rPr>
            <w:lang w:val="en-US"/>
          </w:rPr>
          <w:tab/>
        </w:r>
        <w:r>
          <w:rPr>
            <w:lang w:val="en-US"/>
          </w:rPr>
          <w:t>Request PER for QoS and Alternative QoS.</w:t>
        </w:r>
      </w:ins>
    </w:p>
    <w:p w14:paraId="508A2494" w14:textId="708857D2" w:rsidR="00C16073" w:rsidRPr="00724318" w:rsidRDefault="00C16073" w:rsidP="0079164D">
      <w:pPr>
        <w:pStyle w:val="Heading2"/>
        <w:rPr>
          <w:ins w:id="1998" w:author="S2-2203470" w:date="2022-04-16T19:47:00Z"/>
          <w:rFonts w:asciiTheme="minorEastAsia" w:eastAsiaTheme="minorEastAsia" w:hAnsiTheme="minorEastAsia"/>
          <w:lang w:val="en-US" w:eastAsia="zh-CN"/>
        </w:rPr>
      </w:pPr>
      <w:bookmarkStart w:id="1999" w:name="_Toc101040569"/>
      <w:ins w:id="2000" w:author="S2-2203470" w:date="2022-04-16T19:47:00Z">
        <w:r w:rsidRPr="00813E23">
          <w:rPr>
            <w:lang w:val="en-US" w:eastAsia="zh-CN"/>
          </w:rPr>
          <w:t>6.</w:t>
        </w:r>
        <w:r w:rsidRPr="00C16073">
          <w:rPr>
            <w:lang w:val="en-US" w:eastAsia="zh-CN"/>
            <w:rPrChange w:id="2001" w:author="S2-2203470" w:date="2022-04-16T19:47:00Z">
              <w:rPr>
                <w:sz w:val="28"/>
                <w:lang w:val="en-US" w:eastAsia="zh-CN"/>
              </w:rPr>
            </w:rPrChange>
          </w:rPr>
          <w:t>9</w:t>
        </w:r>
        <w:r>
          <w:rPr>
            <w:lang w:val="en-US" w:eastAsia="zh-CN"/>
          </w:rPr>
          <w:tab/>
        </w:r>
        <w:r w:rsidRPr="00C16073">
          <w:rPr>
            <w:lang w:val="en-US" w:eastAsia="zh-CN"/>
            <w:rPrChange w:id="2002" w:author="S2-2203470" w:date="2022-04-16T19:47:00Z">
              <w:rPr>
                <w:sz w:val="28"/>
                <w:lang w:val="en-US" w:eastAsia="zh-CN"/>
              </w:rPr>
            </w:rPrChange>
          </w:rPr>
          <w:t>Solution</w:t>
        </w:r>
        <w:r>
          <w:rPr>
            <w:lang w:val="en-US" w:eastAsia="zh-CN"/>
          </w:rPr>
          <w:t xml:space="preserve"> #9</w:t>
        </w:r>
        <w:r w:rsidRPr="00813E23">
          <w:rPr>
            <w:lang w:val="en-US" w:eastAsia="zh-CN"/>
          </w:rPr>
          <w:t>:</w:t>
        </w:r>
        <w:r w:rsidRPr="00D85523">
          <w:t xml:space="preserve"> </w:t>
        </w:r>
        <w:r w:rsidRPr="00D85523">
          <w:rPr>
            <w:lang w:val="en-US" w:eastAsia="zh-CN"/>
          </w:rPr>
          <w:t>Interworking with TSN network deployed in the transport network</w:t>
        </w:r>
        <w:bookmarkEnd w:id="1999"/>
        <w:r w:rsidRPr="00DD66EB">
          <w:rPr>
            <w:lang w:val="en-US" w:eastAsia="zh-CN"/>
          </w:rPr>
          <w:t xml:space="preserve"> </w:t>
        </w:r>
      </w:ins>
    </w:p>
    <w:p w14:paraId="5EAA274B" w14:textId="4BC2D18B" w:rsidR="00C16073" w:rsidRPr="00813E23" w:rsidRDefault="00C16073" w:rsidP="00C16073">
      <w:pPr>
        <w:pStyle w:val="Heading3"/>
        <w:rPr>
          <w:ins w:id="2003" w:author="S2-2203470" w:date="2022-04-16T19:47:00Z"/>
          <w:sz w:val="24"/>
          <w:lang w:val="en-US"/>
        </w:rPr>
      </w:pPr>
      <w:bookmarkStart w:id="2004" w:name="_Toc101040570"/>
      <w:ins w:id="2005" w:author="S2-2203470" w:date="2022-04-16T19:47:00Z">
        <w:r w:rsidRPr="00813E23">
          <w:rPr>
            <w:sz w:val="24"/>
            <w:lang w:val="en-US"/>
          </w:rPr>
          <w:t>6.</w:t>
        </w:r>
      </w:ins>
      <w:ins w:id="2006" w:author="S2-2203470" w:date="2022-04-16T19:51:00Z">
        <w:r>
          <w:rPr>
            <w:sz w:val="24"/>
            <w:lang w:val="en-US"/>
          </w:rPr>
          <w:t>9</w:t>
        </w:r>
      </w:ins>
      <w:ins w:id="2007" w:author="S2-2203470" w:date="2022-04-16T19:47:00Z">
        <w:r w:rsidRPr="00813E23">
          <w:rPr>
            <w:sz w:val="24"/>
            <w:lang w:val="en-US"/>
          </w:rPr>
          <w:t xml:space="preserve">.1 </w:t>
        </w:r>
      </w:ins>
      <w:ins w:id="2008" w:author="Editor" w:date="2022-04-16T22:25:00Z">
        <w:r w:rsidR="0079164D">
          <w:rPr>
            <w:sz w:val="24"/>
            <w:lang w:val="en-US"/>
          </w:rPr>
          <w:tab/>
        </w:r>
      </w:ins>
      <w:ins w:id="2009" w:author="S2-2203470" w:date="2022-04-16T19:47:00Z">
        <w:r w:rsidRPr="00813E23">
          <w:rPr>
            <w:rFonts w:hint="eastAsia"/>
            <w:sz w:val="24"/>
            <w:lang w:val="en-US"/>
          </w:rPr>
          <w:t>Introduction</w:t>
        </w:r>
        <w:bookmarkEnd w:id="2004"/>
      </w:ins>
    </w:p>
    <w:p w14:paraId="40B246CE" w14:textId="77777777" w:rsidR="00C16073" w:rsidRDefault="00C16073" w:rsidP="00C16073">
      <w:pPr>
        <w:rPr>
          <w:ins w:id="2010" w:author="S2-2203470" w:date="2022-04-16T19:47:00Z"/>
        </w:rPr>
      </w:pPr>
      <w:ins w:id="2011" w:author="S2-2203470" w:date="2022-04-16T19:47:00Z">
        <w:r w:rsidRPr="008E3BA3">
          <w:t xml:space="preserve">This solution </w:t>
        </w:r>
        <w:r>
          <w:t>enables e</w:t>
        </w:r>
        <w:r w:rsidRPr="004064AF">
          <w:t>nhance</w:t>
        </w:r>
        <w:r>
          <w:t>ment</w:t>
        </w:r>
        <w:r w:rsidRPr="004064AF">
          <w:t xml:space="preserve"> to support TSN transport network</w:t>
        </w:r>
        <w:r>
          <w:t xml:space="preserve"> for N3</w:t>
        </w:r>
        <w:r w:rsidRPr="004064AF">
          <w:t>.</w:t>
        </w:r>
      </w:ins>
    </w:p>
    <w:p w14:paraId="12532F85" w14:textId="77777777" w:rsidR="00C16073" w:rsidRDefault="00C16073" w:rsidP="00C16073">
      <w:pPr>
        <w:rPr>
          <w:ins w:id="2012" w:author="S2-2203470" w:date="2022-04-16T19:47:00Z"/>
          <w:rFonts w:eastAsiaTheme="minorEastAsia"/>
          <w:lang w:eastAsia="zh-CN"/>
        </w:rPr>
      </w:pPr>
      <w:ins w:id="2013" w:author="S2-2203470" w:date="2022-04-16T19:47:00Z">
        <w:r>
          <w:rPr>
            <w:rFonts w:eastAsiaTheme="minorEastAsia" w:hint="eastAsia"/>
            <w:lang w:eastAsia="zh-CN"/>
          </w:rPr>
          <w:t>T</w:t>
        </w:r>
        <w:r>
          <w:rPr>
            <w:rFonts w:eastAsiaTheme="minorEastAsia"/>
            <w:lang w:eastAsia="zh-CN"/>
          </w:rPr>
          <w:t>his solution addresses the following areas:</w:t>
        </w:r>
      </w:ins>
    </w:p>
    <w:p w14:paraId="1C52BD43" w14:textId="77777777" w:rsidR="00C16073" w:rsidRDefault="00C16073" w:rsidP="00C16073">
      <w:pPr>
        <w:pStyle w:val="B1"/>
        <w:rPr>
          <w:ins w:id="2014" w:author="S2-2203470" w:date="2022-04-16T19:47:00Z"/>
        </w:rPr>
      </w:pPr>
      <w:ins w:id="2015" w:author="S2-2203470" w:date="2022-04-16T19:47:00Z">
        <w:r>
          <w:t>a)</w:t>
        </w:r>
        <w:r>
          <w:tab/>
          <w:t>The architecture enhancement to support the interworking between 5GS and TSN networks deployed in the transport network.</w:t>
        </w:r>
      </w:ins>
    </w:p>
    <w:p w14:paraId="2D3372CE" w14:textId="77777777" w:rsidR="00C16073" w:rsidRDefault="00C16073" w:rsidP="00C16073">
      <w:pPr>
        <w:pStyle w:val="B1"/>
        <w:rPr>
          <w:ins w:id="2016" w:author="S2-2203470" w:date="2022-04-16T19:47:00Z"/>
        </w:rPr>
      </w:pPr>
      <w:ins w:id="2017" w:author="S2-2203470" w:date="2022-04-16T19:47:00Z">
        <w:r>
          <w:t>b)</w:t>
        </w:r>
        <w:r>
          <w:tab/>
          <w:t>The information from 5GS to interact with TSN network.</w:t>
        </w:r>
      </w:ins>
    </w:p>
    <w:p w14:paraId="29C81CE8" w14:textId="77777777" w:rsidR="00C16073" w:rsidRPr="00CF7252" w:rsidRDefault="00C16073" w:rsidP="00C16073">
      <w:pPr>
        <w:rPr>
          <w:ins w:id="2018" w:author="S2-2203470" w:date="2022-04-16T19:47:00Z"/>
          <w:rFonts w:eastAsia="MS Mincho"/>
        </w:rPr>
      </w:pPr>
    </w:p>
    <w:p w14:paraId="7D09C279" w14:textId="2FF08203" w:rsidR="00C16073" w:rsidRDefault="00C16073" w:rsidP="00C16073">
      <w:pPr>
        <w:rPr>
          <w:ins w:id="2019" w:author="S2-2203470" w:date="2022-04-16T19:47:00Z"/>
          <w:rFonts w:ascii="Arial" w:hAnsi="Arial"/>
          <w:sz w:val="24"/>
          <w:lang w:val="en-US"/>
        </w:rPr>
      </w:pPr>
      <w:ins w:id="2020" w:author="S2-2203470" w:date="2022-04-16T19:47:00Z">
        <w:r w:rsidRPr="00813E23">
          <w:rPr>
            <w:rFonts w:ascii="Arial" w:hAnsi="Arial" w:hint="eastAsia"/>
            <w:sz w:val="24"/>
            <w:lang w:val="en-US"/>
          </w:rPr>
          <w:t>6</w:t>
        </w:r>
        <w:r w:rsidRPr="00813E23">
          <w:rPr>
            <w:rFonts w:ascii="Arial" w:hAnsi="Arial"/>
            <w:sz w:val="24"/>
            <w:lang w:val="en-US"/>
          </w:rPr>
          <w:t>.</w:t>
        </w:r>
      </w:ins>
      <w:ins w:id="2021" w:author="S2-2203470" w:date="2022-04-16T19:48:00Z">
        <w:r>
          <w:rPr>
            <w:rFonts w:ascii="Arial" w:hAnsi="Arial"/>
            <w:sz w:val="24"/>
            <w:lang w:val="en-US"/>
          </w:rPr>
          <w:t>9</w:t>
        </w:r>
      </w:ins>
      <w:ins w:id="2022" w:author="S2-2203470" w:date="2022-04-16T19:47:00Z">
        <w:r w:rsidRPr="00813E23">
          <w:rPr>
            <w:rFonts w:ascii="Arial" w:hAnsi="Arial"/>
            <w:sz w:val="24"/>
            <w:lang w:val="en-US"/>
          </w:rPr>
          <w:t>.2 Functional Description</w:t>
        </w:r>
      </w:ins>
    </w:p>
    <w:p w14:paraId="7A76A61F" w14:textId="77777777" w:rsidR="00C16073" w:rsidRDefault="00C16073" w:rsidP="00C16073">
      <w:pPr>
        <w:pStyle w:val="B1"/>
        <w:ind w:left="0" w:firstLine="0"/>
        <w:rPr>
          <w:ins w:id="2023" w:author="S2-2203470" w:date="2022-04-16T19:47:00Z"/>
          <w:rFonts w:eastAsiaTheme="minorEastAsia"/>
          <w:lang w:val="en-US" w:eastAsia="zh-CN"/>
        </w:rPr>
      </w:pPr>
      <w:ins w:id="2024" w:author="S2-2203470" w:date="2022-04-16T19:47:00Z">
        <w:r>
          <w:rPr>
            <w:rFonts w:eastAsiaTheme="minorEastAsia" w:hint="eastAsia"/>
            <w:lang w:val="en-US" w:eastAsia="zh-CN"/>
          </w:rPr>
          <w:t>5</w:t>
        </w:r>
        <w:r>
          <w:rPr>
            <w:rFonts w:eastAsiaTheme="minorEastAsia"/>
            <w:lang w:val="en-US" w:eastAsia="zh-CN"/>
          </w:rPr>
          <w:t xml:space="preserve">GC will act as CUC to interact with the TN CNC. RAN and UPF will act as Talker or Listener. It is proposed to introduce Access Network TSN Translator (AN-TT) and N3 interface TSN Translator (N3-TT) as network termination point for the N3 interface. AN-TT </w:t>
        </w:r>
        <w:r>
          <w:rPr>
            <w:rFonts w:eastAsiaTheme="minorEastAsia" w:hint="eastAsia"/>
            <w:lang w:val="en-US" w:eastAsia="zh-CN"/>
          </w:rPr>
          <w:t>a</w:t>
        </w:r>
        <w:r>
          <w:rPr>
            <w:rFonts w:eastAsiaTheme="minorEastAsia"/>
            <w:lang w:val="en-US" w:eastAsia="zh-CN"/>
          </w:rPr>
          <w:t>nd N3-TT support the functionality</w:t>
        </w:r>
        <w:r>
          <w:rPr>
            <w:lang w:eastAsia="x-none"/>
          </w:rPr>
          <w:t xml:space="preserve"> of Talker and Listener (End Station).</w:t>
        </w:r>
      </w:ins>
    </w:p>
    <w:p w14:paraId="34CFF15E" w14:textId="77777777" w:rsidR="00C16073" w:rsidRDefault="00C16073" w:rsidP="00C16073">
      <w:pPr>
        <w:pStyle w:val="B1"/>
        <w:ind w:left="0" w:firstLine="0"/>
        <w:rPr>
          <w:ins w:id="2025" w:author="S2-2203470" w:date="2022-04-16T19:47:00Z"/>
          <w:rFonts w:eastAsiaTheme="minorEastAsia"/>
          <w:lang w:val="en-US" w:eastAsia="zh-CN"/>
        </w:rPr>
      </w:pPr>
      <w:ins w:id="2026" w:author="S2-2203470" w:date="2022-04-16T19:47:00Z">
        <w:r>
          <w:rPr>
            <w:rFonts w:eastAsiaTheme="minorEastAsia"/>
            <w:lang w:val="en-US" w:eastAsia="zh-CN"/>
          </w:rPr>
          <w:t>The architecture is as Figure 1:</w:t>
        </w:r>
      </w:ins>
    </w:p>
    <w:p w14:paraId="286B719A" w14:textId="77777777" w:rsidR="00C16073" w:rsidRDefault="00C16073" w:rsidP="00C16073">
      <w:pPr>
        <w:pStyle w:val="B1"/>
        <w:ind w:left="0" w:firstLine="0"/>
        <w:jc w:val="center"/>
        <w:rPr>
          <w:ins w:id="2027" w:author="S2-2203470" w:date="2022-04-16T19:47:00Z"/>
          <w:rFonts w:eastAsiaTheme="minorEastAsia"/>
          <w:lang w:val="en-US" w:eastAsia="zh-CN"/>
        </w:rPr>
      </w:pPr>
      <w:ins w:id="2028" w:author="S2-2203470" w:date="2022-04-16T19:47:00Z">
        <w:r w:rsidRPr="00F7310F">
          <w:rPr>
            <w:rFonts w:eastAsiaTheme="minorEastAsia"/>
            <w:lang w:val="en-US" w:eastAsia="zh-CN"/>
          </w:rPr>
          <w:t xml:space="preserve"> </w:t>
        </w:r>
        <w:r w:rsidRPr="00717B71">
          <w:rPr>
            <w:noProof/>
            <w:lang w:val="en-US" w:eastAsia="zh-CN"/>
          </w:rPr>
          <w:drawing>
            <wp:inline distT="0" distB="0" distL="0" distR="0" wp14:anchorId="4E285DCD" wp14:editId="7DA35085">
              <wp:extent cx="5059478" cy="2572260"/>
              <wp:effectExtent l="0" t="0" r="825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067867" cy="2576525"/>
                      </a:xfrm>
                      <a:prstGeom prst="rect">
                        <a:avLst/>
                      </a:prstGeom>
                      <a:noFill/>
                      <a:ln>
                        <a:noFill/>
                      </a:ln>
                    </pic:spPr>
                  </pic:pic>
                </a:graphicData>
              </a:graphic>
            </wp:inline>
          </w:drawing>
        </w:r>
      </w:ins>
    </w:p>
    <w:p w14:paraId="3CF1DB3D" w14:textId="74D6CFC0" w:rsidR="00C16073" w:rsidRDefault="00C16073" w:rsidP="00C16073">
      <w:pPr>
        <w:pStyle w:val="B1"/>
        <w:ind w:left="0" w:firstLine="0"/>
        <w:jc w:val="center"/>
        <w:rPr>
          <w:ins w:id="2029" w:author="S2-2203470" w:date="2022-04-16T19:47:00Z"/>
          <w:rFonts w:eastAsiaTheme="minorEastAsia"/>
          <w:lang w:val="en-US" w:eastAsia="zh-CN"/>
        </w:rPr>
      </w:pPr>
      <w:ins w:id="2030" w:author="S2-2203470" w:date="2022-04-16T19:47:00Z">
        <w:r>
          <w:rPr>
            <w:rFonts w:eastAsiaTheme="minorEastAsia" w:hint="eastAsia"/>
            <w:lang w:val="en-US" w:eastAsia="zh-CN"/>
          </w:rPr>
          <w:t>F</w:t>
        </w:r>
        <w:r>
          <w:rPr>
            <w:rFonts w:eastAsiaTheme="minorEastAsia"/>
            <w:lang w:val="en-US" w:eastAsia="zh-CN"/>
          </w:rPr>
          <w:t xml:space="preserve">igure </w:t>
        </w:r>
      </w:ins>
      <w:ins w:id="2031" w:author="S2-2203470" w:date="2022-04-16T19:48:00Z">
        <w:r>
          <w:rPr>
            <w:rFonts w:eastAsiaTheme="minorEastAsia"/>
            <w:lang w:val="en-US" w:eastAsia="zh-CN"/>
          </w:rPr>
          <w:t>6.9.2-</w:t>
        </w:r>
      </w:ins>
      <w:ins w:id="2032" w:author="S2-2203470" w:date="2022-04-16T19:47:00Z">
        <w:r>
          <w:rPr>
            <w:rFonts w:eastAsiaTheme="minorEastAsia"/>
            <w:lang w:val="en-US" w:eastAsia="zh-CN"/>
          </w:rPr>
          <w:t>1 Architecture on interworking with TSN transport network</w:t>
        </w:r>
      </w:ins>
    </w:p>
    <w:p w14:paraId="25749924" w14:textId="46FE23F1" w:rsidR="00C16073" w:rsidRDefault="00C16073" w:rsidP="00C16073">
      <w:pPr>
        <w:pStyle w:val="NO"/>
        <w:rPr>
          <w:ins w:id="2033" w:author="S2-2203470" w:date="2022-04-16T19:47:00Z"/>
          <w:rFonts w:eastAsiaTheme="minorEastAsia"/>
          <w:lang w:val="en-US"/>
        </w:rPr>
        <w:pPrChange w:id="2034" w:author="S2-2203470" w:date="2022-04-16T19:48:00Z">
          <w:pPr>
            <w:pStyle w:val="B1"/>
          </w:pPr>
        </w:pPrChange>
      </w:pPr>
      <w:ins w:id="2035" w:author="S2-2203470" w:date="2022-04-16T19:47:00Z">
        <w:r>
          <w:rPr>
            <w:rFonts w:eastAsiaTheme="minorEastAsia" w:hint="eastAsia"/>
            <w:lang w:val="en-US"/>
          </w:rPr>
          <w:t>N</w:t>
        </w:r>
        <w:r>
          <w:rPr>
            <w:rFonts w:eastAsiaTheme="minorEastAsia"/>
            <w:lang w:val="en-US"/>
          </w:rPr>
          <w:t>OTE:</w:t>
        </w:r>
      </w:ins>
      <w:ins w:id="2036" w:author="S2-2203470" w:date="2022-04-16T19:48:00Z">
        <w:r>
          <w:rPr>
            <w:rFonts w:eastAsiaTheme="minorEastAsia"/>
            <w:lang w:val="en-US"/>
          </w:rPr>
          <w:tab/>
        </w:r>
      </w:ins>
      <w:ins w:id="2037" w:author="S2-2203470" w:date="2022-04-16T19:47:00Z">
        <w:r>
          <w:rPr>
            <w:rFonts w:eastAsiaTheme="minorEastAsia"/>
            <w:lang w:val="en-US"/>
          </w:rPr>
          <w:t>The TN CNC in transport network (TN) is independent from the CNC in the DN.</w:t>
        </w:r>
      </w:ins>
    </w:p>
    <w:p w14:paraId="0523B5BA" w14:textId="3062D313" w:rsidR="00C16073" w:rsidRDefault="00C16073" w:rsidP="00C16073">
      <w:pPr>
        <w:pStyle w:val="B1"/>
        <w:ind w:left="0" w:firstLine="0"/>
        <w:rPr>
          <w:ins w:id="2038" w:author="S2-2203470" w:date="2022-04-16T19:47:00Z"/>
          <w:rFonts w:eastAsiaTheme="minorEastAsia"/>
          <w:lang w:val="en-US" w:eastAsia="zh-CN"/>
        </w:rPr>
      </w:pPr>
      <w:ins w:id="2039" w:author="S2-2203470" w:date="2022-04-16T19:47:00Z">
        <w:r>
          <w:rPr>
            <w:rFonts w:eastAsiaTheme="minorEastAsia" w:hint="eastAsia"/>
            <w:lang w:val="en-US" w:eastAsia="zh-CN"/>
          </w:rPr>
          <w:t>A</w:t>
        </w:r>
        <w:r>
          <w:rPr>
            <w:rFonts w:eastAsiaTheme="minorEastAsia"/>
            <w:lang w:val="en-US" w:eastAsia="zh-CN"/>
          </w:rPr>
          <w:t>s CUC needs to interact with the End Station, it is proposed the SMF will act as the CUC or the CUC functionality is collocated with SMF.</w:t>
        </w:r>
        <w:r>
          <w:rPr>
            <w:rFonts w:eastAsiaTheme="minorEastAsia" w:hint="eastAsia"/>
            <w:lang w:val="en-US" w:eastAsia="zh-CN"/>
          </w:rPr>
          <w:t xml:space="preserve"> </w:t>
        </w:r>
        <w:r>
          <w:rPr>
            <w:rFonts w:eastAsiaTheme="minorEastAsia"/>
            <w:lang w:val="en-US" w:eastAsia="zh-CN"/>
          </w:rPr>
          <w:t xml:space="preserve">SMF/CUC provides </w:t>
        </w:r>
        <w:r w:rsidRPr="00561397">
          <w:rPr>
            <w:rFonts w:eastAsiaTheme="minorEastAsia"/>
            <w:lang w:val="en-US" w:eastAsia="zh-CN"/>
          </w:rPr>
          <w:t>merged stream requirements</w:t>
        </w:r>
        <w:r>
          <w:rPr>
            <w:rFonts w:eastAsiaTheme="minorEastAsia"/>
            <w:lang w:val="en-US" w:eastAsia="zh-CN"/>
          </w:rPr>
          <w:t xml:space="preserve"> (i.e. translated Talker group and Listener group information) as specified in clause 45.1.7 of IEEE P802.1Qdj </w:t>
        </w:r>
      </w:ins>
      <w:ins w:id="2040" w:author="Editor" w:date="2022-04-16T20:20:00Z">
        <w:r w:rsidR="00C56CB7">
          <w:rPr>
            <w:rFonts w:eastAsiaTheme="minorEastAsia"/>
            <w:lang w:val="en-US" w:eastAsia="zh-CN"/>
          </w:rPr>
          <w:t>[10]</w:t>
        </w:r>
      </w:ins>
      <w:ins w:id="2041" w:author="S2-2203470" w:date="2022-04-16T19:47:00Z">
        <w:del w:id="2042" w:author="Editor" w:date="2022-04-16T20:20:00Z">
          <w:r w:rsidRPr="00C16073" w:rsidDel="00C56CB7">
            <w:rPr>
              <w:rFonts w:eastAsiaTheme="minorEastAsia"/>
              <w:highlight w:val="yellow"/>
              <w:lang w:val="en-US" w:eastAsia="zh-CN"/>
              <w:rPrChange w:id="2043" w:author="S2-2203470" w:date="2022-04-16T19:49:00Z">
                <w:rPr>
                  <w:rFonts w:eastAsiaTheme="minorEastAsia"/>
                  <w:lang w:val="en-US" w:eastAsia="zh-CN"/>
                </w:rPr>
              </w:rPrChange>
            </w:rPr>
            <w:delText>[x]</w:delText>
          </w:r>
        </w:del>
        <w:r>
          <w:rPr>
            <w:rFonts w:eastAsiaTheme="minorEastAsia"/>
            <w:lang w:val="en-US" w:eastAsia="zh-CN"/>
          </w:rPr>
          <w:t xml:space="preserve"> via the User/Network-Interface (UNI) to the TN CNC. TN CNC uses the </w:t>
        </w:r>
        <w:r w:rsidRPr="00561397">
          <w:rPr>
            <w:rFonts w:eastAsiaTheme="minorEastAsia"/>
            <w:lang w:val="en-US" w:eastAsia="zh-CN"/>
          </w:rPr>
          <w:t>merged stream requirements</w:t>
        </w:r>
        <w:r>
          <w:rPr>
            <w:rFonts w:eastAsiaTheme="minorEastAsia"/>
            <w:lang w:val="en-US" w:eastAsia="zh-CN"/>
          </w:rPr>
          <w:t xml:space="preserve"> as input to select respective path(s) and calculate schedules in TN. Based on the results, the TN CNC provides </w:t>
        </w:r>
        <w:r w:rsidRPr="00613529">
          <w:rPr>
            <w:rFonts w:eastAsiaTheme="minorEastAsia"/>
            <w:lang w:val="en-US" w:eastAsia="zh-CN"/>
          </w:rPr>
          <w:t>merged end station communication-configuration</w:t>
        </w:r>
        <w:r>
          <w:rPr>
            <w:rFonts w:eastAsiaTheme="minorEastAsia"/>
            <w:lang w:val="en-US" w:eastAsia="zh-CN"/>
          </w:rPr>
          <w:t xml:space="preserve"> back to the SMF/CUC. The SMF may further adjust the transmit time of the stream in UPF and RAN.</w:t>
        </w:r>
        <w:r w:rsidRPr="00AE7DC5">
          <w:rPr>
            <w:rFonts w:eastAsiaTheme="minorEastAsia"/>
            <w:lang w:val="en-US" w:eastAsia="zh-CN"/>
          </w:rPr>
          <w:t xml:space="preserve"> </w:t>
        </w:r>
      </w:ins>
    </w:p>
    <w:p w14:paraId="45FF4429" w14:textId="77777777" w:rsidR="00C16073" w:rsidRDefault="00C16073" w:rsidP="00C16073">
      <w:pPr>
        <w:pStyle w:val="B1"/>
        <w:ind w:left="0" w:firstLine="0"/>
        <w:rPr>
          <w:ins w:id="2044" w:author="S2-2203470" w:date="2022-04-16T19:47:00Z"/>
          <w:rFonts w:eastAsiaTheme="minorEastAsia"/>
          <w:lang w:val="en-US" w:eastAsia="zh-CN"/>
        </w:rPr>
      </w:pPr>
      <w:ins w:id="2045" w:author="S2-2203470" w:date="2022-04-16T19:47:00Z">
        <w:r>
          <w:rPr>
            <w:rFonts w:eastAsiaTheme="minorEastAsia" w:hint="eastAsia"/>
            <w:lang w:val="en-US" w:eastAsia="zh-CN"/>
          </w:rPr>
          <w:t>I</w:t>
        </w:r>
        <w:r>
          <w:rPr>
            <w:rFonts w:eastAsiaTheme="minorEastAsia"/>
            <w:lang w:val="en-US" w:eastAsia="zh-CN"/>
          </w:rPr>
          <w:t>n particular, the details of providing End Station related information to generate the merged stream requirements by the SMF/CUC are as following:</w:t>
        </w:r>
      </w:ins>
    </w:p>
    <w:p w14:paraId="6CE6BD72" w14:textId="77777777" w:rsidR="00C16073" w:rsidRDefault="00C16073" w:rsidP="00C16073">
      <w:pPr>
        <w:pStyle w:val="B1"/>
        <w:ind w:left="0" w:firstLine="0"/>
        <w:rPr>
          <w:ins w:id="2046" w:author="S2-2203470" w:date="2022-04-16T19:47:00Z"/>
          <w:rFonts w:eastAsiaTheme="minorEastAsia"/>
          <w:lang w:val="en-US" w:eastAsia="zh-CN"/>
        </w:rPr>
      </w:pPr>
      <w:ins w:id="2047" w:author="S2-2203470" w:date="2022-04-16T19:47:00Z">
        <w:r>
          <w:rPr>
            <w:rFonts w:eastAsiaTheme="minorEastAsia"/>
            <w:lang w:val="en-US" w:eastAsia="zh-CN"/>
          </w:rPr>
          <w:t>For the Talker group:</w:t>
        </w:r>
      </w:ins>
    </w:p>
    <w:p w14:paraId="6AFEB579" w14:textId="548DFF68" w:rsidR="00C16073" w:rsidRDefault="00C16073" w:rsidP="00C16073">
      <w:pPr>
        <w:pStyle w:val="B1"/>
        <w:numPr>
          <w:ilvl w:val="0"/>
          <w:numId w:val="13"/>
        </w:numPr>
        <w:rPr>
          <w:ins w:id="2048" w:author="S2-2203470" w:date="2022-04-16T19:47:00Z"/>
          <w:rFonts w:eastAsiaTheme="minorEastAsia"/>
          <w:lang w:val="en-US" w:eastAsia="zh-CN"/>
        </w:rPr>
      </w:pPr>
      <w:ins w:id="2049" w:author="S2-2203470" w:date="2022-04-16T19:47:00Z">
        <w:r>
          <w:rPr>
            <w:rFonts w:eastAsiaTheme="minorEastAsia"/>
            <w:lang w:val="en-US" w:eastAsia="zh-CN"/>
          </w:rPr>
          <w:lastRenderedPageBreak/>
          <w:t>Stream ID and Stream Rank can be generated by the SMF/CUC based on pre</w:t>
        </w:r>
      </w:ins>
      <w:ins w:id="2050" w:author="S2-2203470" w:date="2022-04-16T19:51:00Z">
        <w:r>
          <w:rPr>
            <w:rFonts w:eastAsiaTheme="minorEastAsia"/>
            <w:lang w:val="en-US" w:eastAsia="zh-CN"/>
          </w:rPr>
          <w:t>-</w:t>
        </w:r>
      </w:ins>
      <w:ins w:id="2051" w:author="S2-2203470" w:date="2022-04-16T19:47:00Z">
        <w:r>
          <w:rPr>
            <w:rFonts w:eastAsiaTheme="minorEastAsia"/>
            <w:lang w:val="en-US" w:eastAsia="zh-CN"/>
          </w:rPr>
          <w:t>configuration.</w:t>
        </w:r>
      </w:ins>
    </w:p>
    <w:p w14:paraId="4884D4EC" w14:textId="77777777" w:rsidR="00C16073" w:rsidRDefault="00C16073" w:rsidP="00C16073">
      <w:pPr>
        <w:pStyle w:val="B1"/>
        <w:numPr>
          <w:ilvl w:val="0"/>
          <w:numId w:val="13"/>
        </w:numPr>
        <w:rPr>
          <w:ins w:id="2052" w:author="S2-2203470" w:date="2022-04-16T19:47:00Z"/>
          <w:rFonts w:eastAsiaTheme="minorEastAsia"/>
          <w:lang w:val="en-US" w:eastAsia="zh-CN"/>
        </w:rPr>
      </w:pPr>
      <w:ins w:id="2053" w:author="S2-2203470" w:date="2022-04-16T19:47:00Z">
        <w:r>
          <w:rPr>
            <w:rFonts w:eastAsiaTheme="minorEastAsia" w:hint="eastAsia"/>
            <w:lang w:val="en-US" w:eastAsia="zh-CN"/>
          </w:rPr>
          <w:t>E</w:t>
        </w:r>
        <w:r>
          <w:rPr>
            <w:rFonts w:eastAsiaTheme="minorEastAsia"/>
            <w:lang w:val="en-US" w:eastAsia="zh-CN"/>
          </w:rPr>
          <w:t>ndStationInterfaces and Interface Capabilities can be pre-configured in the SMF/CUC or the SMF/CUC can collect them during PDU Session Establishment from AN-TT and N3-TT.</w:t>
        </w:r>
      </w:ins>
    </w:p>
    <w:p w14:paraId="2AE94637" w14:textId="5680889D" w:rsidR="00C16073" w:rsidRPr="00C16073" w:rsidRDefault="00C16073" w:rsidP="00C16073">
      <w:pPr>
        <w:pStyle w:val="EditorsNote"/>
        <w:rPr>
          <w:ins w:id="2054" w:author="S2-2203470" w:date="2022-04-16T19:47:00Z"/>
          <w:rPrChange w:id="2055" w:author="S2-2203470" w:date="2022-04-16T19:49:00Z">
            <w:rPr>
              <w:ins w:id="2056" w:author="S2-2203470" w:date="2022-04-16T19:47:00Z"/>
              <w:rStyle w:val="EditorsNoteChar"/>
            </w:rPr>
          </w:rPrChange>
        </w:rPr>
        <w:pPrChange w:id="2057" w:author="S2-2203470" w:date="2022-04-16T19:49:00Z">
          <w:pPr>
            <w:pStyle w:val="B1"/>
            <w:ind w:left="0" w:firstLine="0"/>
          </w:pPr>
        </w:pPrChange>
      </w:pPr>
      <w:ins w:id="2058" w:author="S2-2203470" w:date="2022-04-16T19:47:00Z">
        <w:r w:rsidRPr="00C16073">
          <w:rPr>
            <w:rPrChange w:id="2059" w:author="S2-2203470" w:date="2022-04-16T19:49:00Z">
              <w:rPr>
                <w:rStyle w:val="EditorsNoteChar"/>
              </w:rPr>
            </w:rPrChange>
          </w:rPr>
          <w:t>Editor’s Note:</w:t>
        </w:r>
      </w:ins>
      <w:ins w:id="2060" w:author="S2-2203470" w:date="2022-04-16T19:50:00Z">
        <w:r>
          <w:tab/>
        </w:r>
      </w:ins>
      <w:ins w:id="2061" w:author="S2-2203470" w:date="2022-04-16T19:47:00Z">
        <w:r w:rsidRPr="00C16073">
          <w:rPr>
            <w:rPrChange w:id="2062" w:author="S2-2203470" w:date="2022-04-16T19:49:00Z">
              <w:rPr>
                <w:rStyle w:val="EditorsNoteChar"/>
              </w:rPr>
            </w:rPrChange>
          </w:rPr>
          <w:t>DataFrameSpecification is optional and its usage is FFS.</w:t>
        </w:r>
      </w:ins>
    </w:p>
    <w:p w14:paraId="523775B6" w14:textId="77777777" w:rsidR="00C16073" w:rsidRDefault="00C16073" w:rsidP="00C16073">
      <w:pPr>
        <w:pStyle w:val="B1"/>
        <w:numPr>
          <w:ilvl w:val="0"/>
          <w:numId w:val="13"/>
        </w:numPr>
        <w:rPr>
          <w:ins w:id="2063" w:author="S2-2203470" w:date="2022-04-16T19:47:00Z"/>
          <w:rFonts w:eastAsiaTheme="minorEastAsia"/>
          <w:lang w:val="en-US" w:eastAsia="zh-CN"/>
        </w:rPr>
      </w:pPr>
      <w:ins w:id="2064" w:author="S2-2203470" w:date="2022-04-16T19:47:00Z">
        <w:r>
          <w:rPr>
            <w:rFonts w:eastAsiaTheme="minorEastAsia"/>
            <w:lang w:val="en-US" w:eastAsia="zh-CN"/>
          </w:rPr>
          <w:t>In TrafficSpecification elements, there are several parameters related to the TSC traffic within 5GS</w:t>
        </w:r>
      </w:ins>
    </w:p>
    <w:p w14:paraId="34AB96C4" w14:textId="77777777" w:rsidR="00C16073" w:rsidRPr="00622756" w:rsidRDefault="00C16073" w:rsidP="00C16073">
      <w:pPr>
        <w:pStyle w:val="B1"/>
        <w:numPr>
          <w:ilvl w:val="1"/>
          <w:numId w:val="13"/>
        </w:numPr>
        <w:rPr>
          <w:ins w:id="2065" w:author="S2-2203470" w:date="2022-04-16T19:47:00Z"/>
          <w:rFonts w:eastAsiaTheme="minorEastAsia"/>
          <w:lang w:val="en-US" w:eastAsia="zh-CN"/>
        </w:rPr>
      </w:pPr>
      <w:ins w:id="2066" w:author="S2-2203470" w:date="2022-04-16T19:47:00Z">
        <w:r w:rsidRPr="00622756">
          <w:rPr>
            <w:rFonts w:eastAsiaTheme="minorEastAsia" w:hint="eastAsia"/>
            <w:lang w:eastAsia="zh-CN"/>
          </w:rPr>
          <w:t>MaxFrameSize</w:t>
        </w:r>
        <w:r>
          <w:rPr>
            <w:rFonts w:eastAsiaTheme="minorEastAsia"/>
            <w:lang w:eastAsia="zh-CN"/>
          </w:rPr>
          <w:t>, SMF/CUC could generate it from the Burst Size of the TSC traffic. PCF needs to transfer the Burst Size to the SMF. SMF also needs to consider the framing bits which is not used for transferring in 5GS, e.g. CRC.</w:t>
        </w:r>
      </w:ins>
    </w:p>
    <w:p w14:paraId="35C3BA44" w14:textId="77777777" w:rsidR="00C16073" w:rsidRPr="00EB6744" w:rsidRDefault="00C16073" w:rsidP="00C16073">
      <w:pPr>
        <w:pStyle w:val="B1"/>
        <w:numPr>
          <w:ilvl w:val="1"/>
          <w:numId w:val="13"/>
        </w:numPr>
        <w:rPr>
          <w:ins w:id="2067" w:author="S2-2203470" w:date="2022-04-16T19:47:00Z"/>
          <w:rFonts w:eastAsiaTheme="minorEastAsia"/>
          <w:lang w:val="en-US" w:eastAsia="zh-CN"/>
        </w:rPr>
      </w:pPr>
      <w:ins w:id="2068" w:author="S2-2203470" w:date="2022-04-16T19:47:00Z">
        <w:r w:rsidRPr="00622756">
          <w:rPr>
            <w:rFonts w:eastAsiaTheme="minorEastAsia" w:hint="eastAsia"/>
            <w:lang w:eastAsia="zh-CN"/>
          </w:rPr>
          <w:t>MaxFramesPerInterval</w:t>
        </w:r>
        <w:r>
          <w:rPr>
            <w:rFonts w:eastAsiaTheme="minorEastAsia"/>
            <w:lang w:eastAsia="zh-CN"/>
          </w:rPr>
          <w:t>, SMF could set it as 1</w:t>
        </w:r>
        <w:r>
          <w:rPr>
            <w:rFonts w:eastAsiaTheme="minorEastAsia"/>
            <w:lang w:val="en-US" w:eastAsia="zh-CN"/>
          </w:rPr>
          <w:t>.</w:t>
        </w:r>
      </w:ins>
    </w:p>
    <w:p w14:paraId="30CD8D1C" w14:textId="77777777" w:rsidR="00C16073" w:rsidRDefault="00C16073" w:rsidP="00C16073">
      <w:pPr>
        <w:pStyle w:val="B1"/>
        <w:numPr>
          <w:ilvl w:val="1"/>
          <w:numId w:val="13"/>
        </w:numPr>
        <w:rPr>
          <w:ins w:id="2069" w:author="S2-2203470" w:date="2022-04-16T19:47:00Z"/>
          <w:rFonts w:eastAsiaTheme="minorEastAsia"/>
          <w:lang w:val="en-US" w:eastAsia="zh-CN"/>
        </w:rPr>
      </w:pPr>
      <w:ins w:id="2070" w:author="S2-2203470" w:date="2022-04-16T19:47:00Z">
        <w:r w:rsidRPr="00622756">
          <w:rPr>
            <w:rFonts w:eastAsiaTheme="minorEastAsia" w:hint="eastAsia"/>
            <w:lang w:eastAsia="zh-CN"/>
          </w:rPr>
          <w:t>Interval</w:t>
        </w:r>
        <w:r>
          <w:rPr>
            <w:rFonts w:eastAsiaTheme="minorEastAsia"/>
            <w:lang w:eastAsia="zh-CN"/>
          </w:rPr>
          <w:t xml:space="preserve">, SMF could generate it from the </w:t>
        </w:r>
        <w:r w:rsidRPr="00EB6744">
          <w:rPr>
            <w:rFonts w:eastAsiaTheme="minorEastAsia" w:hint="eastAsia"/>
            <w:lang w:val="en-US" w:eastAsia="zh-CN"/>
          </w:rPr>
          <w:t>Periodicity</w:t>
        </w:r>
        <w:r>
          <w:rPr>
            <w:rFonts w:eastAsiaTheme="minorEastAsia" w:hint="eastAsia"/>
            <w:lang w:val="en-US" w:eastAsia="zh-CN"/>
          </w:rPr>
          <w:t xml:space="preserve"> </w:t>
        </w:r>
        <w:r>
          <w:rPr>
            <w:rFonts w:eastAsiaTheme="minorEastAsia"/>
            <w:lang w:val="en-US" w:eastAsia="zh-CN"/>
          </w:rPr>
          <w:t>of the traffic.</w:t>
        </w:r>
      </w:ins>
    </w:p>
    <w:p w14:paraId="58AB2CCF" w14:textId="77777777" w:rsidR="00C16073" w:rsidRPr="00622756" w:rsidRDefault="00C16073" w:rsidP="00C16073">
      <w:pPr>
        <w:pStyle w:val="B1"/>
        <w:numPr>
          <w:ilvl w:val="1"/>
          <w:numId w:val="13"/>
        </w:numPr>
        <w:rPr>
          <w:ins w:id="2071" w:author="S2-2203470" w:date="2022-04-16T19:47:00Z"/>
          <w:rFonts w:eastAsiaTheme="minorEastAsia"/>
          <w:lang w:val="en-US" w:eastAsia="zh-CN"/>
        </w:rPr>
      </w:pPr>
      <w:ins w:id="2072" w:author="S2-2203470" w:date="2022-04-16T19:47:00Z">
        <w:r>
          <w:rPr>
            <w:rFonts w:eastAsiaTheme="minorEastAsia" w:hint="eastAsia"/>
            <w:lang w:val="en-US" w:eastAsia="zh-CN"/>
          </w:rPr>
          <w:t>T</w:t>
        </w:r>
        <w:r>
          <w:rPr>
            <w:rFonts w:eastAsiaTheme="minorEastAsia"/>
            <w:lang w:val="en-US" w:eastAsia="zh-CN"/>
          </w:rPr>
          <w:t>SpecTimeAware group</w:t>
        </w:r>
      </w:ins>
    </w:p>
    <w:p w14:paraId="39E2DF89" w14:textId="77777777" w:rsidR="00C16073" w:rsidRPr="00622756" w:rsidRDefault="00C16073" w:rsidP="00C16073">
      <w:pPr>
        <w:pStyle w:val="B1"/>
        <w:numPr>
          <w:ilvl w:val="2"/>
          <w:numId w:val="14"/>
        </w:numPr>
        <w:rPr>
          <w:ins w:id="2073" w:author="S2-2203470" w:date="2022-04-16T19:47:00Z"/>
          <w:rFonts w:eastAsiaTheme="minorEastAsia"/>
          <w:lang w:val="en-US" w:eastAsia="zh-CN"/>
        </w:rPr>
      </w:pPr>
      <w:ins w:id="2074" w:author="S2-2203470" w:date="2022-04-16T19:47:00Z">
        <w:r w:rsidRPr="00622756">
          <w:rPr>
            <w:rFonts w:eastAsiaTheme="minorEastAsia" w:hint="eastAsia"/>
            <w:lang w:eastAsia="zh-CN"/>
          </w:rPr>
          <w:t>EarliestTransmitOffset</w:t>
        </w:r>
        <w:r>
          <w:rPr>
            <w:rFonts w:eastAsiaTheme="minorEastAsia"/>
            <w:lang w:eastAsia="zh-CN"/>
          </w:rPr>
          <w:t>,</w:t>
        </w:r>
        <w:r w:rsidRPr="00622756">
          <w:rPr>
            <w:rFonts w:eastAsiaTheme="minorEastAsia" w:hint="eastAsia"/>
            <w:lang w:eastAsia="zh-CN"/>
          </w:rPr>
          <w:t xml:space="preserve"> </w:t>
        </w:r>
        <w:r>
          <w:rPr>
            <w:rFonts w:eastAsiaTheme="minorEastAsia"/>
            <w:lang w:eastAsia="zh-CN"/>
          </w:rPr>
          <w:t>SMF could generate it from the Burst Arrive Time (</w:t>
        </w:r>
        <w:r>
          <w:rPr>
            <w:rFonts w:eastAsiaTheme="minorEastAsia"/>
            <w:lang w:val="en-US" w:eastAsia="zh-CN"/>
          </w:rPr>
          <w:t>BAT)</w:t>
        </w:r>
        <w:r>
          <w:rPr>
            <w:rFonts w:eastAsiaTheme="minorEastAsia" w:hint="eastAsia"/>
            <w:lang w:val="en-US" w:eastAsia="zh-CN"/>
          </w:rPr>
          <w:t xml:space="preserve"> </w:t>
        </w:r>
        <w:r>
          <w:rPr>
            <w:rFonts w:eastAsiaTheme="minorEastAsia"/>
            <w:lang w:val="en-US" w:eastAsia="zh-CN"/>
          </w:rPr>
          <w:t xml:space="preserve">of the traffic (i.e. the BAT in TSC Assistance Container as described in clause 5.27.2 of TS 23.501 [2]) and jitter. For uplink, the BAT in AN-TT should be the BAT in UL plus the sum of </w:t>
        </w:r>
        <w:r>
          <w:rPr>
            <w:rFonts w:eastAsiaTheme="minorEastAsia" w:cs="SimSun"/>
            <w:color w:val="auto"/>
            <w:kern w:val="2"/>
            <w:szCs w:val="21"/>
          </w:rPr>
          <w:t xml:space="preserve">UE-DS-TT Residence Time and 5G-AN PDB. </w:t>
        </w:r>
        <w:r w:rsidRPr="00622756">
          <w:rPr>
            <w:rFonts w:eastAsiaTheme="minorEastAsia" w:hint="eastAsia"/>
            <w:lang w:eastAsia="zh-CN"/>
          </w:rPr>
          <w:t>EarliestTransmitOffset</w:t>
        </w:r>
        <w:r>
          <w:rPr>
            <w:rFonts w:eastAsiaTheme="minorEastAsia"/>
            <w:lang w:eastAsia="zh-CN"/>
          </w:rPr>
          <w:t xml:space="preserve"> could be set as the sum of </w:t>
        </w:r>
        <w:r>
          <w:rPr>
            <w:rFonts w:eastAsiaTheme="minorEastAsia"/>
            <w:lang w:val="en-US" w:eastAsia="zh-CN"/>
          </w:rPr>
          <w:t xml:space="preserve">the BAT in AN-TT and jitter. For downlink, the BAT in N3-TT should be the sum of the BAT in DL and UPF Residence Time. </w:t>
        </w:r>
        <w:r w:rsidRPr="00622756">
          <w:rPr>
            <w:rFonts w:eastAsiaTheme="minorEastAsia" w:hint="eastAsia"/>
            <w:lang w:eastAsia="zh-CN"/>
          </w:rPr>
          <w:t>EarliestTransmitOffset</w:t>
        </w:r>
        <w:r>
          <w:rPr>
            <w:rFonts w:eastAsiaTheme="minorEastAsia"/>
            <w:lang w:eastAsia="zh-CN"/>
          </w:rPr>
          <w:t xml:space="preserve"> could be set as the sum of </w:t>
        </w:r>
        <w:r>
          <w:rPr>
            <w:rFonts w:eastAsiaTheme="minorEastAsia"/>
            <w:lang w:val="en-US" w:eastAsia="zh-CN"/>
          </w:rPr>
          <w:t>the BAT in N3-TT and jitter.</w:t>
        </w:r>
      </w:ins>
    </w:p>
    <w:p w14:paraId="4FA6588B" w14:textId="77777777" w:rsidR="00C16073" w:rsidRPr="00622756" w:rsidRDefault="00C16073" w:rsidP="00C16073">
      <w:pPr>
        <w:pStyle w:val="B1"/>
        <w:numPr>
          <w:ilvl w:val="2"/>
          <w:numId w:val="14"/>
        </w:numPr>
        <w:rPr>
          <w:ins w:id="2075" w:author="S2-2203470" w:date="2022-04-16T19:47:00Z"/>
          <w:rFonts w:eastAsiaTheme="minorEastAsia"/>
          <w:lang w:val="en-US" w:eastAsia="zh-CN"/>
        </w:rPr>
      </w:pPr>
      <w:ins w:id="2076" w:author="S2-2203470" w:date="2022-04-16T19:47:00Z">
        <w:r w:rsidRPr="00622756">
          <w:rPr>
            <w:rFonts w:eastAsiaTheme="minorEastAsia" w:hint="eastAsia"/>
            <w:lang w:eastAsia="zh-CN"/>
          </w:rPr>
          <w:t>LatestTransmitOffset</w:t>
        </w:r>
        <w:r>
          <w:rPr>
            <w:rFonts w:eastAsiaTheme="minorEastAsia"/>
            <w:lang w:eastAsia="zh-CN"/>
          </w:rPr>
          <w:t xml:space="preserve">, the last chance within an interval should leave enough time to transfer </w:t>
        </w:r>
        <w:r w:rsidRPr="00AE7DC5">
          <w:rPr>
            <w:rFonts w:eastAsiaTheme="minorEastAsia"/>
            <w:lang w:val="en-US" w:eastAsia="zh-CN"/>
          </w:rPr>
          <w:t xml:space="preserve">a packet </w:t>
        </w:r>
        <w:r>
          <w:rPr>
            <w:rFonts w:eastAsiaTheme="minorEastAsia"/>
            <w:lang w:val="en-US" w:eastAsia="zh-CN"/>
          </w:rPr>
          <w:t xml:space="preserve">with </w:t>
        </w:r>
        <w:r w:rsidRPr="00622756">
          <w:rPr>
            <w:rFonts w:eastAsiaTheme="minorEastAsia" w:hint="eastAsia"/>
            <w:lang w:eastAsia="zh-CN"/>
          </w:rPr>
          <w:t>MaxFrameSize</w:t>
        </w:r>
        <w:r>
          <w:rPr>
            <w:rFonts w:eastAsiaTheme="minorEastAsia"/>
            <w:lang w:eastAsia="zh-CN"/>
          </w:rPr>
          <w:t xml:space="preserve">. Thus, the SMF could generate it from the </w:t>
        </w:r>
        <w:r>
          <w:rPr>
            <w:rFonts w:eastAsiaTheme="minorEastAsia"/>
            <w:lang w:val="en-US" w:eastAsia="zh-CN"/>
          </w:rPr>
          <w:t>BAT</w:t>
        </w:r>
        <w:r>
          <w:rPr>
            <w:rFonts w:eastAsiaTheme="minorEastAsia" w:hint="eastAsia"/>
            <w:lang w:val="en-US" w:eastAsia="zh-CN"/>
          </w:rPr>
          <w:t xml:space="preserve"> </w:t>
        </w:r>
        <w:r>
          <w:rPr>
            <w:rFonts w:eastAsiaTheme="minorEastAsia"/>
            <w:lang w:val="en-US" w:eastAsia="zh-CN"/>
          </w:rPr>
          <w:t xml:space="preserve">in AN-TT/N3-TT subtracting the sum of jitter and </w:t>
        </w:r>
        <w:r>
          <w:rPr>
            <w:rFonts w:eastAsiaTheme="minorEastAsia"/>
            <w:lang w:eastAsia="zh-CN"/>
          </w:rPr>
          <w:t>the</w:t>
        </w:r>
        <w:r w:rsidRPr="00AE7DC5">
          <w:rPr>
            <w:rFonts w:eastAsiaTheme="minorEastAsia"/>
            <w:lang w:eastAsia="zh-CN"/>
          </w:rPr>
          <w:t xml:space="preserve"> </w:t>
        </w:r>
        <w:r>
          <w:rPr>
            <w:rFonts w:eastAsiaTheme="minorEastAsia"/>
            <w:lang w:eastAsia="zh-CN"/>
          </w:rPr>
          <w:t xml:space="preserve">time to transfer </w:t>
        </w:r>
        <w:r w:rsidRPr="00AE7DC5">
          <w:rPr>
            <w:rFonts w:eastAsiaTheme="minorEastAsia"/>
            <w:lang w:val="en-US" w:eastAsia="zh-CN"/>
          </w:rPr>
          <w:t xml:space="preserve">a packet </w:t>
        </w:r>
        <w:r>
          <w:rPr>
            <w:rFonts w:eastAsiaTheme="minorEastAsia"/>
            <w:lang w:val="en-US" w:eastAsia="zh-CN"/>
          </w:rPr>
          <w:t xml:space="preserve">with </w:t>
        </w:r>
        <w:r w:rsidRPr="00622756">
          <w:rPr>
            <w:rFonts w:eastAsiaTheme="minorEastAsia" w:hint="eastAsia"/>
            <w:lang w:eastAsia="zh-CN"/>
          </w:rPr>
          <w:t>MaxFrameSize</w:t>
        </w:r>
        <w:r>
          <w:rPr>
            <w:rFonts w:eastAsiaTheme="minorEastAsia"/>
            <w:lang w:val="en-US" w:eastAsia="zh-CN"/>
          </w:rPr>
          <w:t>.</w:t>
        </w:r>
      </w:ins>
    </w:p>
    <w:p w14:paraId="3B9FBB2A" w14:textId="77777777" w:rsidR="00C16073" w:rsidRPr="00622756" w:rsidRDefault="00C16073" w:rsidP="00C16073">
      <w:pPr>
        <w:pStyle w:val="B1"/>
        <w:numPr>
          <w:ilvl w:val="2"/>
          <w:numId w:val="14"/>
        </w:numPr>
        <w:rPr>
          <w:ins w:id="2077" w:author="S2-2203470" w:date="2022-04-16T19:47:00Z"/>
          <w:rFonts w:eastAsiaTheme="minorEastAsia"/>
          <w:lang w:val="en-US" w:eastAsia="zh-CN"/>
        </w:rPr>
      </w:pPr>
      <w:ins w:id="2078" w:author="S2-2203470" w:date="2022-04-16T19:47:00Z">
        <w:r>
          <w:rPr>
            <w:rFonts w:eastAsiaTheme="minorEastAsia"/>
            <w:lang w:eastAsia="zh-CN"/>
          </w:rPr>
          <w:t xml:space="preserve">Jitter, </w:t>
        </w:r>
        <w:r w:rsidRPr="00AE080D">
          <w:rPr>
            <w:rFonts w:eastAsiaTheme="minorEastAsia"/>
            <w:lang w:eastAsia="zh-CN"/>
          </w:rPr>
          <w:t xml:space="preserve">SMF could generate it </w:t>
        </w:r>
        <w:r>
          <w:rPr>
            <w:rFonts w:eastAsiaTheme="minorEastAsia"/>
            <w:lang w:eastAsia="zh-CN"/>
          </w:rPr>
          <w:t>based on local configuration.</w:t>
        </w:r>
      </w:ins>
    </w:p>
    <w:p w14:paraId="79DC1EF5" w14:textId="77777777" w:rsidR="00C16073" w:rsidRPr="00622756" w:rsidRDefault="00C16073" w:rsidP="00C16073">
      <w:pPr>
        <w:pStyle w:val="B1"/>
        <w:numPr>
          <w:ilvl w:val="0"/>
          <w:numId w:val="13"/>
        </w:numPr>
        <w:rPr>
          <w:ins w:id="2079" w:author="S2-2203470" w:date="2022-04-16T19:47:00Z"/>
          <w:rFonts w:eastAsiaTheme="minorEastAsia"/>
          <w:lang w:val="en-US" w:eastAsia="zh-CN"/>
        </w:rPr>
      </w:pPr>
      <w:ins w:id="2080" w:author="S2-2203470" w:date="2022-04-16T19:47:00Z">
        <w:r w:rsidRPr="00622756">
          <w:rPr>
            <w:rFonts w:eastAsiaTheme="minorEastAsia" w:hint="eastAsia"/>
            <w:lang w:eastAsia="zh-CN"/>
          </w:rPr>
          <w:t>UserToNetworkRequirements.MaxLatency</w:t>
        </w:r>
      </w:ins>
    </w:p>
    <w:p w14:paraId="0C9CA201" w14:textId="77777777" w:rsidR="00C16073" w:rsidRDefault="00C16073" w:rsidP="00C16073">
      <w:pPr>
        <w:pStyle w:val="B1"/>
        <w:numPr>
          <w:ilvl w:val="1"/>
          <w:numId w:val="13"/>
        </w:numPr>
        <w:rPr>
          <w:ins w:id="2081" w:author="S2-2203470" w:date="2022-04-16T19:47:00Z"/>
          <w:rFonts w:eastAsiaTheme="minorEastAsia"/>
          <w:lang w:val="en-US" w:eastAsia="zh-CN"/>
        </w:rPr>
      </w:pPr>
      <w:ins w:id="2082" w:author="S2-2203470" w:date="2022-04-16T19:47:00Z">
        <w:r>
          <w:rPr>
            <w:rFonts w:eastAsiaTheme="minorEastAsia" w:hint="eastAsia"/>
            <w:lang w:val="en-US" w:eastAsia="zh-CN"/>
          </w:rPr>
          <w:t>N</w:t>
        </w:r>
        <w:r>
          <w:rPr>
            <w:rFonts w:eastAsiaTheme="minorEastAsia"/>
            <w:lang w:val="en-US" w:eastAsia="zh-CN"/>
          </w:rPr>
          <w:t>umSeamlessTrees, SMF/CUC could set it as 0 if no redundancy is needed, otherwise it could use other values.</w:t>
        </w:r>
      </w:ins>
    </w:p>
    <w:p w14:paraId="6FFFC3B9" w14:textId="77777777" w:rsidR="00C16073" w:rsidRDefault="00C16073" w:rsidP="00C16073">
      <w:pPr>
        <w:pStyle w:val="B1"/>
        <w:numPr>
          <w:ilvl w:val="1"/>
          <w:numId w:val="13"/>
        </w:numPr>
        <w:rPr>
          <w:ins w:id="2083" w:author="S2-2203470" w:date="2022-04-16T19:47:00Z"/>
          <w:rFonts w:eastAsiaTheme="minorEastAsia"/>
          <w:lang w:val="en-US" w:eastAsia="zh-CN"/>
        </w:rPr>
      </w:pPr>
      <w:ins w:id="2084" w:author="S2-2203470" w:date="2022-04-16T19:47:00Z">
        <w:r>
          <w:rPr>
            <w:rFonts w:eastAsiaTheme="minorEastAsia"/>
            <w:lang w:val="en-US" w:eastAsia="zh-CN"/>
          </w:rPr>
          <w:t>MaxLatency, SMF/CUC could generate it based on CN PDB and UPF Residence Time, i.e. it should be CN PDB minus UPF Residence Time.</w:t>
        </w:r>
      </w:ins>
    </w:p>
    <w:p w14:paraId="4204755C" w14:textId="77777777" w:rsidR="00C16073" w:rsidRDefault="00C16073" w:rsidP="00C16073">
      <w:pPr>
        <w:pStyle w:val="B1"/>
        <w:ind w:left="0" w:firstLine="0"/>
        <w:rPr>
          <w:ins w:id="2085" w:author="S2-2203470" w:date="2022-04-16T19:47:00Z"/>
          <w:rFonts w:eastAsiaTheme="minorEastAsia"/>
          <w:lang w:val="en-US" w:eastAsia="zh-CN"/>
        </w:rPr>
      </w:pPr>
      <w:ins w:id="2086" w:author="S2-2203470" w:date="2022-04-16T19:47:00Z">
        <w:r>
          <w:rPr>
            <w:rFonts w:eastAsiaTheme="minorEastAsia"/>
            <w:lang w:val="en-US" w:eastAsia="zh-CN"/>
          </w:rPr>
          <w:t xml:space="preserve">The Listener group contains Stream ID, </w:t>
        </w:r>
        <w:r>
          <w:rPr>
            <w:rFonts w:eastAsiaTheme="minorEastAsia" w:hint="eastAsia"/>
            <w:lang w:val="en-US" w:eastAsia="zh-CN"/>
          </w:rPr>
          <w:t>E</w:t>
        </w:r>
        <w:r>
          <w:rPr>
            <w:rFonts w:eastAsiaTheme="minorEastAsia"/>
            <w:lang w:val="en-US" w:eastAsia="zh-CN"/>
          </w:rPr>
          <w:t xml:space="preserve">ndStationInterfaces, </w:t>
        </w:r>
        <w:r w:rsidRPr="00622756">
          <w:rPr>
            <w:rFonts w:eastAsiaTheme="minorEastAsia" w:hint="eastAsia"/>
            <w:lang w:eastAsia="zh-CN"/>
          </w:rPr>
          <w:t>UserToNetworkRequirements</w:t>
        </w:r>
        <w:r>
          <w:rPr>
            <w:rFonts w:eastAsiaTheme="minorEastAsia"/>
            <w:lang w:eastAsia="zh-CN"/>
          </w:rPr>
          <w:t xml:space="preserve">, and </w:t>
        </w:r>
        <w:r>
          <w:rPr>
            <w:rFonts w:eastAsiaTheme="minorEastAsia"/>
            <w:lang w:val="en-US" w:eastAsia="zh-CN"/>
          </w:rPr>
          <w:t>Interface Capabilities. The SMF could generate the corresponding information in the same way as defined for the Talker group.</w:t>
        </w:r>
      </w:ins>
    </w:p>
    <w:p w14:paraId="40172CA7" w14:textId="703BCE46" w:rsidR="00C16073" w:rsidRPr="009A184B" w:rsidRDefault="00C16073" w:rsidP="00C16073">
      <w:pPr>
        <w:pStyle w:val="EditorsNote"/>
        <w:rPr>
          <w:ins w:id="2087" w:author="S2-2203470" w:date="2022-04-16T19:47:00Z"/>
          <w:rStyle w:val="EditorsNoteChar"/>
        </w:rPr>
      </w:pPr>
      <w:ins w:id="2088" w:author="S2-2203470" w:date="2022-04-16T19:47:00Z">
        <w:r>
          <w:rPr>
            <w:rStyle w:val="EditorsNoteChar"/>
          </w:rPr>
          <w:t xml:space="preserve">Editor’s </w:t>
        </w:r>
        <w:r w:rsidRPr="009A184B">
          <w:rPr>
            <w:rStyle w:val="EditorsNoteChar"/>
          </w:rPr>
          <w:t>Note:</w:t>
        </w:r>
        <w:r>
          <w:rPr>
            <w:rStyle w:val="EditorsNoteChar"/>
          </w:rPr>
          <w:tab/>
        </w:r>
        <w:r w:rsidRPr="009A184B">
          <w:rPr>
            <w:rStyle w:val="EditorsNoteChar"/>
          </w:rPr>
          <w:t xml:space="preserve">It is assumed that the merged </w:t>
        </w:r>
        <w:r>
          <w:rPr>
            <w:rStyle w:val="EditorsNoteChar"/>
          </w:rPr>
          <w:t>stream requirements w</w:t>
        </w:r>
        <w:r w:rsidRPr="009A184B">
          <w:rPr>
            <w:rStyle w:val="EditorsNoteChar"/>
          </w:rPr>
          <w:t xml:space="preserve">ill contain at least the same information as defined for the </w:t>
        </w:r>
        <w:r>
          <w:rPr>
            <w:rFonts w:eastAsiaTheme="minorEastAsia"/>
            <w:lang w:val="en-US" w:eastAsia="zh-CN"/>
          </w:rPr>
          <w:t>User/network configuration information (i.e. Talker group and Listener group)</w:t>
        </w:r>
        <w:r w:rsidRPr="009A184B">
          <w:rPr>
            <w:rStyle w:val="EditorsNoteChar"/>
          </w:rPr>
          <w:t>.</w:t>
        </w:r>
      </w:ins>
    </w:p>
    <w:p w14:paraId="5418E187" w14:textId="77777777" w:rsidR="00C16073" w:rsidRDefault="00C16073" w:rsidP="00C16073">
      <w:pPr>
        <w:pStyle w:val="B1"/>
        <w:ind w:left="0" w:firstLine="0"/>
        <w:rPr>
          <w:ins w:id="2089" w:author="S2-2203470" w:date="2022-04-16T19:47:00Z"/>
          <w:rFonts w:eastAsiaTheme="minorEastAsia"/>
          <w:lang w:val="en-US" w:eastAsia="zh-CN"/>
        </w:rPr>
      </w:pPr>
      <w:ins w:id="2090" w:author="S2-2203470" w:date="2022-04-16T19:47:00Z">
        <w:r>
          <w:rPr>
            <w:rFonts w:eastAsiaTheme="minorEastAsia"/>
            <w:lang w:val="en-US" w:eastAsia="zh-CN"/>
          </w:rPr>
          <w:t xml:space="preserve">The </w:t>
        </w:r>
        <w:bookmarkStart w:id="2091" w:name="_Hlk99735294"/>
        <w:r w:rsidRPr="00613529">
          <w:rPr>
            <w:rFonts w:eastAsiaTheme="minorEastAsia"/>
            <w:lang w:val="en-US" w:eastAsia="zh-CN"/>
          </w:rPr>
          <w:t>merged end station communication-configuration</w:t>
        </w:r>
        <w:bookmarkEnd w:id="2091"/>
        <w:r>
          <w:rPr>
            <w:rFonts w:eastAsiaTheme="minorEastAsia"/>
            <w:lang w:val="en-US" w:eastAsia="zh-CN"/>
          </w:rPr>
          <w:t xml:space="preserve"> provided by TN CNC to the SMF/CUC includes:</w:t>
        </w:r>
      </w:ins>
    </w:p>
    <w:p w14:paraId="5990D03B" w14:textId="77777777" w:rsidR="00C16073" w:rsidRDefault="00C16073" w:rsidP="00C16073">
      <w:pPr>
        <w:pStyle w:val="B1"/>
        <w:numPr>
          <w:ilvl w:val="0"/>
          <w:numId w:val="13"/>
        </w:numPr>
        <w:rPr>
          <w:ins w:id="2092" w:author="S2-2203470" w:date="2022-04-16T19:47:00Z"/>
          <w:rFonts w:eastAsiaTheme="minorEastAsia"/>
          <w:lang w:val="en-US" w:eastAsia="zh-CN"/>
        </w:rPr>
      </w:pPr>
      <w:ins w:id="2093" w:author="S2-2203470" w:date="2022-04-16T19:47:00Z">
        <w:r w:rsidRPr="00742D7E">
          <w:rPr>
            <w:rFonts w:eastAsiaTheme="minorEastAsia"/>
            <w:lang w:val="en-US" w:eastAsia="zh-CN"/>
          </w:rPr>
          <w:t>Stream ID</w:t>
        </w:r>
      </w:ins>
    </w:p>
    <w:p w14:paraId="23915F9F" w14:textId="77777777" w:rsidR="00C16073" w:rsidRDefault="00C16073" w:rsidP="00C16073">
      <w:pPr>
        <w:pStyle w:val="B1"/>
        <w:numPr>
          <w:ilvl w:val="0"/>
          <w:numId w:val="13"/>
        </w:numPr>
        <w:rPr>
          <w:ins w:id="2094" w:author="S2-2203470" w:date="2022-04-16T19:47:00Z"/>
          <w:rFonts w:eastAsiaTheme="minorEastAsia"/>
          <w:lang w:val="en-US" w:eastAsia="zh-CN"/>
        </w:rPr>
      </w:pPr>
      <w:ins w:id="2095" w:author="S2-2203470" w:date="2022-04-16T19:47:00Z">
        <w:r>
          <w:rPr>
            <w:rFonts w:eastAsiaTheme="minorEastAsia"/>
            <w:lang w:val="en-US" w:eastAsia="zh-CN"/>
          </w:rPr>
          <w:t>StatusInfo</w:t>
        </w:r>
      </w:ins>
    </w:p>
    <w:p w14:paraId="1B0E17BA" w14:textId="77777777" w:rsidR="00C16073" w:rsidRDefault="00C16073" w:rsidP="00C16073">
      <w:pPr>
        <w:pStyle w:val="B1"/>
        <w:numPr>
          <w:ilvl w:val="0"/>
          <w:numId w:val="13"/>
        </w:numPr>
        <w:rPr>
          <w:ins w:id="2096" w:author="S2-2203470" w:date="2022-04-16T19:47:00Z"/>
          <w:rFonts w:eastAsiaTheme="minorEastAsia"/>
          <w:lang w:val="en-US" w:eastAsia="zh-CN"/>
        </w:rPr>
      </w:pPr>
      <w:ins w:id="2097" w:author="S2-2203470" w:date="2022-04-16T19:47:00Z">
        <w:r>
          <w:rPr>
            <w:rFonts w:eastAsiaTheme="minorEastAsia"/>
            <w:lang w:val="en-US" w:eastAsia="zh-CN"/>
          </w:rPr>
          <w:t>AccumulatedLatency</w:t>
        </w:r>
      </w:ins>
    </w:p>
    <w:p w14:paraId="06B1008F" w14:textId="77777777" w:rsidR="00C16073" w:rsidRDefault="00C16073" w:rsidP="00C16073">
      <w:pPr>
        <w:pStyle w:val="B1"/>
        <w:numPr>
          <w:ilvl w:val="0"/>
          <w:numId w:val="13"/>
        </w:numPr>
        <w:rPr>
          <w:ins w:id="2098" w:author="S2-2203470" w:date="2022-04-16T19:47:00Z"/>
          <w:rFonts w:eastAsiaTheme="minorEastAsia"/>
          <w:lang w:val="en-US" w:eastAsia="zh-CN"/>
        </w:rPr>
      </w:pPr>
      <w:ins w:id="2099" w:author="S2-2203470" w:date="2022-04-16T19:47:00Z">
        <w:r>
          <w:rPr>
            <w:rFonts w:eastAsiaTheme="minorEastAsia"/>
            <w:lang w:val="en-US" w:eastAsia="zh-CN"/>
          </w:rPr>
          <w:t>InterfaceConfiguration</w:t>
        </w:r>
      </w:ins>
    </w:p>
    <w:p w14:paraId="4F6F1416" w14:textId="77777777" w:rsidR="00C16073" w:rsidRDefault="00C16073" w:rsidP="00C16073">
      <w:pPr>
        <w:pStyle w:val="B1"/>
        <w:numPr>
          <w:ilvl w:val="1"/>
          <w:numId w:val="13"/>
        </w:numPr>
        <w:rPr>
          <w:ins w:id="2100" w:author="S2-2203470" w:date="2022-04-16T19:47:00Z"/>
          <w:rFonts w:eastAsiaTheme="minorEastAsia"/>
          <w:lang w:val="en-US" w:eastAsia="zh-CN"/>
        </w:rPr>
      </w:pPr>
      <w:ins w:id="2101" w:author="S2-2203470" w:date="2022-04-16T19:47:00Z">
        <w:r>
          <w:rPr>
            <w:rFonts w:eastAsiaTheme="minorEastAsia"/>
            <w:lang w:val="en-US" w:eastAsia="zh-CN"/>
          </w:rPr>
          <w:t>MAC Address</w:t>
        </w:r>
      </w:ins>
    </w:p>
    <w:p w14:paraId="73627B49" w14:textId="77777777" w:rsidR="00C16073" w:rsidRDefault="00C16073" w:rsidP="00C16073">
      <w:pPr>
        <w:pStyle w:val="B1"/>
        <w:numPr>
          <w:ilvl w:val="1"/>
          <w:numId w:val="13"/>
        </w:numPr>
        <w:rPr>
          <w:ins w:id="2102" w:author="S2-2203470" w:date="2022-04-16T19:47:00Z"/>
          <w:rFonts w:eastAsiaTheme="minorEastAsia"/>
          <w:lang w:val="en-US" w:eastAsia="zh-CN"/>
        </w:rPr>
      </w:pPr>
      <w:ins w:id="2103" w:author="S2-2203470" w:date="2022-04-16T19:47:00Z">
        <w:r>
          <w:rPr>
            <w:rFonts w:eastAsiaTheme="minorEastAsia"/>
            <w:lang w:val="en-US" w:eastAsia="zh-CN"/>
          </w:rPr>
          <w:t>VLAN Tag</w:t>
        </w:r>
      </w:ins>
    </w:p>
    <w:p w14:paraId="2420A3EB" w14:textId="77777777" w:rsidR="00C16073" w:rsidRDefault="00C16073" w:rsidP="00C16073">
      <w:pPr>
        <w:pStyle w:val="B1"/>
        <w:numPr>
          <w:ilvl w:val="1"/>
          <w:numId w:val="13"/>
        </w:numPr>
        <w:rPr>
          <w:ins w:id="2104" w:author="S2-2203470" w:date="2022-04-16T19:47:00Z"/>
          <w:rFonts w:eastAsiaTheme="minorEastAsia"/>
          <w:lang w:val="en-US" w:eastAsia="zh-CN"/>
        </w:rPr>
      </w:pPr>
      <w:ins w:id="2105" w:author="S2-2203470" w:date="2022-04-16T19:47:00Z">
        <w:r>
          <w:rPr>
            <w:rFonts w:eastAsiaTheme="minorEastAsia"/>
            <w:lang w:val="en-US" w:eastAsia="zh-CN"/>
          </w:rPr>
          <w:t>IPv4/IPv6 Tuples</w:t>
        </w:r>
      </w:ins>
    </w:p>
    <w:p w14:paraId="133D46B7" w14:textId="77777777" w:rsidR="00C16073" w:rsidRPr="00AE7DC5" w:rsidRDefault="00C16073" w:rsidP="00C16073">
      <w:pPr>
        <w:pStyle w:val="B1"/>
        <w:numPr>
          <w:ilvl w:val="1"/>
          <w:numId w:val="13"/>
        </w:numPr>
        <w:rPr>
          <w:ins w:id="2106" w:author="S2-2203470" w:date="2022-04-16T19:47:00Z"/>
          <w:rFonts w:eastAsiaTheme="minorEastAsia"/>
          <w:lang w:val="en-US" w:eastAsia="zh-CN"/>
        </w:rPr>
      </w:pPr>
      <w:ins w:id="2107" w:author="S2-2203470" w:date="2022-04-16T19:47:00Z">
        <w:r>
          <w:rPr>
            <w:rFonts w:eastAsiaTheme="minorEastAsia"/>
            <w:lang w:val="en-US" w:eastAsia="zh-CN"/>
          </w:rPr>
          <w:lastRenderedPageBreak/>
          <w:t>TimeAwareOffset</w:t>
        </w:r>
      </w:ins>
    </w:p>
    <w:p w14:paraId="30CE93E0" w14:textId="77777777" w:rsidR="00C16073" w:rsidRDefault="00C16073" w:rsidP="00C16073">
      <w:pPr>
        <w:pStyle w:val="B1"/>
        <w:numPr>
          <w:ilvl w:val="0"/>
          <w:numId w:val="13"/>
        </w:numPr>
        <w:rPr>
          <w:ins w:id="2108" w:author="S2-2203470" w:date="2022-04-16T19:47:00Z"/>
          <w:rFonts w:eastAsiaTheme="minorEastAsia"/>
          <w:lang w:val="en-US" w:eastAsia="zh-CN"/>
        </w:rPr>
      </w:pPr>
      <w:ins w:id="2109" w:author="S2-2203470" w:date="2022-04-16T19:47:00Z">
        <w:r>
          <w:rPr>
            <w:rFonts w:eastAsiaTheme="minorEastAsia"/>
            <w:lang w:val="en-US" w:eastAsia="zh-CN"/>
          </w:rPr>
          <w:t>FailedInterfaces</w:t>
        </w:r>
      </w:ins>
    </w:p>
    <w:p w14:paraId="000BD777" w14:textId="77777777" w:rsidR="00C16073" w:rsidRDefault="00C16073" w:rsidP="00C16073">
      <w:pPr>
        <w:pStyle w:val="B1"/>
        <w:ind w:left="0" w:firstLine="0"/>
        <w:rPr>
          <w:ins w:id="2110" w:author="S2-2203470" w:date="2022-04-16T19:47:00Z"/>
          <w:rFonts w:eastAsiaTheme="minorEastAsia"/>
          <w:lang w:val="en-US" w:eastAsia="zh-CN"/>
        </w:rPr>
      </w:pPr>
      <w:ins w:id="2111" w:author="S2-2203470" w:date="2022-04-16T19:47:00Z">
        <w:r>
          <w:rPr>
            <w:rFonts w:eastAsiaTheme="minorEastAsia" w:hint="eastAsia"/>
            <w:lang w:val="en-US" w:eastAsia="zh-CN"/>
          </w:rPr>
          <w:t>T</w:t>
        </w:r>
        <w:r>
          <w:rPr>
            <w:rFonts w:eastAsiaTheme="minorEastAsia"/>
            <w:lang w:val="en-US" w:eastAsia="zh-CN"/>
          </w:rPr>
          <w:t xml:space="preserve">he details of the above information are described in IEEE Std 802.1Qcc [6]. When the SMF/CUC receives the </w:t>
        </w:r>
        <w:r w:rsidRPr="001D49F0">
          <w:rPr>
            <w:rStyle w:val="EditorsNoteChar"/>
          </w:rPr>
          <w:t>merged end station communication-configuration</w:t>
        </w:r>
        <w:r>
          <w:rPr>
            <w:rFonts w:eastAsiaTheme="minorEastAsia"/>
            <w:lang w:val="en-US" w:eastAsia="zh-CN"/>
          </w:rPr>
          <w:t>, the SMF/CUC should configure the AN-TT and N3-TT based on the TimeAwareOffset. The AN-TT and N3-TT should set the sending time of the traffic (e.g. AdminBaseTime and OperBaseTime) accordingly.</w:t>
        </w:r>
      </w:ins>
    </w:p>
    <w:p w14:paraId="61559099" w14:textId="586A502A" w:rsidR="00C16073" w:rsidRPr="001D49F0" w:rsidRDefault="00C16073" w:rsidP="00C16073">
      <w:pPr>
        <w:pStyle w:val="EditorsNote"/>
        <w:rPr>
          <w:ins w:id="2112" w:author="S2-2203470" w:date="2022-04-16T19:47:00Z"/>
          <w:rStyle w:val="EditorsNoteChar"/>
        </w:rPr>
      </w:pPr>
      <w:ins w:id="2113" w:author="S2-2203470" w:date="2022-04-16T19:47:00Z">
        <w:r>
          <w:rPr>
            <w:lang w:val="en-US" w:eastAsia="zh-CN"/>
          </w:rPr>
          <w:t xml:space="preserve">Editor’s </w:t>
        </w:r>
        <w:r w:rsidRPr="001D49F0">
          <w:rPr>
            <w:lang w:val="en-US" w:eastAsia="zh-CN"/>
          </w:rPr>
          <w:t>Note</w:t>
        </w:r>
        <w:r w:rsidRPr="001D49F0">
          <w:rPr>
            <w:rStyle w:val="EditorsNoteChar"/>
          </w:rPr>
          <w:t>:</w:t>
        </w:r>
        <w:r>
          <w:rPr>
            <w:rStyle w:val="EditorsNoteChar"/>
          </w:rPr>
          <w:tab/>
        </w:r>
        <w:r w:rsidRPr="001D49F0">
          <w:rPr>
            <w:rStyle w:val="EditorsNoteChar"/>
          </w:rPr>
          <w:t>It is assumed that the merged end station communication-configuration will contain at least the same information as defined for the status.</w:t>
        </w:r>
      </w:ins>
    </w:p>
    <w:p w14:paraId="2A992968" w14:textId="57EC00EF" w:rsidR="00C16073" w:rsidRDefault="00C16073" w:rsidP="00C16073">
      <w:pPr>
        <w:pStyle w:val="Heading3"/>
        <w:rPr>
          <w:ins w:id="2114" w:author="S2-2203470" w:date="2022-04-16T19:47:00Z"/>
          <w:sz w:val="24"/>
          <w:lang w:val="en-US"/>
        </w:rPr>
      </w:pPr>
      <w:bookmarkStart w:id="2115" w:name="_Toc101040571"/>
      <w:ins w:id="2116" w:author="S2-2203470" w:date="2022-04-16T19:47:00Z">
        <w:r w:rsidRPr="00813E23">
          <w:rPr>
            <w:rFonts w:hint="eastAsia"/>
            <w:sz w:val="24"/>
            <w:lang w:val="en-US"/>
          </w:rPr>
          <w:t>6</w:t>
        </w:r>
        <w:r w:rsidRPr="00813E23">
          <w:rPr>
            <w:sz w:val="24"/>
            <w:lang w:val="en-US"/>
          </w:rPr>
          <w:t>.</w:t>
        </w:r>
      </w:ins>
      <w:ins w:id="2117" w:author="S2-2203470" w:date="2022-04-16T19:51:00Z">
        <w:r>
          <w:rPr>
            <w:sz w:val="24"/>
            <w:lang w:val="en-US"/>
          </w:rPr>
          <w:t>9</w:t>
        </w:r>
      </w:ins>
      <w:ins w:id="2118" w:author="S2-2203470" w:date="2022-04-16T19:47:00Z">
        <w:r w:rsidRPr="00813E23">
          <w:rPr>
            <w:sz w:val="24"/>
            <w:lang w:val="en-US"/>
          </w:rPr>
          <w:t xml:space="preserve">.3 </w:t>
        </w:r>
      </w:ins>
      <w:ins w:id="2119" w:author="Editor" w:date="2022-04-16T22:25:00Z">
        <w:r w:rsidR="0079164D">
          <w:rPr>
            <w:sz w:val="24"/>
            <w:lang w:val="en-US"/>
          </w:rPr>
          <w:tab/>
        </w:r>
      </w:ins>
      <w:ins w:id="2120" w:author="S2-2203470" w:date="2022-04-16T19:47:00Z">
        <w:r w:rsidRPr="00813E23">
          <w:rPr>
            <w:sz w:val="24"/>
            <w:lang w:val="en-US"/>
          </w:rPr>
          <w:t>Procedures</w:t>
        </w:r>
        <w:bookmarkEnd w:id="2115"/>
      </w:ins>
    </w:p>
    <w:p w14:paraId="50D64A81" w14:textId="7794021A" w:rsidR="00C16073" w:rsidRPr="0049727B" w:rsidRDefault="00C16073" w:rsidP="00C16073">
      <w:pPr>
        <w:rPr>
          <w:ins w:id="2121" w:author="S2-2203470" w:date="2022-04-16T19:47:00Z"/>
          <w:rFonts w:eastAsiaTheme="minorEastAsia"/>
          <w:lang w:val="en-US" w:eastAsia="zh-CN"/>
        </w:rPr>
      </w:pPr>
      <w:ins w:id="2122" w:author="S2-2203470" w:date="2022-04-16T19:47:00Z">
        <w:r>
          <w:rPr>
            <w:rFonts w:eastAsiaTheme="minorEastAsia" w:hint="eastAsia"/>
            <w:lang w:val="en-US" w:eastAsia="zh-CN"/>
          </w:rPr>
          <w:t>F</w:t>
        </w:r>
        <w:r>
          <w:rPr>
            <w:rFonts w:eastAsiaTheme="minorEastAsia"/>
            <w:lang w:val="en-US" w:eastAsia="zh-CN"/>
          </w:rPr>
          <w:t>igure 6.</w:t>
        </w:r>
      </w:ins>
      <w:ins w:id="2123" w:author="S2-2203470" w:date="2022-04-16T19:51:00Z">
        <w:r>
          <w:rPr>
            <w:rFonts w:eastAsiaTheme="minorEastAsia"/>
            <w:lang w:val="en-US" w:eastAsia="zh-CN"/>
          </w:rPr>
          <w:t>9</w:t>
        </w:r>
      </w:ins>
      <w:ins w:id="2124" w:author="S2-2203470" w:date="2022-04-16T19:47:00Z">
        <w:r>
          <w:rPr>
            <w:rFonts w:eastAsiaTheme="minorEastAsia"/>
            <w:lang w:val="en-US" w:eastAsia="zh-CN"/>
          </w:rPr>
          <w:t>.3-1 shows the procedure for this solution:</w:t>
        </w:r>
      </w:ins>
    </w:p>
    <w:p w14:paraId="47F51AE4" w14:textId="77777777" w:rsidR="00C16073" w:rsidRDefault="00C16073" w:rsidP="00C16073">
      <w:pPr>
        <w:pStyle w:val="B1"/>
        <w:ind w:left="0" w:firstLine="0"/>
        <w:rPr>
          <w:ins w:id="2125" w:author="S2-2203470" w:date="2022-04-16T19:47:00Z"/>
          <w:rFonts w:eastAsiaTheme="minorEastAsia"/>
          <w:lang w:val="en-US" w:eastAsia="zh-CN"/>
        </w:rPr>
      </w:pPr>
      <w:ins w:id="2126" w:author="S2-2203470" w:date="2022-04-16T19:47:00Z">
        <w:r>
          <w:rPr>
            <w:rFonts w:eastAsiaTheme="minorEastAsia"/>
            <w:noProof/>
            <w:lang w:val="en-US" w:eastAsia="zh-CN"/>
          </w:rPr>
          <mc:AlternateContent>
            <mc:Choice Requires="wpc">
              <w:drawing>
                <wp:inline distT="0" distB="0" distL="0" distR="0" wp14:anchorId="7D54F05B" wp14:editId="3E95BE95">
                  <wp:extent cx="7719695" cy="4307205"/>
                  <wp:effectExtent l="0" t="0" r="0" b="0"/>
                  <wp:docPr id="61" name="画布 2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5" name="直接箭头连接符 22"/>
                          <wps:cNvCnPr/>
                          <wps:spPr>
                            <a:xfrm>
                              <a:off x="1220904" y="294917"/>
                              <a:ext cx="0" cy="3833490"/>
                            </a:xfrm>
                            <a:prstGeom prst="straightConnector1">
                              <a:avLst/>
                            </a:prstGeom>
                            <a:ln w="6350">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36" name="矩形 23"/>
                          <wps:cNvSpPr/>
                          <wps:spPr>
                            <a:xfrm>
                              <a:off x="676275" y="0"/>
                              <a:ext cx="1028700" cy="294917"/>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13C0B5" w14:textId="77777777" w:rsidR="00C16073" w:rsidRDefault="00C16073" w:rsidP="00C16073">
                                <w:pPr>
                                  <w:pStyle w:val="NormalWeb"/>
                                  <w:spacing w:before="0" w:beforeAutospacing="0" w:after="0" w:afterAutospacing="0"/>
                                  <w:jc w:val="center"/>
                                  <w:textAlignment w:val="baseline"/>
                                </w:pPr>
                                <w:r>
                                  <w:rPr>
                                    <w:rFonts w:asciiTheme="minorHAnsi" w:eastAsiaTheme="minorEastAsia" w:hAnsi="Calibri" w:cstheme="minorBidi"/>
                                    <w:color w:val="000000" w:themeColor="text1"/>
                                    <w:kern w:val="24"/>
                                  </w:rPr>
                                  <w:t>RAN/AN-TT</w:t>
                                </w:r>
                              </w:p>
                            </w:txbxContent>
                          </wps:txbx>
                          <wps:bodyPr rtlCol="0" anchor="ctr"/>
                        </wps:wsp>
                        <wps:wsp>
                          <wps:cNvPr id="37" name="直接箭头连接符 24"/>
                          <wps:cNvCnPr/>
                          <wps:spPr>
                            <a:xfrm>
                              <a:off x="275181" y="308516"/>
                              <a:ext cx="0" cy="3833490"/>
                            </a:xfrm>
                            <a:prstGeom prst="straightConnector1">
                              <a:avLst/>
                            </a:prstGeom>
                            <a:ln w="6350">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38" name="直接箭头连接符 25"/>
                          <wps:cNvCnPr/>
                          <wps:spPr>
                            <a:xfrm>
                              <a:off x="3382651" y="308513"/>
                              <a:ext cx="0" cy="3833491"/>
                            </a:xfrm>
                            <a:prstGeom prst="straightConnector1">
                              <a:avLst/>
                            </a:prstGeom>
                            <a:ln w="6350">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39" name="矩形 26"/>
                          <wps:cNvSpPr/>
                          <wps:spPr>
                            <a:xfrm>
                              <a:off x="2865120" y="0"/>
                              <a:ext cx="1036320" cy="299265"/>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F9F38" w14:textId="77777777" w:rsidR="00C16073" w:rsidRDefault="00C16073" w:rsidP="00C16073">
                                <w:pPr>
                                  <w:pStyle w:val="NormalWeb"/>
                                  <w:spacing w:before="0" w:beforeAutospacing="0" w:after="0" w:afterAutospacing="0"/>
                                  <w:jc w:val="center"/>
                                  <w:textAlignment w:val="baseline"/>
                                </w:pPr>
                                <w:r>
                                  <w:rPr>
                                    <w:rFonts w:asciiTheme="minorHAnsi" w:eastAsiaTheme="minorEastAsia" w:hAnsi="Calibri" w:cstheme="minorBidi"/>
                                    <w:color w:val="000000" w:themeColor="text1"/>
                                    <w:kern w:val="24"/>
                                  </w:rPr>
                                  <w:t>SMF/CUC</w:t>
                                </w:r>
                              </w:p>
                            </w:txbxContent>
                          </wps:txbx>
                          <wps:bodyPr lIns="0" tIns="0" rIns="0" bIns="0" rtlCol="0" anchor="ctr"/>
                        </wps:wsp>
                        <wps:wsp>
                          <wps:cNvPr id="40" name="矩形 27"/>
                          <wps:cNvSpPr/>
                          <wps:spPr>
                            <a:xfrm>
                              <a:off x="25656" y="4349"/>
                              <a:ext cx="469644" cy="294916"/>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AA9A066" w14:textId="77777777" w:rsidR="00C16073" w:rsidRDefault="00C16073" w:rsidP="00C16073">
                                <w:pPr>
                                  <w:pStyle w:val="NormalWeb"/>
                                  <w:spacing w:before="0" w:beforeAutospacing="0" w:after="0" w:afterAutospacing="0"/>
                                  <w:jc w:val="center"/>
                                  <w:textAlignment w:val="baseline"/>
                                </w:pPr>
                                <w:r>
                                  <w:rPr>
                                    <w:rFonts w:asciiTheme="minorHAnsi" w:eastAsiaTheme="minorEastAsia" w:hAnsi="Calibri" w:cstheme="minorBidi"/>
                                    <w:color w:val="000000" w:themeColor="text1"/>
                                    <w:kern w:val="24"/>
                                  </w:rPr>
                                  <w:t xml:space="preserve">UE </w:t>
                                </w:r>
                              </w:p>
                            </w:txbxContent>
                          </wps:txbx>
                          <wps:bodyPr rtlCol="0" anchor="ctr"/>
                        </wps:wsp>
                        <wps:wsp>
                          <wps:cNvPr id="41" name="直接箭头连接符 28"/>
                          <wps:cNvCnPr/>
                          <wps:spPr>
                            <a:xfrm>
                              <a:off x="4355959" y="308513"/>
                              <a:ext cx="0" cy="3833491"/>
                            </a:xfrm>
                            <a:prstGeom prst="straightConnector1">
                              <a:avLst/>
                            </a:prstGeom>
                            <a:ln w="6350">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42" name="矩形 29"/>
                          <wps:cNvSpPr/>
                          <wps:spPr>
                            <a:xfrm>
                              <a:off x="4090534" y="4349"/>
                              <a:ext cx="530850" cy="294916"/>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B606143" w14:textId="77777777" w:rsidR="00C16073" w:rsidRDefault="00C16073" w:rsidP="00C16073">
                                <w:pPr>
                                  <w:pStyle w:val="NormalWeb"/>
                                  <w:spacing w:before="0" w:beforeAutospacing="0" w:after="0" w:afterAutospacing="0"/>
                                  <w:jc w:val="center"/>
                                  <w:textAlignment w:val="baseline"/>
                                </w:pPr>
                                <w:r>
                                  <w:rPr>
                                    <w:rFonts w:asciiTheme="minorHAnsi" w:eastAsiaTheme="minorEastAsia" w:hAnsi="Calibri" w:cstheme="minorBidi"/>
                                    <w:color w:val="000000" w:themeColor="text1"/>
                                    <w:kern w:val="24"/>
                                  </w:rPr>
                                  <w:t>PCF</w:t>
                                </w:r>
                              </w:p>
                            </w:txbxContent>
                          </wps:txbx>
                          <wps:bodyPr rtlCol="0" anchor="ctr"/>
                        </wps:wsp>
                        <wps:wsp>
                          <wps:cNvPr id="43" name="文本框 48"/>
                          <wps:cNvSpPr txBox="1"/>
                          <wps:spPr>
                            <a:xfrm>
                              <a:off x="2698155" y="857068"/>
                              <a:ext cx="2694305" cy="237490"/>
                            </a:xfrm>
                            <a:prstGeom prst="rect">
                              <a:avLst/>
                            </a:prstGeom>
                            <a:noFill/>
                          </wps:spPr>
                          <wps:txbx>
                            <w:txbxContent>
                              <w:p w14:paraId="0B74CB2F" w14:textId="77777777" w:rsidR="00C16073" w:rsidRDefault="00C16073" w:rsidP="00C16073">
                                <w:pPr>
                                  <w:pStyle w:val="NormalWeb"/>
                                  <w:spacing w:before="0" w:beforeAutospacing="0" w:after="0" w:afterAutospacing="0"/>
                                  <w:textAlignment w:val="baseline"/>
                                </w:pPr>
                                <w:r>
                                  <w:rPr>
                                    <w:rFonts w:ascii="Arial" w:hAnsi="Arial" w:cstheme="minorBidi"/>
                                    <w:color w:val="000000" w:themeColor="text1"/>
                                    <w:kern w:val="24"/>
                                    <w:sz w:val="20"/>
                                    <w:szCs w:val="20"/>
                                  </w:rPr>
                                  <w:t>2. PCC rules with TSC Assistance Container</w:t>
                                </w:r>
                              </w:p>
                            </w:txbxContent>
                          </wps:txbx>
                          <wps:bodyPr wrap="square" rtlCol="0">
                            <a:spAutoFit/>
                          </wps:bodyPr>
                        </wps:wsp>
                        <wps:wsp>
                          <wps:cNvPr id="44" name="直接箭头连接符 31"/>
                          <wps:cNvCnPr/>
                          <wps:spPr>
                            <a:xfrm flipH="1">
                              <a:off x="3368988" y="1085843"/>
                              <a:ext cx="986971" cy="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6" name="直接箭头连接符 32"/>
                          <wps:cNvCnPr/>
                          <wps:spPr>
                            <a:xfrm flipH="1">
                              <a:off x="3368989" y="2247361"/>
                              <a:ext cx="2168875" cy="1"/>
                            </a:xfrm>
                            <a:prstGeom prst="straightConnector1">
                              <a:avLst/>
                            </a:prstGeom>
                            <a:ln>
                              <a:solidFill>
                                <a:schemeClr val="tx1"/>
                              </a:solidFill>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47" name="直接箭头连接符 33"/>
                          <wps:cNvCnPr/>
                          <wps:spPr>
                            <a:xfrm flipH="1" flipV="1">
                              <a:off x="3352290" y="2641405"/>
                              <a:ext cx="2162387" cy="70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8" name="直接箭头连接符 34"/>
                          <wps:cNvCnPr/>
                          <wps:spPr>
                            <a:xfrm flipH="1" flipV="1">
                              <a:off x="1228663" y="2979540"/>
                              <a:ext cx="2153988" cy="972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9" name="文本框 45"/>
                          <wps:cNvSpPr txBox="1"/>
                          <wps:spPr>
                            <a:xfrm>
                              <a:off x="2698155" y="1400939"/>
                              <a:ext cx="1363980" cy="383540"/>
                            </a:xfrm>
                            <a:prstGeom prst="rect">
                              <a:avLst/>
                            </a:prstGeom>
                            <a:solidFill>
                              <a:schemeClr val="bg1"/>
                            </a:solidFill>
                            <a:ln>
                              <a:solidFill>
                                <a:schemeClr val="tx1"/>
                              </a:solidFill>
                              <a:prstDash val="solid"/>
                            </a:ln>
                          </wps:spPr>
                          <wps:txbx>
                            <w:txbxContent>
                              <w:p w14:paraId="0BAA2C31" w14:textId="77777777" w:rsidR="00C16073" w:rsidRPr="00AE7DC5" w:rsidRDefault="00C16073" w:rsidP="00C16073">
                                <w:pPr>
                                  <w:pStyle w:val="NormalWeb"/>
                                  <w:spacing w:before="0" w:beforeAutospacing="0" w:after="0" w:afterAutospacing="0"/>
                                  <w:jc w:val="center"/>
                                  <w:textAlignment w:val="baseline"/>
                                  <w:rPr>
                                    <w:rFonts w:eastAsiaTheme="minorEastAsia"/>
                                    <w:color w:val="000000" w:themeColor="text1"/>
                                    <w:lang w:eastAsia="zh-CN"/>
                                  </w:rPr>
                                </w:pPr>
                                <w:r w:rsidRPr="00AE7DC5">
                                  <w:rPr>
                                    <w:rFonts w:ascii="Arial" w:hAnsi="Arial" w:cstheme="minorBidi"/>
                                    <w:color w:val="000000" w:themeColor="text1"/>
                                    <w:kern w:val="24"/>
                                    <w:sz w:val="20"/>
                                    <w:szCs w:val="20"/>
                                  </w:rPr>
                                  <w:t xml:space="preserve">3. </w:t>
                                </w:r>
                                <w:r w:rsidRPr="00AE7DC5">
                                  <w:rPr>
                                    <w:rFonts w:ascii="Arial" w:eastAsiaTheme="minorEastAsia" w:cstheme="minorBidi" w:hint="eastAsia"/>
                                    <w:color w:val="000000" w:themeColor="text1"/>
                                    <w:kern w:val="24"/>
                                    <w:sz w:val="20"/>
                                    <w:szCs w:val="20"/>
                                    <w:lang w:eastAsia="zh-CN"/>
                                  </w:rPr>
                                  <w:t>P</w:t>
                                </w:r>
                                <w:r w:rsidRPr="00AE7DC5">
                                  <w:rPr>
                                    <w:rFonts w:ascii="Arial" w:eastAsiaTheme="minorEastAsia" w:cstheme="minorBidi"/>
                                    <w:color w:val="000000" w:themeColor="text1"/>
                                    <w:kern w:val="24"/>
                                    <w:sz w:val="20"/>
                                    <w:szCs w:val="20"/>
                                    <w:lang w:eastAsia="zh-CN"/>
                                  </w:rPr>
                                  <w:t>arameter Mapping</w:t>
                                </w:r>
                              </w:p>
                            </w:txbxContent>
                          </wps:txbx>
                          <wps:bodyPr wrap="square" rtlCol="0">
                            <a:spAutoFit/>
                          </wps:bodyPr>
                        </wps:wsp>
                        <wps:wsp>
                          <wps:cNvPr id="50" name="直接箭头连接符 37"/>
                          <wps:cNvCnPr/>
                          <wps:spPr>
                            <a:xfrm>
                              <a:off x="2291892" y="294917"/>
                              <a:ext cx="0" cy="3833490"/>
                            </a:xfrm>
                            <a:prstGeom prst="straightConnector1">
                              <a:avLst/>
                            </a:prstGeom>
                            <a:ln w="6350">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51" name="矩形 38"/>
                          <wps:cNvSpPr/>
                          <wps:spPr>
                            <a:xfrm>
                              <a:off x="1905000" y="1153"/>
                              <a:ext cx="828675" cy="294917"/>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1C5DCF" w14:textId="77777777" w:rsidR="00C16073" w:rsidRDefault="00C16073" w:rsidP="00C16073">
                                <w:pPr>
                                  <w:pStyle w:val="NormalWeb"/>
                                  <w:spacing w:before="0" w:beforeAutospacing="0" w:after="0" w:afterAutospacing="0"/>
                                  <w:jc w:val="center"/>
                                  <w:textAlignment w:val="baseline"/>
                                </w:pPr>
                                <w:r>
                                  <w:rPr>
                                    <w:rFonts w:asciiTheme="minorHAnsi" w:eastAsiaTheme="minorEastAsia" w:hAnsi="Calibri" w:cstheme="minorBidi"/>
                                    <w:color w:val="000000" w:themeColor="text1"/>
                                    <w:kern w:val="24"/>
                                  </w:rPr>
                                  <w:t>UPF/N3-TT</w:t>
                                </w:r>
                              </w:p>
                            </w:txbxContent>
                          </wps:txbx>
                          <wps:bodyPr lIns="0" tIns="0" rIns="0" bIns="0" rtlCol="0" anchor="ctr"/>
                        </wps:wsp>
                        <wps:wsp>
                          <wps:cNvPr id="52" name="直接箭头连接符 41"/>
                          <wps:cNvCnPr/>
                          <wps:spPr>
                            <a:xfrm>
                              <a:off x="5524202" y="308516"/>
                              <a:ext cx="13662" cy="3833490"/>
                            </a:xfrm>
                            <a:prstGeom prst="straightConnector1">
                              <a:avLst/>
                            </a:prstGeom>
                            <a:ln w="6350">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53" name="矩形 42"/>
                          <wps:cNvSpPr/>
                          <wps:spPr>
                            <a:xfrm>
                              <a:off x="5044440" y="0"/>
                              <a:ext cx="944880" cy="294917"/>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76BCE55" w14:textId="77777777" w:rsidR="00C16073" w:rsidRDefault="00C16073" w:rsidP="00C16073">
                                <w:pPr>
                                  <w:pStyle w:val="NormalWeb"/>
                                  <w:spacing w:before="0" w:beforeAutospacing="0" w:after="0" w:afterAutospacing="0"/>
                                  <w:jc w:val="center"/>
                                  <w:textAlignment w:val="baseline"/>
                                </w:pPr>
                                <w:r>
                                  <w:rPr>
                                    <w:rFonts w:asciiTheme="minorHAnsi" w:eastAsiaTheme="minorEastAsia" w:hAnsi="Calibri" w:cstheme="minorBidi"/>
                                    <w:color w:val="000000" w:themeColor="text1"/>
                                    <w:kern w:val="24"/>
                                  </w:rPr>
                                  <w:t>TN CNC</w:t>
                                </w:r>
                                <w:r>
                                  <w:rPr>
                                    <w:rFonts w:asciiTheme="minorHAnsi" w:eastAsiaTheme="minorEastAsia" w:hAnsi="Calibri" w:cstheme="minorBidi"/>
                                    <w:color w:val="000000" w:themeColor="text1"/>
                                    <w:kern w:val="24"/>
                                  </w:rPr>
                                  <w:br/>
                                </w:r>
                              </w:p>
                            </w:txbxContent>
                          </wps:txbx>
                          <wps:bodyPr lIns="0" tIns="0" rIns="0" bIns="0" rtlCol="0" anchor="ctr"/>
                        </wps:wsp>
                        <wps:wsp>
                          <wps:cNvPr id="54" name="文本框 68"/>
                          <wps:cNvSpPr txBox="1"/>
                          <wps:spPr>
                            <a:xfrm>
                              <a:off x="3336330" y="1952177"/>
                              <a:ext cx="2025650" cy="276225"/>
                            </a:xfrm>
                            <a:prstGeom prst="rect">
                              <a:avLst/>
                            </a:prstGeom>
                            <a:noFill/>
                          </wps:spPr>
                          <wps:txbx>
                            <w:txbxContent>
                              <w:p w14:paraId="66E0E0A9" w14:textId="77777777" w:rsidR="00C16073" w:rsidRPr="00AE7DC5" w:rsidRDefault="00C16073" w:rsidP="00C16073">
                                <w:pPr>
                                  <w:pStyle w:val="NormalWeb"/>
                                  <w:spacing w:before="0" w:beforeAutospacing="0" w:after="0" w:afterAutospacing="0"/>
                                  <w:textAlignment w:val="baseline"/>
                                  <w:rPr>
                                    <w:color w:val="000000" w:themeColor="text1"/>
                                  </w:rPr>
                                </w:pPr>
                                <w:r w:rsidRPr="00AE7DC5">
                                  <w:rPr>
                                    <w:rFonts w:ascii="Arial" w:hAnsi="Arial" w:cstheme="minorBidi"/>
                                    <w:color w:val="000000" w:themeColor="text1"/>
                                    <w:kern w:val="24"/>
                                    <w:sz w:val="20"/>
                                    <w:szCs w:val="20"/>
                                  </w:rPr>
                                  <w:t xml:space="preserve">4. </w:t>
                                </w:r>
                                <w:r>
                                  <w:rPr>
                                    <w:rFonts w:ascii="Arial" w:hAnsi="Arial" w:cstheme="minorBidi"/>
                                    <w:color w:val="000000" w:themeColor="text1"/>
                                    <w:kern w:val="24"/>
                                    <w:sz w:val="20"/>
                                    <w:szCs w:val="20"/>
                                  </w:rPr>
                                  <w:t>Merged Stream Requirements</w:t>
                                </w:r>
                              </w:p>
                            </w:txbxContent>
                          </wps:txbx>
                          <wps:bodyPr wrap="none" rtlCol="0">
                            <a:noAutofit/>
                          </wps:bodyPr>
                        </wps:wsp>
                        <wps:wsp>
                          <wps:cNvPr id="55" name="文本框 75"/>
                          <wps:cNvSpPr txBox="1"/>
                          <wps:spPr>
                            <a:xfrm>
                              <a:off x="3336290" y="2338816"/>
                              <a:ext cx="3162300" cy="237490"/>
                            </a:xfrm>
                            <a:prstGeom prst="rect">
                              <a:avLst/>
                            </a:prstGeom>
                            <a:noFill/>
                          </wps:spPr>
                          <wps:txbx>
                            <w:txbxContent>
                              <w:p w14:paraId="101EB6A0" w14:textId="77777777" w:rsidR="00C16073" w:rsidRPr="00AE7DC5" w:rsidRDefault="00C16073" w:rsidP="00C16073">
                                <w:pPr>
                                  <w:pStyle w:val="NormalWeb"/>
                                  <w:spacing w:before="0" w:beforeAutospacing="0" w:after="0" w:afterAutospacing="0"/>
                                  <w:textAlignment w:val="baseline"/>
                                  <w:rPr>
                                    <w:color w:val="000000" w:themeColor="text1"/>
                                  </w:rPr>
                                </w:pPr>
                                <w:r w:rsidRPr="00AE7DC5">
                                  <w:rPr>
                                    <w:rFonts w:ascii="Arial" w:hAnsi="Arial" w:cstheme="minorBidi"/>
                                    <w:color w:val="000000" w:themeColor="text1"/>
                                    <w:kern w:val="24"/>
                                    <w:sz w:val="20"/>
                                    <w:szCs w:val="20"/>
                                  </w:rPr>
                                  <w:t xml:space="preserve">5. </w:t>
                                </w:r>
                                <w:r>
                                  <w:rPr>
                                    <w:rFonts w:ascii="Arial" w:hAnsi="Arial" w:cstheme="minorBidi"/>
                                    <w:color w:val="000000" w:themeColor="text1"/>
                                    <w:kern w:val="24"/>
                                    <w:sz w:val="20"/>
                                    <w:szCs w:val="20"/>
                                  </w:rPr>
                                  <w:t>M</w:t>
                                </w:r>
                                <w:r w:rsidRPr="001D49F0">
                                  <w:rPr>
                                    <w:rFonts w:ascii="Arial" w:hAnsi="Arial" w:cstheme="minorBidi"/>
                                    <w:color w:val="000000" w:themeColor="text1"/>
                                    <w:kern w:val="24"/>
                                    <w:sz w:val="20"/>
                                    <w:szCs w:val="20"/>
                                  </w:rPr>
                                  <w:t xml:space="preserve">erged </w:t>
                                </w:r>
                                <w:r>
                                  <w:rPr>
                                    <w:rFonts w:ascii="Arial" w:hAnsi="Arial" w:cstheme="minorBidi"/>
                                    <w:color w:val="000000" w:themeColor="text1"/>
                                    <w:kern w:val="24"/>
                                    <w:sz w:val="20"/>
                                    <w:szCs w:val="20"/>
                                  </w:rPr>
                                  <w:t>E</w:t>
                                </w:r>
                                <w:r w:rsidRPr="001D49F0">
                                  <w:rPr>
                                    <w:rFonts w:ascii="Arial" w:hAnsi="Arial" w:cstheme="minorBidi"/>
                                    <w:color w:val="000000" w:themeColor="text1"/>
                                    <w:kern w:val="24"/>
                                    <w:sz w:val="20"/>
                                    <w:szCs w:val="20"/>
                                  </w:rPr>
                                  <w:t xml:space="preserve">nd </w:t>
                                </w:r>
                                <w:r>
                                  <w:rPr>
                                    <w:rFonts w:ascii="Arial" w:hAnsi="Arial" w:cstheme="minorBidi"/>
                                    <w:color w:val="000000" w:themeColor="text1"/>
                                    <w:kern w:val="24"/>
                                    <w:sz w:val="20"/>
                                    <w:szCs w:val="20"/>
                                  </w:rPr>
                                  <w:t>S</w:t>
                                </w:r>
                                <w:r w:rsidRPr="001D49F0">
                                  <w:rPr>
                                    <w:rFonts w:ascii="Arial" w:hAnsi="Arial" w:cstheme="minorBidi"/>
                                    <w:color w:val="000000" w:themeColor="text1"/>
                                    <w:kern w:val="24"/>
                                    <w:sz w:val="20"/>
                                    <w:szCs w:val="20"/>
                                  </w:rPr>
                                  <w:t xml:space="preserve">tation </w:t>
                                </w:r>
                                <w:r>
                                  <w:rPr>
                                    <w:rFonts w:ascii="Arial" w:hAnsi="Arial" w:cstheme="minorBidi"/>
                                    <w:color w:val="000000" w:themeColor="text1"/>
                                    <w:kern w:val="24"/>
                                    <w:sz w:val="20"/>
                                    <w:szCs w:val="20"/>
                                  </w:rPr>
                                  <w:t>C</w:t>
                                </w:r>
                                <w:r w:rsidRPr="001D49F0">
                                  <w:rPr>
                                    <w:rFonts w:ascii="Arial" w:hAnsi="Arial" w:cstheme="minorBidi"/>
                                    <w:color w:val="000000" w:themeColor="text1"/>
                                    <w:kern w:val="24"/>
                                    <w:sz w:val="20"/>
                                    <w:szCs w:val="20"/>
                                  </w:rPr>
                                  <w:t>ommunication-</w:t>
                                </w:r>
                                <w:r>
                                  <w:rPr>
                                    <w:rFonts w:ascii="Arial" w:hAnsi="Arial" w:cstheme="minorBidi"/>
                                    <w:color w:val="000000" w:themeColor="text1"/>
                                    <w:kern w:val="24"/>
                                    <w:sz w:val="20"/>
                                    <w:szCs w:val="20"/>
                                  </w:rPr>
                                  <w:t>C</w:t>
                                </w:r>
                                <w:r w:rsidRPr="001D49F0">
                                  <w:rPr>
                                    <w:rFonts w:ascii="Arial" w:hAnsi="Arial" w:cstheme="minorBidi"/>
                                    <w:color w:val="000000" w:themeColor="text1"/>
                                    <w:kern w:val="24"/>
                                    <w:sz w:val="20"/>
                                    <w:szCs w:val="20"/>
                                  </w:rPr>
                                  <w:t>onfiguration</w:t>
                                </w:r>
                              </w:p>
                            </w:txbxContent>
                          </wps:txbx>
                          <wps:bodyPr wrap="none" rtlCol="0">
                            <a:spAutoFit/>
                          </wps:bodyPr>
                        </wps:wsp>
                        <wps:wsp>
                          <wps:cNvPr id="56" name="直接箭头连接符 52"/>
                          <wps:cNvCnPr/>
                          <wps:spPr>
                            <a:xfrm flipH="1">
                              <a:off x="2285940" y="3404711"/>
                              <a:ext cx="1083048"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7" name="文本框 75"/>
                          <wps:cNvSpPr txBox="1"/>
                          <wps:spPr>
                            <a:xfrm>
                              <a:off x="1259205" y="2752110"/>
                              <a:ext cx="2426970" cy="236855"/>
                            </a:xfrm>
                            <a:prstGeom prst="rect">
                              <a:avLst/>
                            </a:prstGeom>
                            <a:noFill/>
                          </wps:spPr>
                          <wps:txbx>
                            <w:txbxContent>
                              <w:p w14:paraId="089119C2" w14:textId="77777777" w:rsidR="00C16073" w:rsidRDefault="00C16073" w:rsidP="00C16073">
                                <w:pPr>
                                  <w:pStyle w:val="NormalWeb"/>
                                  <w:spacing w:before="0" w:beforeAutospacing="0" w:after="0" w:afterAutospacing="0"/>
                                  <w:textAlignment w:val="baseline"/>
                                </w:pPr>
                                <w:r>
                                  <w:rPr>
                                    <w:rFonts w:ascii="Arial" w:hAnsi="Arial"/>
                                    <w:color w:val="000000"/>
                                    <w:kern w:val="24"/>
                                    <w:sz w:val="20"/>
                                    <w:szCs w:val="20"/>
                                  </w:rPr>
                                  <w:t>6a. End Station configuration</w:t>
                                </w:r>
                              </w:p>
                            </w:txbxContent>
                          </wps:txbx>
                          <wps:bodyPr wrap="square" rtlCol="0">
                            <a:spAutoFit/>
                          </wps:bodyPr>
                        </wps:wsp>
                        <wps:wsp>
                          <wps:cNvPr id="58" name="文本框 75"/>
                          <wps:cNvSpPr txBox="1"/>
                          <wps:spPr>
                            <a:xfrm>
                              <a:off x="2323125" y="3218475"/>
                              <a:ext cx="2426970" cy="236220"/>
                            </a:xfrm>
                            <a:prstGeom prst="rect">
                              <a:avLst/>
                            </a:prstGeom>
                            <a:noFill/>
                          </wps:spPr>
                          <wps:txbx>
                            <w:txbxContent>
                              <w:p w14:paraId="2CC9D6A4" w14:textId="77777777" w:rsidR="00C16073" w:rsidRDefault="00C16073" w:rsidP="00C16073">
                                <w:pPr>
                                  <w:pStyle w:val="NormalWeb"/>
                                  <w:spacing w:before="0" w:beforeAutospacing="0" w:after="0" w:afterAutospacing="0"/>
                                  <w:textAlignment w:val="baseline"/>
                                </w:pPr>
                                <w:r>
                                  <w:rPr>
                                    <w:rFonts w:ascii="Arial" w:hAnsi="Arial"/>
                                    <w:color w:val="000000"/>
                                    <w:kern w:val="24"/>
                                    <w:sz w:val="20"/>
                                    <w:szCs w:val="20"/>
                                  </w:rPr>
                                  <w:t>6b. End Station configuration</w:t>
                                </w:r>
                              </w:p>
                            </w:txbxContent>
                          </wps:txbx>
                          <wps:bodyPr wrap="square" rtlCol="0">
                            <a:spAutoFit/>
                          </wps:bodyPr>
                        </wps:wsp>
                        <wps:wsp>
                          <wps:cNvPr id="59" name="矩形 47"/>
                          <wps:cNvSpPr/>
                          <wps:spPr bwMode="auto">
                            <a:xfrm>
                              <a:off x="25655" y="412742"/>
                              <a:ext cx="3660520" cy="320636"/>
                            </a:xfrm>
                            <a:prstGeom prst="rect">
                              <a:avLst/>
                            </a:prstGeom>
                            <a:solidFill>
                              <a:schemeClr val="bg1"/>
                            </a:solidFill>
                            <a:ln w="9525" cap="flat" cmpd="sng" algn="ctr">
                              <a:solidFill>
                                <a:schemeClr val="tx1"/>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s:wsp>
                          <wps:cNvPr id="60" name="文本框 40"/>
                          <wps:cNvSpPr txBox="1"/>
                          <wps:spPr>
                            <a:xfrm>
                              <a:off x="76200" y="454160"/>
                              <a:ext cx="3415665" cy="237490"/>
                            </a:xfrm>
                            <a:prstGeom prst="rect">
                              <a:avLst/>
                            </a:prstGeom>
                            <a:noFill/>
                          </wps:spPr>
                          <wps:txbx>
                            <w:txbxContent>
                              <w:p w14:paraId="5CE77EB7" w14:textId="77777777" w:rsidR="00C16073" w:rsidRPr="00AE7DC5" w:rsidRDefault="00C16073" w:rsidP="00C16073">
                                <w:pPr>
                                  <w:pStyle w:val="NormalWeb"/>
                                  <w:numPr>
                                    <w:ilvl w:val="0"/>
                                    <w:numId w:val="15"/>
                                  </w:numPr>
                                  <w:spacing w:before="0" w:beforeAutospacing="0" w:after="0" w:afterAutospacing="0"/>
                                  <w:textAlignment w:val="baseline"/>
                                  <w:rPr>
                                    <w:color w:val="000000" w:themeColor="text1"/>
                                  </w:rPr>
                                </w:pPr>
                                <w:r w:rsidRPr="00AE7DC5">
                                  <w:rPr>
                                    <w:rFonts w:ascii="Arial" w:hAnsi="Arial" w:cstheme="minorBidi"/>
                                    <w:b/>
                                    <w:bCs/>
                                    <w:color w:val="000000" w:themeColor="text1"/>
                                    <w:kern w:val="24"/>
                                    <w:sz w:val="20"/>
                                    <w:szCs w:val="20"/>
                                  </w:rPr>
                                  <w:t>PDU Session Establishment procedure</w:t>
                                </w:r>
                              </w:p>
                            </w:txbxContent>
                          </wps:txbx>
                          <wps:bodyPr wrap="square" rtlCol="0">
                            <a:spAutoFit/>
                          </wps:bodyPr>
                        </wps:wsp>
                      </wpc:wpc>
                    </a:graphicData>
                  </a:graphic>
                </wp:inline>
              </w:drawing>
            </mc:Choice>
            <mc:Fallback>
              <w:pict>
                <v:group w14:anchorId="7D54F05B" id="画布 21" o:spid="_x0000_s1090" editas="canvas" style="width:607.85pt;height:339.15pt;mso-position-horizontal-relative:char;mso-position-vertical-relative:line" coordsize="77196,430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">
                  <v:shape id="_x0000_s1091" type="#_x0000_t75" style="position:absolute;width:77196;height:43072;visibility:visible;mso-wrap-style:square">
                    <v:fill o:detectmouseclick="t"/>
                    <v:path o:connecttype="none"/>
                  </v:shape>
                  <v:shapetype id="_x0000_t32" coordsize="21600,21600" o:spt="32" o:oned="t" path="m,l21600,21600e" filled="f">
                    <v:path arrowok="t" fillok="f" o:connecttype="none"/>
                    <o:lock v:ext="edit" shapetype="t"/>
                  </v:shapetype>
                  <v:shape id="直接箭头连接符 22" o:spid="_x0000_s1092" type="#_x0000_t32" style="position:absolute;left:12209;top:2949;width:0;height:38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" strokecolor="black [3213]" strokeweight=".5pt">
                    <v:stroke joinstyle="miter"/>
                  </v:shape>
                  <v:rect id="矩形 23" o:spid="_x0000_s1093" style="position:absolute;left:6762;width:10287;height:29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" fillcolor="white [3212]" strokecolor="black [3213]" strokeweight=".5pt">
                    <v:textbox>
                      <w:txbxContent>
                        <w:p w14:paraId="3113C0B5" w14:textId="77777777" w:rsidR="00C16073" w:rsidRDefault="00C16073" w:rsidP="00C16073">
                          <w:pPr>
                            <w:pStyle w:val="NormalWeb"/>
                            <w:spacing w:before="0" w:beforeAutospacing="0" w:after="0" w:afterAutospacing="0"/>
                            <w:jc w:val="center"/>
                            <w:textAlignment w:val="baseline"/>
                          </w:pPr>
                          <w:r>
                            <w:rPr>
                              <w:rFonts w:asciiTheme="minorHAnsi" w:eastAsiaTheme="minorEastAsia" w:hAnsi="Calibri" w:cstheme="minorBidi"/>
                              <w:color w:val="000000" w:themeColor="text1"/>
                              <w:kern w:val="24"/>
                            </w:rPr>
                            <w:t>RAN/AN-TT</w:t>
                          </w:r>
                        </w:p>
                      </w:txbxContent>
                    </v:textbox>
                  </v:rect>
                  <v:shape id="直接箭头连接符 24" o:spid="_x0000_s1094" type="#_x0000_t32" style="position:absolute;left:2751;top:3085;width:0;height:38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" strokecolor="black [3213]" strokeweight=".5pt">
                    <v:stroke joinstyle="miter"/>
                  </v:shape>
                  <v:shape id="直接箭头连接符 25" o:spid="_x0000_s1095" type="#_x0000_t32" style="position:absolute;left:33826;top:3085;width:0;height:38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" strokecolor="black [3213]" strokeweight=".5pt">
                    <v:stroke joinstyle="miter"/>
                  </v:shape>
                  <v:rect id="矩形 26" o:spid="_x0000_s1096" style="position:absolute;left:28651;width:10363;height:29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" fillcolor="white [3212]" strokecolor="black [3213]" strokeweight=".5pt">
                    <v:textbox inset="0,0,0,0">
                      <w:txbxContent>
                        <w:p w14:paraId="435F9F38" w14:textId="77777777" w:rsidR="00C16073" w:rsidRDefault="00C16073" w:rsidP="00C16073">
                          <w:pPr>
                            <w:pStyle w:val="NormalWeb"/>
                            <w:spacing w:before="0" w:beforeAutospacing="0" w:after="0" w:afterAutospacing="0"/>
                            <w:jc w:val="center"/>
                            <w:textAlignment w:val="baseline"/>
                          </w:pPr>
                          <w:r>
                            <w:rPr>
                              <w:rFonts w:asciiTheme="minorHAnsi" w:eastAsiaTheme="minorEastAsia" w:hAnsi="Calibri" w:cstheme="minorBidi"/>
                              <w:color w:val="000000" w:themeColor="text1"/>
                              <w:kern w:val="24"/>
                            </w:rPr>
                            <w:t>SMF/CUC</w:t>
                          </w:r>
                        </w:p>
                      </w:txbxContent>
                    </v:textbox>
                  </v:rect>
                  <v:rect id="矩形 27" o:spid="_x0000_s1097" style="position:absolute;left:256;top:43;width:4697;height:29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" fillcolor="white [3212]" strokecolor="black [3213]" strokeweight=".5pt">
                    <v:textbox>
                      <w:txbxContent>
                        <w:p w14:paraId="3AA9A066" w14:textId="77777777" w:rsidR="00C16073" w:rsidRDefault="00C16073" w:rsidP="00C16073">
                          <w:pPr>
                            <w:pStyle w:val="NormalWeb"/>
                            <w:spacing w:before="0" w:beforeAutospacing="0" w:after="0" w:afterAutospacing="0"/>
                            <w:jc w:val="center"/>
                            <w:textAlignment w:val="baseline"/>
                          </w:pPr>
                          <w:r>
                            <w:rPr>
                              <w:rFonts w:asciiTheme="minorHAnsi" w:eastAsiaTheme="minorEastAsia" w:hAnsi="Calibri" w:cstheme="minorBidi"/>
                              <w:color w:val="000000" w:themeColor="text1"/>
                              <w:kern w:val="24"/>
                            </w:rPr>
                            <w:t xml:space="preserve">UE </w:t>
                          </w:r>
                        </w:p>
                      </w:txbxContent>
                    </v:textbox>
                  </v:rect>
                  <v:shape id="直接箭头连接符 28" o:spid="_x0000_s1098" type="#_x0000_t32" style="position:absolute;left:43559;top:3085;width:0;height:38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" strokecolor="black [3213]" strokeweight=".5pt">
                    <v:stroke joinstyle="miter"/>
                  </v:shape>
                  <v:rect id="矩形 29" o:spid="_x0000_s1099" style="position:absolute;left:40905;top:43;width:5308;height:29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" fillcolor="white [3212]" strokecolor="black [3213]" strokeweight=".5pt">
                    <v:textbox>
                      <w:txbxContent>
                        <w:p w14:paraId="4B606143" w14:textId="77777777" w:rsidR="00C16073" w:rsidRDefault="00C16073" w:rsidP="00C16073">
                          <w:pPr>
                            <w:pStyle w:val="NormalWeb"/>
                            <w:spacing w:before="0" w:beforeAutospacing="0" w:after="0" w:afterAutospacing="0"/>
                            <w:jc w:val="center"/>
                            <w:textAlignment w:val="baseline"/>
                          </w:pPr>
                          <w:r>
                            <w:rPr>
                              <w:rFonts w:asciiTheme="minorHAnsi" w:eastAsiaTheme="minorEastAsia" w:hAnsi="Calibri" w:cstheme="minorBidi"/>
                              <w:color w:val="000000" w:themeColor="text1"/>
                              <w:kern w:val="24"/>
                            </w:rPr>
                            <w:t>PCF</w:t>
                          </w:r>
                        </w:p>
                      </w:txbxContent>
                    </v:textbox>
                  </v:rect>
                  <v:shape id="文本框 48" o:spid="_x0000_s1100" type="#_x0000_t202" style="position:absolute;left:26981;top:8570;width:26943;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" filled="f" stroked="f">
                    <v:textbox style="mso-fit-shape-to-text:t">
                      <w:txbxContent>
                        <w:p w14:paraId="0B74CB2F" w14:textId="77777777" w:rsidR="00C16073" w:rsidRDefault="00C16073" w:rsidP="00C16073">
                          <w:pPr>
                            <w:pStyle w:val="NormalWeb"/>
                            <w:spacing w:before="0" w:beforeAutospacing="0" w:after="0" w:afterAutospacing="0"/>
                            <w:textAlignment w:val="baseline"/>
                          </w:pPr>
                          <w:r>
                            <w:rPr>
                              <w:rFonts w:ascii="Arial" w:hAnsi="Arial" w:cstheme="minorBidi"/>
                              <w:color w:val="000000" w:themeColor="text1"/>
                              <w:kern w:val="24"/>
                              <w:sz w:val="20"/>
                              <w:szCs w:val="20"/>
                            </w:rPr>
                            <w:t>2. PCC rules with TSC Assistance Container</w:t>
                          </w:r>
                        </w:p>
                      </w:txbxContent>
                    </v:textbox>
                  </v:shape>
                  <v:shape id="直接箭头连接符 31" o:spid="_x0000_s1101" type="#_x0000_t32" style="position:absolute;left:33689;top:10858;width:987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" strokecolor="black [3213]" strokeweight=".5pt">
                    <v:stroke endarrow="block" joinstyle="miter"/>
                  </v:shape>
                  <v:shape id="直接箭头连接符 32" o:spid="_x0000_s1102" type="#_x0000_t32" style="position:absolute;left:33689;top:22473;width:2168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" strokecolor="black [3213]" strokeweight=".5pt">
                    <v:stroke startarrow="block" joinstyle="miter"/>
                  </v:shape>
                  <v:shape id="直接箭头连接符 33" o:spid="_x0000_s1103" type="#_x0000_t32" style="position:absolute;left:33522;top:26414;width:21624;height:7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" strokecolor="black [3213]" strokeweight=".5pt">
                    <v:stroke endarrow="block" joinstyle="miter"/>
                  </v:shape>
                  <v:shape id="直接箭头连接符 34" o:spid="_x0000_s1104" type="#_x0000_t32" style="position:absolute;left:12286;top:29795;width:21540;height:9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" strokecolor="black [3213]" strokeweight=".5pt">
                    <v:stroke endarrow="block" joinstyle="miter"/>
                  </v:shape>
                  <v:shape id="文本框 45" o:spid="_x0000_s1105" type="#_x0000_t202" style="position:absolute;left:26981;top:14009;width:13640;height:3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" fillcolor="white [3212]" strokecolor="black [3213]">
                    <v:textbox style="mso-fit-shape-to-text:t">
                      <w:txbxContent>
                        <w:p w14:paraId="0BAA2C31" w14:textId="77777777" w:rsidR="00C16073" w:rsidRPr="00AE7DC5" w:rsidRDefault="00C16073" w:rsidP="00C16073">
                          <w:pPr>
                            <w:pStyle w:val="NormalWeb"/>
                            <w:spacing w:before="0" w:beforeAutospacing="0" w:after="0" w:afterAutospacing="0"/>
                            <w:jc w:val="center"/>
                            <w:textAlignment w:val="baseline"/>
                            <w:rPr>
                              <w:rFonts w:eastAsiaTheme="minorEastAsia"/>
                              <w:color w:val="000000" w:themeColor="text1"/>
                              <w:lang w:eastAsia="zh-CN"/>
                            </w:rPr>
                          </w:pPr>
                          <w:r w:rsidRPr="00AE7DC5">
                            <w:rPr>
                              <w:rFonts w:ascii="Arial" w:hAnsi="Arial" w:cstheme="minorBidi"/>
                              <w:color w:val="000000" w:themeColor="text1"/>
                              <w:kern w:val="24"/>
                              <w:sz w:val="20"/>
                              <w:szCs w:val="20"/>
                            </w:rPr>
                            <w:t xml:space="preserve">3. </w:t>
                          </w:r>
                          <w:r w:rsidRPr="00AE7DC5">
                            <w:rPr>
                              <w:rFonts w:ascii="Arial" w:eastAsiaTheme="minorEastAsia" w:cstheme="minorBidi" w:hint="eastAsia"/>
                              <w:color w:val="000000" w:themeColor="text1"/>
                              <w:kern w:val="24"/>
                              <w:sz w:val="20"/>
                              <w:szCs w:val="20"/>
                              <w:lang w:eastAsia="zh-CN"/>
                            </w:rPr>
                            <w:t>P</w:t>
                          </w:r>
                          <w:r w:rsidRPr="00AE7DC5">
                            <w:rPr>
                              <w:rFonts w:ascii="Arial" w:eastAsiaTheme="minorEastAsia" w:cstheme="minorBidi"/>
                              <w:color w:val="000000" w:themeColor="text1"/>
                              <w:kern w:val="24"/>
                              <w:sz w:val="20"/>
                              <w:szCs w:val="20"/>
                              <w:lang w:eastAsia="zh-CN"/>
                            </w:rPr>
                            <w:t>arameter Mapping</w:t>
                          </w:r>
                        </w:p>
                      </w:txbxContent>
                    </v:textbox>
                  </v:shape>
                  <v:shape id="直接箭头连接符 37" o:spid="_x0000_s1106" type="#_x0000_t32" style="position:absolute;left:22918;top:2949;width:0;height:38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" strokecolor="black [3213]" strokeweight=".5pt">
                    <v:stroke joinstyle="miter"/>
                  </v:shape>
                  <v:rect id="矩形 38" o:spid="_x0000_s1107" style="position:absolute;left:19050;top:11;width:8286;height:29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" fillcolor="white [3212]" strokecolor="black [3213]" strokeweight=".5pt">
                    <v:textbox inset="0,0,0,0">
                      <w:txbxContent>
                        <w:p w14:paraId="0D1C5DCF" w14:textId="77777777" w:rsidR="00C16073" w:rsidRDefault="00C16073" w:rsidP="00C16073">
                          <w:pPr>
                            <w:pStyle w:val="NormalWeb"/>
                            <w:spacing w:before="0" w:beforeAutospacing="0" w:after="0" w:afterAutospacing="0"/>
                            <w:jc w:val="center"/>
                            <w:textAlignment w:val="baseline"/>
                          </w:pPr>
                          <w:r>
                            <w:rPr>
                              <w:rFonts w:asciiTheme="minorHAnsi" w:eastAsiaTheme="minorEastAsia" w:hAnsi="Calibri" w:cstheme="minorBidi"/>
                              <w:color w:val="000000" w:themeColor="text1"/>
                              <w:kern w:val="24"/>
                            </w:rPr>
                            <w:t>UPF/N3-TT</w:t>
                          </w:r>
                        </w:p>
                      </w:txbxContent>
                    </v:textbox>
                  </v:rect>
                  <v:shape id="直接箭头连接符 41" o:spid="_x0000_s1108" type="#_x0000_t32" style="position:absolute;left:55242;top:3085;width:136;height:38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" strokecolor="black [3213]" strokeweight=".5pt">
                    <v:stroke joinstyle="miter"/>
                  </v:shape>
                  <v:rect id="矩形 42" o:spid="_x0000_s1109" style="position:absolute;left:50444;width:9449;height:29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" fillcolor="white [3212]" strokecolor="black [3213]" strokeweight=".5pt">
                    <v:textbox inset="0,0,0,0">
                      <w:txbxContent>
                        <w:p w14:paraId="176BCE55" w14:textId="77777777" w:rsidR="00C16073" w:rsidRDefault="00C16073" w:rsidP="00C16073">
                          <w:pPr>
                            <w:pStyle w:val="NormalWeb"/>
                            <w:spacing w:before="0" w:beforeAutospacing="0" w:after="0" w:afterAutospacing="0"/>
                            <w:jc w:val="center"/>
                            <w:textAlignment w:val="baseline"/>
                          </w:pPr>
                          <w:r>
                            <w:rPr>
                              <w:rFonts w:asciiTheme="minorHAnsi" w:eastAsiaTheme="minorEastAsia" w:hAnsi="Calibri" w:cstheme="minorBidi"/>
                              <w:color w:val="000000" w:themeColor="text1"/>
                              <w:kern w:val="24"/>
                            </w:rPr>
                            <w:t>TN CNC</w:t>
                          </w:r>
                          <w:r>
                            <w:rPr>
                              <w:rFonts w:asciiTheme="minorHAnsi" w:eastAsiaTheme="minorEastAsia" w:hAnsi="Calibri" w:cstheme="minorBidi"/>
                              <w:color w:val="000000" w:themeColor="text1"/>
                              <w:kern w:val="24"/>
                            </w:rPr>
                            <w:br/>
                          </w:r>
                        </w:p>
                      </w:txbxContent>
                    </v:textbox>
                  </v:rect>
                  <v:shape id="文本框 68" o:spid="_x0000_s1110" type="#_x0000_t202" style="position:absolute;left:33363;top:19521;width:20256;height:276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" filled="f" stroked="f">
                    <v:textbox>
                      <w:txbxContent>
                        <w:p w14:paraId="66E0E0A9" w14:textId="77777777" w:rsidR="00C16073" w:rsidRPr="00AE7DC5" w:rsidRDefault="00C16073" w:rsidP="00C16073">
                          <w:pPr>
                            <w:pStyle w:val="NormalWeb"/>
                            <w:spacing w:before="0" w:beforeAutospacing="0" w:after="0" w:afterAutospacing="0"/>
                            <w:textAlignment w:val="baseline"/>
                            <w:rPr>
                              <w:color w:val="000000" w:themeColor="text1"/>
                            </w:rPr>
                          </w:pPr>
                          <w:r w:rsidRPr="00AE7DC5">
                            <w:rPr>
                              <w:rFonts w:ascii="Arial" w:hAnsi="Arial" w:cstheme="minorBidi"/>
                              <w:color w:val="000000" w:themeColor="text1"/>
                              <w:kern w:val="24"/>
                              <w:sz w:val="20"/>
                              <w:szCs w:val="20"/>
                            </w:rPr>
                            <w:t xml:space="preserve">4. </w:t>
                          </w:r>
                          <w:r>
                            <w:rPr>
                              <w:rFonts w:ascii="Arial" w:hAnsi="Arial" w:cstheme="minorBidi"/>
                              <w:color w:val="000000" w:themeColor="text1"/>
                              <w:kern w:val="24"/>
                              <w:sz w:val="20"/>
                              <w:szCs w:val="20"/>
                            </w:rPr>
                            <w:t>Merged Stream Requirements</w:t>
                          </w:r>
                        </w:p>
                      </w:txbxContent>
                    </v:textbox>
                  </v:shape>
                  <v:shape id="文本框 75" o:spid="_x0000_s1111" type="#_x0000_t202" style="position:absolute;left:33362;top:23388;width:31623;height:2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" filled="f" stroked="f">
                    <v:textbox style="mso-fit-shape-to-text:t">
                      <w:txbxContent>
                        <w:p w14:paraId="101EB6A0" w14:textId="77777777" w:rsidR="00C16073" w:rsidRPr="00AE7DC5" w:rsidRDefault="00C16073" w:rsidP="00C16073">
                          <w:pPr>
                            <w:pStyle w:val="NormalWeb"/>
                            <w:spacing w:before="0" w:beforeAutospacing="0" w:after="0" w:afterAutospacing="0"/>
                            <w:textAlignment w:val="baseline"/>
                            <w:rPr>
                              <w:color w:val="000000" w:themeColor="text1"/>
                            </w:rPr>
                          </w:pPr>
                          <w:r w:rsidRPr="00AE7DC5">
                            <w:rPr>
                              <w:rFonts w:ascii="Arial" w:hAnsi="Arial" w:cstheme="minorBidi"/>
                              <w:color w:val="000000" w:themeColor="text1"/>
                              <w:kern w:val="24"/>
                              <w:sz w:val="20"/>
                              <w:szCs w:val="20"/>
                            </w:rPr>
                            <w:t xml:space="preserve">5. </w:t>
                          </w:r>
                          <w:r>
                            <w:rPr>
                              <w:rFonts w:ascii="Arial" w:hAnsi="Arial" w:cstheme="minorBidi"/>
                              <w:color w:val="000000" w:themeColor="text1"/>
                              <w:kern w:val="24"/>
                              <w:sz w:val="20"/>
                              <w:szCs w:val="20"/>
                            </w:rPr>
                            <w:t>M</w:t>
                          </w:r>
                          <w:r w:rsidRPr="001D49F0">
                            <w:rPr>
                              <w:rFonts w:ascii="Arial" w:hAnsi="Arial" w:cstheme="minorBidi"/>
                              <w:color w:val="000000" w:themeColor="text1"/>
                              <w:kern w:val="24"/>
                              <w:sz w:val="20"/>
                              <w:szCs w:val="20"/>
                            </w:rPr>
                            <w:t xml:space="preserve">erged </w:t>
                          </w:r>
                          <w:r>
                            <w:rPr>
                              <w:rFonts w:ascii="Arial" w:hAnsi="Arial" w:cstheme="minorBidi"/>
                              <w:color w:val="000000" w:themeColor="text1"/>
                              <w:kern w:val="24"/>
                              <w:sz w:val="20"/>
                              <w:szCs w:val="20"/>
                            </w:rPr>
                            <w:t>E</w:t>
                          </w:r>
                          <w:r w:rsidRPr="001D49F0">
                            <w:rPr>
                              <w:rFonts w:ascii="Arial" w:hAnsi="Arial" w:cstheme="minorBidi"/>
                              <w:color w:val="000000" w:themeColor="text1"/>
                              <w:kern w:val="24"/>
                              <w:sz w:val="20"/>
                              <w:szCs w:val="20"/>
                            </w:rPr>
                            <w:t xml:space="preserve">nd </w:t>
                          </w:r>
                          <w:r>
                            <w:rPr>
                              <w:rFonts w:ascii="Arial" w:hAnsi="Arial" w:cstheme="minorBidi"/>
                              <w:color w:val="000000" w:themeColor="text1"/>
                              <w:kern w:val="24"/>
                              <w:sz w:val="20"/>
                              <w:szCs w:val="20"/>
                            </w:rPr>
                            <w:t>S</w:t>
                          </w:r>
                          <w:r w:rsidRPr="001D49F0">
                            <w:rPr>
                              <w:rFonts w:ascii="Arial" w:hAnsi="Arial" w:cstheme="minorBidi"/>
                              <w:color w:val="000000" w:themeColor="text1"/>
                              <w:kern w:val="24"/>
                              <w:sz w:val="20"/>
                              <w:szCs w:val="20"/>
                            </w:rPr>
                            <w:t xml:space="preserve">tation </w:t>
                          </w:r>
                          <w:r>
                            <w:rPr>
                              <w:rFonts w:ascii="Arial" w:hAnsi="Arial" w:cstheme="minorBidi"/>
                              <w:color w:val="000000" w:themeColor="text1"/>
                              <w:kern w:val="24"/>
                              <w:sz w:val="20"/>
                              <w:szCs w:val="20"/>
                            </w:rPr>
                            <w:t>C</w:t>
                          </w:r>
                          <w:r w:rsidRPr="001D49F0">
                            <w:rPr>
                              <w:rFonts w:ascii="Arial" w:hAnsi="Arial" w:cstheme="minorBidi"/>
                              <w:color w:val="000000" w:themeColor="text1"/>
                              <w:kern w:val="24"/>
                              <w:sz w:val="20"/>
                              <w:szCs w:val="20"/>
                            </w:rPr>
                            <w:t>ommunication-</w:t>
                          </w:r>
                          <w:r>
                            <w:rPr>
                              <w:rFonts w:ascii="Arial" w:hAnsi="Arial" w:cstheme="minorBidi"/>
                              <w:color w:val="000000" w:themeColor="text1"/>
                              <w:kern w:val="24"/>
                              <w:sz w:val="20"/>
                              <w:szCs w:val="20"/>
                            </w:rPr>
                            <w:t>C</w:t>
                          </w:r>
                          <w:r w:rsidRPr="001D49F0">
                            <w:rPr>
                              <w:rFonts w:ascii="Arial" w:hAnsi="Arial" w:cstheme="minorBidi"/>
                              <w:color w:val="000000" w:themeColor="text1"/>
                              <w:kern w:val="24"/>
                              <w:sz w:val="20"/>
                              <w:szCs w:val="20"/>
                            </w:rPr>
                            <w:t>onfiguration</w:t>
                          </w:r>
                        </w:p>
                      </w:txbxContent>
                    </v:textbox>
                  </v:shape>
                  <v:shape id="直接箭头连接符 52" o:spid="_x0000_s1112" type="#_x0000_t32" style="position:absolute;left:22859;top:34047;width:1083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" strokecolor="black [3213]" strokeweight=".5pt">
                    <v:stroke endarrow="block" joinstyle="miter"/>
                  </v:shape>
                  <v:shape id="文本框 75" o:spid="_x0000_s1113" type="#_x0000_t202" style="position:absolute;left:12592;top:27521;width:24269;height:2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" filled="f" stroked="f">
                    <v:textbox style="mso-fit-shape-to-text:t">
                      <w:txbxContent>
                        <w:p w14:paraId="089119C2" w14:textId="77777777" w:rsidR="00C16073" w:rsidRDefault="00C16073" w:rsidP="00C16073">
                          <w:pPr>
                            <w:pStyle w:val="NormalWeb"/>
                            <w:spacing w:before="0" w:beforeAutospacing="0" w:after="0" w:afterAutospacing="0"/>
                            <w:textAlignment w:val="baseline"/>
                          </w:pPr>
                          <w:r>
                            <w:rPr>
                              <w:rFonts w:ascii="Arial" w:hAnsi="Arial"/>
                              <w:color w:val="000000"/>
                              <w:kern w:val="24"/>
                              <w:sz w:val="20"/>
                              <w:szCs w:val="20"/>
                            </w:rPr>
                            <w:t>6a. End Station configuration</w:t>
                          </w:r>
                        </w:p>
                      </w:txbxContent>
                    </v:textbox>
                  </v:shape>
                  <v:shape id="文本框 75" o:spid="_x0000_s1114" type="#_x0000_t202" style="position:absolute;left:23231;top:32184;width:24269;height:2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" filled="f" stroked="f">
                    <v:textbox style="mso-fit-shape-to-text:t">
                      <w:txbxContent>
                        <w:p w14:paraId="2CC9D6A4" w14:textId="77777777" w:rsidR="00C16073" w:rsidRDefault="00C16073" w:rsidP="00C16073">
                          <w:pPr>
                            <w:pStyle w:val="NormalWeb"/>
                            <w:spacing w:before="0" w:beforeAutospacing="0" w:after="0" w:afterAutospacing="0"/>
                            <w:textAlignment w:val="baseline"/>
                          </w:pPr>
                          <w:r>
                            <w:rPr>
                              <w:rFonts w:ascii="Arial" w:hAnsi="Arial"/>
                              <w:color w:val="000000"/>
                              <w:kern w:val="24"/>
                              <w:sz w:val="20"/>
                              <w:szCs w:val="20"/>
                            </w:rPr>
                            <w:t>6b. End Station configuration</w:t>
                          </w:r>
                        </w:p>
                      </w:txbxContent>
                    </v:textbox>
                  </v:shape>
                  <v:rect id="矩形 47" o:spid="_x0000_s1115" style="position:absolute;left:256;top:4127;width:36605;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" fillcolor="white [3212]" strokecolor="black [3213]">
                    <v:stroke joinstyle="round"/>
                  </v:rect>
                  <v:shape id="文本框 40" o:spid="_x0000_s1116" type="#_x0000_t202" style="position:absolute;left:762;top:4541;width:34156;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" filled="f" stroked="f">
                    <v:textbox style="mso-fit-shape-to-text:t">
                      <w:txbxContent>
                        <w:p w14:paraId="5CE77EB7" w14:textId="77777777" w:rsidR="00C16073" w:rsidRPr="00AE7DC5" w:rsidRDefault="00C16073" w:rsidP="00C16073">
                          <w:pPr>
                            <w:pStyle w:val="NormalWeb"/>
                            <w:numPr>
                              <w:ilvl w:val="0"/>
                              <w:numId w:val="15"/>
                            </w:numPr>
                            <w:spacing w:before="0" w:beforeAutospacing="0" w:after="0" w:afterAutospacing="0"/>
                            <w:textAlignment w:val="baseline"/>
                            <w:rPr>
                              <w:color w:val="000000" w:themeColor="text1"/>
                            </w:rPr>
                          </w:pPr>
                          <w:r w:rsidRPr="00AE7DC5">
                            <w:rPr>
                              <w:rFonts w:ascii="Arial" w:hAnsi="Arial" w:cstheme="minorBidi"/>
                              <w:b/>
                              <w:bCs/>
                              <w:color w:val="000000" w:themeColor="text1"/>
                              <w:kern w:val="24"/>
                              <w:sz w:val="20"/>
                              <w:szCs w:val="20"/>
                            </w:rPr>
                            <w:t>PDU Session Establishment procedure</w:t>
                          </w:r>
                        </w:p>
                      </w:txbxContent>
                    </v:textbox>
                  </v:shape>
                  <w10:anchorlock/>
                </v:group>
              </w:pict>
            </mc:Fallback>
          </mc:AlternateContent>
        </w:r>
      </w:ins>
    </w:p>
    <w:p w14:paraId="2115897A" w14:textId="7387D77C" w:rsidR="00C16073" w:rsidRDefault="00C16073" w:rsidP="00C16073">
      <w:pPr>
        <w:pStyle w:val="B1"/>
        <w:ind w:left="0" w:firstLine="0"/>
        <w:jc w:val="center"/>
        <w:rPr>
          <w:ins w:id="2127" w:author="S2-2203470" w:date="2022-04-16T19:47:00Z"/>
          <w:rFonts w:eastAsiaTheme="minorEastAsia"/>
          <w:lang w:val="en-US" w:eastAsia="zh-CN"/>
        </w:rPr>
      </w:pPr>
      <w:ins w:id="2128" w:author="S2-2203470" w:date="2022-04-16T19:47:00Z">
        <w:r>
          <w:rPr>
            <w:rFonts w:eastAsiaTheme="minorEastAsia" w:hint="eastAsia"/>
            <w:lang w:val="en-US" w:eastAsia="zh-CN"/>
          </w:rPr>
          <w:t>F</w:t>
        </w:r>
        <w:r>
          <w:rPr>
            <w:rFonts w:eastAsiaTheme="minorEastAsia"/>
            <w:lang w:val="en-US" w:eastAsia="zh-CN"/>
          </w:rPr>
          <w:t>igure 6.</w:t>
        </w:r>
      </w:ins>
      <w:ins w:id="2129" w:author="S2-2203470" w:date="2022-04-16T19:50:00Z">
        <w:r>
          <w:rPr>
            <w:rFonts w:eastAsiaTheme="minorEastAsia"/>
            <w:lang w:val="en-US" w:eastAsia="zh-CN"/>
          </w:rPr>
          <w:t>9</w:t>
        </w:r>
      </w:ins>
      <w:ins w:id="2130" w:author="S2-2203470" w:date="2022-04-16T19:47:00Z">
        <w:r>
          <w:rPr>
            <w:rFonts w:eastAsiaTheme="minorEastAsia"/>
            <w:lang w:val="en-US" w:eastAsia="zh-CN"/>
          </w:rPr>
          <w:t>.3-1: Procedure for i</w:t>
        </w:r>
        <w:r w:rsidRPr="0049727B">
          <w:rPr>
            <w:rFonts w:eastAsiaTheme="minorEastAsia"/>
            <w:lang w:val="en-US" w:eastAsia="zh-CN"/>
          </w:rPr>
          <w:t xml:space="preserve">nterworking with TSN </w:t>
        </w:r>
        <w:r>
          <w:rPr>
            <w:rFonts w:eastAsiaTheme="minorEastAsia"/>
            <w:lang w:val="en-US" w:eastAsia="zh-CN"/>
          </w:rPr>
          <w:t xml:space="preserve">transport </w:t>
        </w:r>
        <w:r w:rsidRPr="0049727B">
          <w:rPr>
            <w:rFonts w:eastAsiaTheme="minorEastAsia"/>
            <w:lang w:val="en-US" w:eastAsia="zh-CN"/>
          </w:rPr>
          <w:t>network</w:t>
        </w:r>
      </w:ins>
    </w:p>
    <w:p w14:paraId="5247CF55" w14:textId="77777777" w:rsidR="00C16073" w:rsidRDefault="00C16073" w:rsidP="00C16073">
      <w:pPr>
        <w:pStyle w:val="B1"/>
        <w:numPr>
          <w:ilvl w:val="0"/>
          <w:numId w:val="16"/>
        </w:numPr>
        <w:rPr>
          <w:ins w:id="2131" w:author="S2-2203470" w:date="2022-04-16T19:47:00Z"/>
          <w:rFonts w:eastAsiaTheme="minorEastAsia"/>
          <w:lang w:val="en-US" w:eastAsia="zh-CN"/>
        </w:rPr>
      </w:pPr>
      <w:ins w:id="2132" w:author="S2-2203470" w:date="2022-04-16T19:47:00Z">
        <w:r>
          <w:rPr>
            <w:rFonts w:eastAsiaTheme="minorEastAsia"/>
            <w:lang w:val="en-US" w:eastAsia="zh-CN"/>
          </w:rPr>
          <w:t>UE triggers the PDU Session Establishment procedure as described in clause 4.3.2 in TS 23.502 [3]. The RAN and UPF report AN-TT/N3-TT port information to the SMF/CUC.</w:t>
        </w:r>
      </w:ins>
    </w:p>
    <w:p w14:paraId="27E9CAB2" w14:textId="77777777" w:rsidR="00C16073" w:rsidRDefault="00C16073" w:rsidP="00C16073">
      <w:pPr>
        <w:pStyle w:val="B1"/>
        <w:numPr>
          <w:ilvl w:val="0"/>
          <w:numId w:val="16"/>
        </w:numPr>
        <w:rPr>
          <w:ins w:id="2133" w:author="S2-2203470" w:date="2022-04-16T19:47:00Z"/>
          <w:rFonts w:eastAsiaTheme="minorEastAsia"/>
          <w:lang w:val="en-US" w:eastAsia="zh-CN"/>
        </w:rPr>
      </w:pPr>
      <w:ins w:id="2134" w:author="S2-2203470" w:date="2022-04-16T19:47:00Z">
        <w:r>
          <w:rPr>
            <w:rFonts w:eastAsiaTheme="minorEastAsia"/>
            <w:lang w:val="en-US" w:eastAsia="zh-CN"/>
          </w:rPr>
          <w:t>During PDU Session Modification, the SMF received PCC rules with TSC Assistance Container from the PCF. The PCF needs to send Burst Size of the TSC traffic as described in clause 6.x.3.</w:t>
        </w:r>
      </w:ins>
    </w:p>
    <w:p w14:paraId="4F11C7D5" w14:textId="77777777" w:rsidR="00C16073" w:rsidRDefault="00C16073" w:rsidP="00C16073">
      <w:pPr>
        <w:pStyle w:val="B1"/>
        <w:numPr>
          <w:ilvl w:val="0"/>
          <w:numId w:val="16"/>
        </w:numPr>
        <w:rPr>
          <w:ins w:id="2135" w:author="S2-2203470" w:date="2022-04-16T19:47:00Z"/>
          <w:rFonts w:eastAsiaTheme="minorEastAsia"/>
          <w:lang w:val="en-US" w:eastAsia="zh-CN"/>
        </w:rPr>
      </w:pPr>
      <w:ins w:id="2136" w:author="S2-2203470" w:date="2022-04-16T19:47:00Z">
        <w:r>
          <w:rPr>
            <w:rFonts w:eastAsiaTheme="minorEastAsia"/>
            <w:lang w:val="en-US" w:eastAsia="zh-CN"/>
          </w:rPr>
          <w:t>The SMF/CUC generates merged stream requirements as described in clause 6.x.3.</w:t>
        </w:r>
      </w:ins>
    </w:p>
    <w:p w14:paraId="782C26EB" w14:textId="77777777" w:rsidR="00C16073" w:rsidRDefault="00C16073" w:rsidP="00C16073">
      <w:pPr>
        <w:pStyle w:val="B1"/>
        <w:numPr>
          <w:ilvl w:val="0"/>
          <w:numId w:val="16"/>
        </w:numPr>
        <w:rPr>
          <w:ins w:id="2137" w:author="S2-2203470" w:date="2022-04-16T19:47:00Z"/>
          <w:rFonts w:eastAsiaTheme="minorEastAsia"/>
          <w:lang w:val="en-US" w:eastAsia="zh-CN"/>
        </w:rPr>
      </w:pPr>
      <w:ins w:id="2138" w:author="S2-2203470" w:date="2022-04-16T19:47:00Z">
        <w:r>
          <w:rPr>
            <w:rFonts w:eastAsiaTheme="minorEastAsia"/>
            <w:lang w:val="en-US" w:eastAsia="zh-CN"/>
          </w:rPr>
          <w:t>The SMF/CUC sends the merged stream requirements to the TN CNC.</w:t>
        </w:r>
      </w:ins>
    </w:p>
    <w:p w14:paraId="50DDFED4" w14:textId="77777777" w:rsidR="00C16073" w:rsidRDefault="00C16073" w:rsidP="00C16073">
      <w:pPr>
        <w:pStyle w:val="B1"/>
        <w:numPr>
          <w:ilvl w:val="0"/>
          <w:numId w:val="16"/>
        </w:numPr>
        <w:rPr>
          <w:ins w:id="2139" w:author="S2-2203470" w:date="2022-04-16T19:47:00Z"/>
          <w:rFonts w:eastAsiaTheme="minorEastAsia"/>
          <w:lang w:val="en-US" w:eastAsia="zh-CN"/>
        </w:rPr>
      </w:pPr>
      <w:ins w:id="2140" w:author="S2-2203470" w:date="2022-04-16T19:47:00Z">
        <w:r>
          <w:rPr>
            <w:rFonts w:eastAsiaTheme="minorEastAsia"/>
            <w:lang w:val="en-US" w:eastAsia="zh-CN"/>
          </w:rPr>
          <w:t xml:space="preserve">The TN CNC returns the </w:t>
        </w:r>
        <w:bookmarkStart w:id="2141" w:name="_Hlk100004130"/>
        <w:r w:rsidRPr="007B4BEB">
          <w:rPr>
            <w:rFonts w:eastAsiaTheme="minorEastAsia"/>
            <w:lang w:val="en-US" w:eastAsia="zh-CN"/>
          </w:rPr>
          <w:t>merged end station communication-configuration</w:t>
        </w:r>
        <w:r>
          <w:rPr>
            <w:rFonts w:eastAsiaTheme="minorEastAsia"/>
            <w:lang w:val="en-US" w:eastAsia="zh-CN"/>
          </w:rPr>
          <w:t xml:space="preserve"> </w:t>
        </w:r>
        <w:bookmarkEnd w:id="2141"/>
        <w:r>
          <w:rPr>
            <w:rFonts w:eastAsiaTheme="minorEastAsia"/>
            <w:lang w:val="en-US" w:eastAsia="zh-CN"/>
          </w:rPr>
          <w:t>to the SMF/CUC.</w:t>
        </w:r>
      </w:ins>
    </w:p>
    <w:p w14:paraId="6F85F5C9" w14:textId="77777777" w:rsidR="00C16073" w:rsidRPr="00742D7E" w:rsidRDefault="00C16073" w:rsidP="00C16073">
      <w:pPr>
        <w:pStyle w:val="B1"/>
        <w:numPr>
          <w:ilvl w:val="0"/>
          <w:numId w:val="16"/>
        </w:numPr>
        <w:rPr>
          <w:ins w:id="2142" w:author="S2-2203470" w:date="2022-04-16T19:47:00Z"/>
          <w:rFonts w:eastAsiaTheme="minorEastAsia"/>
          <w:lang w:val="en-US" w:eastAsia="zh-CN"/>
        </w:rPr>
      </w:pPr>
      <w:ins w:id="2143" w:author="S2-2203470" w:date="2022-04-16T19:47:00Z">
        <w:r>
          <w:rPr>
            <w:rFonts w:eastAsiaTheme="minorEastAsia"/>
            <w:lang w:val="en-US" w:eastAsia="zh-CN"/>
          </w:rPr>
          <w:t xml:space="preserve">The SMF/CUC configures the Talker and Listener based on the </w:t>
        </w:r>
        <w:r w:rsidRPr="007B4BEB">
          <w:rPr>
            <w:rFonts w:eastAsiaTheme="minorEastAsia"/>
            <w:lang w:val="en-US" w:eastAsia="zh-CN"/>
          </w:rPr>
          <w:t>merged end station communication-configuration</w:t>
        </w:r>
        <w:r>
          <w:rPr>
            <w:rFonts w:eastAsiaTheme="minorEastAsia"/>
            <w:lang w:val="en-US" w:eastAsia="zh-CN"/>
          </w:rPr>
          <w:t xml:space="preserve"> returned by the TN CNC.</w:t>
        </w:r>
        <w:r w:rsidRPr="00AE7DC5">
          <w:rPr>
            <w:rFonts w:eastAsiaTheme="minorEastAsia"/>
            <w:lang w:val="en-US" w:eastAsia="zh-CN"/>
          </w:rPr>
          <w:t xml:space="preserve"> </w:t>
        </w:r>
        <w:r>
          <w:rPr>
            <w:rFonts w:eastAsiaTheme="minorEastAsia"/>
            <w:lang w:val="en-US" w:eastAsia="zh-CN"/>
          </w:rPr>
          <w:t>The SMF/CUC could send the TimeAwareOffset to the</w:t>
        </w:r>
        <w:r w:rsidRPr="00AE7DC5">
          <w:rPr>
            <w:rFonts w:eastAsiaTheme="minorEastAsia"/>
            <w:lang w:val="en-US" w:eastAsia="zh-CN"/>
          </w:rPr>
          <w:t xml:space="preserve"> </w:t>
        </w:r>
        <w:r>
          <w:rPr>
            <w:rFonts w:eastAsiaTheme="minorEastAsia"/>
            <w:lang w:val="en-US" w:eastAsia="zh-CN"/>
          </w:rPr>
          <w:t>N3-TT. The N3-TT should adjust the sending time of the traffic (e.g. AdminBaseTime and OperBaseTime) accordingly.</w:t>
        </w:r>
      </w:ins>
    </w:p>
    <w:p w14:paraId="01331A02" w14:textId="30A456CD" w:rsidR="00C16073" w:rsidRDefault="00C16073" w:rsidP="00C16073">
      <w:pPr>
        <w:pStyle w:val="Heading3"/>
        <w:rPr>
          <w:ins w:id="2144" w:author="S2-2203470" w:date="2022-04-16T19:47:00Z"/>
          <w:sz w:val="24"/>
          <w:lang w:val="en-US"/>
        </w:rPr>
      </w:pPr>
      <w:bookmarkStart w:id="2145" w:name="_Toc101040572"/>
      <w:ins w:id="2146" w:author="S2-2203470" w:date="2022-04-16T19:47:00Z">
        <w:r w:rsidRPr="00813E23">
          <w:rPr>
            <w:sz w:val="24"/>
            <w:lang w:val="en-US"/>
          </w:rPr>
          <w:lastRenderedPageBreak/>
          <w:t>6.</w:t>
        </w:r>
      </w:ins>
      <w:ins w:id="2147" w:author="S2-2203470" w:date="2022-04-16T19:50:00Z">
        <w:r>
          <w:rPr>
            <w:sz w:val="24"/>
            <w:lang w:val="en-US"/>
          </w:rPr>
          <w:t>9</w:t>
        </w:r>
      </w:ins>
      <w:ins w:id="2148" w:author="S2-2203470" w:date="2022-04-16T19:47:00Z">
        <w:r w:rsidRPr="00813E23">
          <w:rPr>
            <w:sz w:val="24"/>
            <w:lang w:val="en-US"/>
          </w:rPr>
          <w:t>.4</w:t>
        </w:r>
        <w:r w:rsidRPr="00813E23">
          <w:rPr>
            <w:sz w:val="24"/>
            <w:lang w:val="en-US"/>
          </w:rPr>
          <w:tab/>
        </w:r>
      </w:ins>
      <w:ins w:id="2149" w:author="Editor" w:date="2022-04-16T22:25:00Z">
        <w:r w:rsidR="0079164D">
          <w:rPr>
            <w:sz w:val="24"/>
            <w:lang w:val="en-US"/>
          </w:rPr>
          <w:tab/>
        </w:r>
      </w:ins>
      <w:ins w:id="2150" w:author="S2-2203470" w:date="2022-04-16T19:47:00Z">
        <w:r w:rsidRPr="00813E23">
          <w:rPr>
            <w:sz w:val="24"/>
            <w:lang w:val="en-US"/>
          </w:rPr>
          <w:t>Impacts on services, entities and interfaces</w:t>
        </w:r>
        <w:bookmarkEnd w:id="2145"/>
      </w:ins>
    </w:p>
    <w:p w14:paraId="2079671D" w14:textId="77777777" w:rsidR="00C16073" w:rsidRDefault="00C16073" w:rsidP="00C16073">
      <w:pPr>
        <w:rPr>
          <w:ins w:id="2151" w:author="S2-2203470" w:date="2022-04-16T19:47:00Z"/>
          <w:rFonts w:eastAsiaTheme="minorEastAsia"/>
          <w:lang w:val="en-US" w:eastAsia="zh-CN"/>
        </w:rPr>
      </w:pPr>
      <w:ins w:id="2152" w:author="S2-2203470" w:date="2022-04-16T19:47:00Z">
        <w:r>
          <w:rPr>
            <w:rFonts w:eastAsiaTheme="minorEastAsia" w:hint="eastAsia"/>
            <w:lang w:val="en-US" w:eastAsia="zh-CN"/>
          </w:rPr>
          <w:t>S</w:t>
        </w:r>
        <w:r>
          <w:rPr>
            <w:rFonts w:eastAsiaTheme="minorEastAsia"/>
            <w:lang w:val="en-US" w:eastAsia="zh-CN"/>
          </w:rPr>
          <w:t xml:space="preserve">MF: support the collocation with CUC, i.e. </w:t>
        </w:r>
      </w:ins>
    </w:p>
    <w:p w14:paraId="6C7599B4" w14:textId="77777777" w:rsidR="00C16073" w:rsidRDefault="00C16073" w:rsidP="00C16073">
      <w:pPr>
        <w:pStyle w:val="ListParagraph"/>
        <w:numPr>
          <w:ilvl w:val="3"/>
          <w:numId w:val="14"/>
        </w:numPr>
        <w:overflowPunct w:val="0"/>
        <w:autoSpaceDE w:val="0"/>
        <w:autoSpaceDN w:val="0"/>
        <w:adjustRightInd w:val="0"/>
        <w:ind w:left="851"/>
        <w:contextualSpacing w:val="0"/>
        <w:jc w:val="left"/>
        <w:textAlignment w:val="baseline"/>
        <w:rPr>
          <w:ins w:id="2153" w:author="S2-2203470" w:date="2022-04-16T19:47:00Z"/>
          <w:rFonts w:eastAsiaTheme="minorEastAsia"/>
          <w:lang w:val="en-US" w:eastAsia="zh-CN"/>
        </w:rPr>
      </w:pPr>
      <w:ins w:id="2154" w:author="S2-2203470" w:date="2022-04-16T19:47:00Z">
        <w:r>
          <w:rPr>
            <w:rFonts w:eastAsiaTheme="minorEastAsia"/>
            <w:lang w:val="en-US" w:eastAsia="zh-CN"/>
          </w:rPr>
          <w:t>Provide input related to</w:t>
        </w:r>
        <w:r w:rsidRPr="009F3663">
          <w:rPr>
            <w:rFonts w:eastAsiaTheme="minorEastAsia"/>
            <w:lang w:val="en-US" w:eastAsia="zh-CN"/>
          </w:rPr>
          <w:t xml:space="preserve"> the Talker/Listener Grou</w:t>
        </w:r>
        <w:r>
          <w:rPr>
            <w:rFonts w:eastAsiaTheme="minorEastAsia"/>
            <w:lang w:val="en-US" w:eastAsia="zh-CN"/>
          </w:rPr>
          <w:t>p</w:t>
        </w:r>
        <w:r w:rsidRPr="009F3663">
          <w:rPr>
            <w:rFonts w:eastAsiaTheme="minorEastAsia"/>
            <w:lang w:val="en-US" w:eastAsia="zh-CN"/>
          </w:rPr>
          <w:t xml:space="preserve"> based on the above description.</w:t>
        </w:r>
      </w:ins>
    </w:p>
    <w:p w14:paraId="76966F62" w14:textId="77777777" w:rsidR="00C16073" w:rsidRPr="009F3663" w:rsidRDefault="00C16073" w:rsidP="00C16073">
      <w:pPr>
        <w:pStyle w:val="ListParagraph"/>
        <w:numPr>
          <w:ilvl w:val="3"/>
          <w:numId w:val="14"/>
        </w:numPr>
        <w:overflowPunct w:val="0"/>
        <w:autoSpaceDE w:val="0"/>
        <w:autoSpaceDN w:val="0"/>
        <w:adjustRightInd w:val="0"/>
        <w:ind w:left="851"/>
        <w:contextualSpacing w:val="0"/>
        <w:jc w:val="left"/>
        <w:textAlignment w:val="baseline"/>
        <w:rPr>
          <w:ins w:id="2155" w:author="S2-2203470" w:date="2022-04-16T19:47:00Z"/>
          <w:rFonts w:eastAsiaTheme="minorEastAsia"/>
          <w:lang w:val="en-US" w:eastAsia="zh-CN"/>
        </w:rPr>
      </w:pPr>
      <w:ins w:id="2156" w:author="S2-2203470" w:date="2022-04-16T19:47:00Z">
        <w:r>
          <w:rPr>
            <w:rFonts w:eastAsiaTheme="minorEastAsia"/>
            <w:lang w:val="en-US" w:eastAsia="zh-CN"/>
          </w:rPr>
          <w:t xml:space="preserve">Transfer received </w:t>
        </w:r>
        <w:r w:rsidRPr="007B4BEB">
          <w:rPr>
            <w:rFonts w:eastAsiaTheme="minorEastAsia"/>
            <w:lang w:val="en-US" w:eastAsia="zh-CN"/>
          </w:rPr>
          <w:t>merged end station communication-configuration</w:t>
        </w:r>
        <w:r>
          <w:rPr>
            <w:rFonts w:eastAsiaTheme="minorEastAsia"/>
            <w:lang w:val="en-US" w:eastAsia="zh-CN"/>
          </w:rPr>
          <w:t xml:space="preserve"> from the TN CNC to the Talker/Listener accordingly </w:t>
        </w:r>
      </w:ins>
    </w:p>
    <w:p w14:paraId="043BF4DF" w14:textId="77777777" w:rsidR="00C16073" w:rsidRDefault="00C16073" w:rsidP="00C16073">
      <w:pPr>
        <w:rPr>
          <w:ins w:id="2157" w:author="S2-2203470" w:date="2022-04-16T19:47:00Z"/>
          <w:rFonts w:eastAsiaTheme="minorEastAsia"/>
          <w:lang w:val="en-US" w:eastAsia="zh-CN"/>
        </w:rPr>
      </w:pPr>
      <w:ins w:id="2158" w:author="S2-2203470" w:date="2022-04-16T19:47:00Z">
        <w:r>
          <w:rPr>
            <w:rFonts w:eastAsiaTheme="minorEastAsia"/>
            <w:lang w:val="en-US" w:eastAsia="zh-CN"/>
          </w:rPr>
          <w:t>PCF: sends the TSCAC including Burst Size of the TSC traffic to the SMF.</w:t>
        </w:r>
      </w:ins>
    </w:p>
    <w:p w14:paraId="0B2DC2A4" w14:textId="77777777" w:rsidR="00C16073" w:rsidRPr="00742D7E" w:rsidRDefault="00C16073" w:rsidP="00C16073">
      <w:pPr>
        <w:rPr>
          <w:ins w:id="2159" w:author="S2-2203470" w:date="2022-04-16T19:47:00Z"/>
          <w:rFonts w:eastAsiaTheme="minorEastAsia"/>
          <w:lang w:val="en-US" w:eastAsia="zh-CN"/>
        </w:rPr>
      </w:pPr>
      <w:ins w:id="2160" w:author="S2-2203470" w:date="2022-04-16T19:47:00Z">
        <w:r>
          <w:rPr>
            <w:rFonts w:eastAsiaTheme="minorEastAsia"/>
            <w:lang w:val="en-US" w:eastAsia="zh-CN"/>
          </w:rPr>
          <w:t>RAN: support the functionality of Listener/Talker as described above.</w:t>
        </w:r>
      </w:ins>
    </w:p>
    <w:p w14:paraId="7590C6D2" w14:textId="77777777" w:rsidR="00C16073" w:rsidRPr="00742D7E" w:rsidRDefault="00C16073" w:rsidP="00C16073">
      <w:pPr>
        <w:rPr>
          <w:ins w:id="2161" w:author="S2-2203470" w:date="2022-04-16T19:47:00Z"/>
          <w:rFonts w:eastAsiaTheme="minorEastAsia"/>
          <w:lang w:val="en-US" w:eastAsia="zh-CN"/>
        </w:rPr>
      </w:pPr>
      <w:ins w:id="2162" w:author="S2-2203470" w:date="2022-04-16T19:47:00Z">
        <w:r>
          <w:rPr>
            <w:rFonts w:eastAsiaTheme="minorEastAsia"/>
            <w:lang w:val="en-US" w:eastAsia="zh-CN"/>
          </w:rPr>
          <w:t>UPF: support the functionality of Talker/Listener as described above.</w:t>
        </w:r>
      </w:ins>
    </w:p>
    <w:p w14:paraId="4BCBEA44" w14:textId="260DE293" w:rsidR="0077647C" w:rsidRDefault="0077647C" w:rsidP="0077647C">
      <w:pPr>
        <w:pStyle w:val="Heading2"/>
        <w:rPr>
          <w:ins w:id="2163" w:author="S2-2203471" w:date="2022-04-16T19:55:00Z"/>
          <w:lang w:val="en-US"/>
        </w:rPr>
      </w:pPr>
      <w:bookmarkStart w:id="2164" w:name="_Toc101040573"/>
      <w:ins w:id="2165" w:author="S2-2203471" w:date="2022-04-16T19:55:00Z">
        <w:r w:rsidRPr="005607E4">
          <w:rPr>
            <w:lang w:val="en-US" w:eastAsia="zh-CN"/>
          </w:rPr>
          <w:t>6.</w:t>
        </w:r>
        <w:r>
          <w:rPr>
            <w:lang w:val="en-US" w:eastAsia="zh-CN"/>
          </w:rPr>
          <w:t>10</w:t>
        </w:r>
        <w:r w:rsidRPr="005607E4">
          <w:rPr>
            <w:lang w:val="en-US" w:eastAsia="ko-KR"/>
          </w:rPr>
          <w:tab/>
        </w:r>
        <w:r w:rsidRPr="005607E4">
          <w:rPr>
            <w:lang w:val="en-US"/>
          </w:rPr>
          <w:t>Solution</w:t>
        </w:r>
        <w:r w:rsidRPr="005607E4">
          <w:rPr>
            <w:lang w:val="en-US" w:eastAsia="zh-CN"/>
          </w:rPr>
          <w:t xml:space="preserve"> #</w:t>
        </w:r>
        <w:r>
          <w:rPr>
            <w:lang w:val="en-US" w:eastAsia="zh-CN"/>
          </w:rPr>
          <w:t>10</w:t>
        </w:r>
        <w:r w:rsidRPr="005607E4">
          <w:rPr>
            <w:lang w:val="en-US"/>
          </w:rPr>
          <w:t>:</w:t>
        </w:r>
        <w:r>
          <w:rPr>
            <w:lang w:val="en-US"/>
          </w:rPr>
          <w:t xml:space="preserve"> </w:t>
        </w:r>
        <w:bookmarkStart w:id="2166" w:name="_Hlk97737085"/>
        <w:r>
          <w:rPr>
            <w:lang w:val="en-US"/>
          </w:rPr>
          <w:t>5GC acting as a CUC for CNC in TN</w:t>
        </w:r>
        <w:bookmarkEnd w:id="2164"/>
      </w:ins>
    </w:p>
    <w:p w14:paraId="68E7112F" w14:textId="508A1DBE" w:rsidR="0077647C" w:rsidRPr="005607E4" w:rsidRDefault="0077647C" w:rsidP="0077647C">
      <w:pPr>
        <w:pStyle w:val="Heading3"/>
        <w:rPr>
          <w:ins w:id="2167" w:author="S2-2203471" w:date="2022-04-16T19:55:00Z"/>
          <w:lang w:val="en-US"/>
        </w:rPr>
      </w:pPr>
      <w:bookmarkStart w:id="2168" w:name="_Toc101040574"/>
      <w:bookmarkEnd w:id="2166"/>
      <w:ins w:id="2169" w:author="S2-2203471" w:date="2022-04-16T19:55:00Z">
        <w:r w:rsidRPr="005607E4">
          <w:rPr>
            <w:lang w:val="en-US"/>
          </w:rPr>
          <w:t>6.</w:t>
        </w:r>
        <w:r>
          <w:rPr>
            <w:lang w:val="en-US"/>
          </w:rPr>
          <w:t>10</w:t>
        </w:r>
        <w:r w:rsidRPr="005607E4">
          <w:rPr>
            <w:lang w:val="en-US"/>
          </w:rPr>
          <w:t>.1</w:t>
        </w:r>
        <w:r w:rsidRPr="005607E4">
          <w:rPr>
            <w:lang w:val="en-US"/>
          </w:rPr>
          <w:tab/>
          <w:t>Introduction</w:t>
        </w:r>
        <w:bookmarkEnd w:id="2168"/>
      </w:ins>
    </w:p>
    <w:p w14:paraId="038B3A27" w14:textId="77777777" w:rsidR="0077647C" w:rsidRDefault="0077647C" w:rsidP="0077647C">
      <w:pPr>
        <w:rPr>
          <w:ins w:id="2170" w:author="S2-2203471" w:date="2022-04-16T19:55:00Z"/>
          <w:lang w:val="en-US"/>
        </w:rPr>
      </w:pPr>
      <w:ins w:id="2171" w:author="S2-2203471" w:date="2022-04-16T19:55:00Z">
        <w:r>
          <w:rPr>
            <w:lang w:val="en-US"/>
          </w:rPr>
          <w:t>This solution enables the 5GC to act as a TSN CUC (Centralized User Configuration).</w:t>
        </w:r>
      </w:ins>
    </w:p>
    <w:p w14:paraId="0F42AA3C" w14:textId="77777777" w:rsidR="0077647C" w:rsidRDefault="0077647C" w:rsidP="0077647C">
      <w:pPr>
        <w:rPr>
          <w:ins w:id="2172" w:author="S2-2203471" w:date="2022-04-16T19:55:00Z"/>
          <w:lang w:val="en-US"/>
        </w:rPr>
      </w:pPr>
      <w:ins w:id="2173" w:author="S2-2203471" w:date="2022-04-16T19:55:00Z">
        <w:r>
          <w:rPr>
            <w:lang w:val="en-US"/>
          </w:rPr>
          <w:t>This solution makes the following assumptions:</w:t>
        </w:r>
      </w:ins>
    </w:p>
    <w:p w14:paraId="0B897EE4" w14:textId="77777777" w:rsidR="0077647C" w:rsidRDefault="0077647C" w:rsidP="0077647C">
      <w:pPr>
        <w:pStyle w:val="B1"/>
        <w:rPr>
          <w:ins w:id="2174" w:author="S2-2203471" w:date="2022-04-16T19:55:00Z"/>
          <w:lang w:val="en-US"/>
        </w:rPr>
      </w:pPr>
      <w:ins w:id="2175" w:author="S2-2203471" w:date="2022-04-16T19:55:00Z">
        <w:r>
          <w:rPr>
            <w:lang w:val="en-US"/>
          </w:rPr>
          <w:t>-</w:t>
        </w:r>
        <w:r>
          <w:rPr>
            <w:lang w:val="en-US"/>
          </w:rPr>
          <w:tab/>
          <w:t xml:space="preserve">The underlay transport network for N3 and N9 tunnels support TSN features and deploys a CNC. </w:t>
        </w:r>
      </w:ins>
    </w:p>
    <w:p w14:paraId="34D5A20F" w14:textId="1108CAD5" w:rsidR="0077647C" w:rsidRDefault="0077647C" w:rsidP="0077647C">
      <w:pPr>
        <w:pStyle w:val="B1"/>
        <w:rPr>
          <w:ins w:id="2176" w:author="S2-2203471" w:date="2022-04-16T19:55:00Z"/>
          <w:lang w:val="en-US"/>
        </w:rPr>
      </w:pPr>
      <w:ins w:id="2177" w:author="S2-2203471" w:date="2022-04-16T19:55:00Z">
        <w:r>
          <w:rPr>
            <w:lang w:val="en-US"/>
          </w:rPr>
          <w:t>-</w:t>
        </w:r>
        <w:r>
          <w:rPr>
            <w:lang w:val="en-US"/>
          </w:rPr>
          <w:tab/>
          <w:t>5GC implements the UNI as defined in IEEE P802.1Qdj</w:t>
        </w:r>
      </w:ins>
      <w:ins w:id="2178" w:author="S2-2203471" w:date="2022-04-16T19:59:00Z">
        <w:r>
          <w:rPr>
            <w:lang w:val="en-US"/>
          </w:rPr>
          <w:t xml:space="preserve"> [10]</w:t>
        </w:r>
      </w:ins>
      <w:ins w:id="2179" w:author="S2-2203471" w:date="2022-04-16T19:55:00Z">
        <w:r>
          <w:rPr>
            <w:lang w:val="en-US"/>
          </w:rPr>
          <w:t xml:space="preserve">  towards the CNC in Transport Network.</w:t>
        </w:r>
      </w:ins>
    </w:p>
    <w:p w14:paraId="02B6D9E4" w14:textId="77777777" w:rsidR="0077647C" w:rsidRDefault="0077647C" w:rsidP="0077647C">
      <w:pPr>
        <w:pStyle w:val="B1"/>
        <w:rPr>
          <w:ins w:id="2180" w:author="S2-2203471" w:date="2022-04-16T19:55:00Z"/>
          <w:lang w:val="en-US"/>
        </w:rPr>
      </w:pPr>
      <w:ins w:id="2181" w:author="S2-2203471" w:date="2022-04-16T19:55:00Z">
        <w:r>
          <w:rPr>
            <w:lang w:val="en-US"/>
          </w:rPr>
          <w:t>-</w:t>
        </w:r>
        <w:r>
          <w:rPr>
            <w:lang w:val="en-US"/>
          </w:rPr>
          <w:tab/>
          <w:t>The solution can be used with both Ethernet and IP type PDU Sessions.</w:t>
        </w:r>
      </w:ins>
    </w:p>
    <w:p w14:paraId="3BD1BB66" w14:textId="77777777" w:rsidR="0077647C" w:rsidRDefault="0077647C" w:rsidP="0077647C">
      <w:pPr>
        <w:pStyle w:val="B1"/>
        <w:rPr>
          <w:ins w:id="2182" w:author="S2-2203471" w:date="2022-04-16T19:55:00Z"/>
          <w:lang w:val="en-US"/>
        </w:rPr>
      </w:pPr>
      <w:ins w:id="2183" w:author="S2-2203471" w:date="2022-04-16T19:55:00Z">
        <w:r>
          <w:rPr>
            <w:lang w:val="en-US"/>
          </w:rPr>
          <w:t>-</w:t>
        </w:r>
        <w:r>
          <w:rPr>
            <w:lang w:val="en-US"/>
          </w:rPr>
          <w:tab/>
          <w:t>The solution can be used when 5GS is integrated with external IEEE TSN networks as specified in TS 23.501 [2]. In this case the CNC in external TSN network controls the 5GS as an IEEE 802.1Q bridge via TSN AF.</w:t>
        </w:r>
      </w:ins>
    </w:p>
    <w:p w14:paraId="780EFB0A" w14:textId="77777777" w:rsidR="0077647C" w:rsidRDefault="0077647C" w:rsidP="0077647C">
      <w:pPr>
        <w:pStyle w:val="B1"/>
        <w:rPr>
          <w:ins w:id="2184" w:author="S2-2203471" w:date="2022-04-16T19:55:00Z"/>
          <w:lang w:val="en-US"/>
        </w:rPr>
      </w:pPr>
      <w:ins w:id="2185" w:author="S2-2203471" w:date="2022-04-16T19:55:00Z">
        <w:r>
          <w:rPr>
            <w:lang w:val="en-US"/>
          </w:rPr>
          <w:t>-</w:t>
        </w:r>
        <w:r>
          <w:rPr>
            <w:lang w:val="en-US"/>
          </w:rPr>
          <w:tab/>
          <w:t>The solution can be used when integration with external IEEE TSN networks does not apply as specified in TS 23.501 [2]. In this case the AF uses the 3GPP QoS-service to indicate the QoS requirements and traffic characteristics to the TSCTSF.</w:t>
        </w:r>
      </w:ins>
    </w:p>
    <w:p w14:paraId="71C1AE4F" w14:textId="77777777" w:rsidR="0077647C" w:rsidRDefault="0077647C" w:rsidP="0077647C">
      <w:pPr>
        <w:pStyle w:val="B1"/>
        <w:rPr>
          <w:ins w:id="2186" w:author="S2-2203471" w:date="2022-04-16T19:55:00Z"/>
          <w:rStyle w:val="fontstyle01"/>
        </w:rPr>
      </w:pPr>
      <w:ins w:id="2187" w:author="S2-2203471" w:date="2022-04-16T19:55:00Z">
        <w:r>
          <w:rPr>
            <w:lang w:val="en-US"/>
          </w:rPr>
          <w:t>-</w:t>
        </w:r>
        <w:r>
          <w:rPr>
            <w:lang w:val="en-US"/>
          </w:rPr>
          <w:tab/>
          <w:t>A</w:t>
        </w:r>
        <w:r>
          <w:rPr>
            <w:rStyle w:val="fontstyle01"/>
          </w:rPr>
          <w:t xml:space="preserve"> dynamic value for the CN PDB of a Delay-critical GBR 5QI is determined by the SMF as </w:t>
        </w:r>
        <w:r w:rsidRPr="00AC7260">
          <w:rPr>
            <w:rStyle w:val="fontstyle01"/>
          </w:rPr>
          <w:t>described in clause 5.3.7.4 in TS 23.501 [2].</w:t>
        </w:r>
      </w:ins>
    </w:p>
    <w:p w14:paraId="2E48FA52" w14:textId="77777777" w:rsidR="0077647C" w:rsidRDefault="0077647C" w:rsidP="0077647C">
      <w:pPr>
        <w:pStyle w:val="B1"/>
        <w:rPr>
          <w:ins w:id="2188" w:author="S2-2203471" w:date="2022-04-16T19:55:00Z"/>
          <w:lang w:val="en-US"/>
        </w:rPr>
      </w:pPr>
      <w:ins w:id="2189" w:author="S2-2203471" w:date="2022-04-16T19:55:00Z">
        <w:r>
          <w:rPr>
            <w:lang w:val="en-US"/>
          </w:rPr>
          <w:t xml:space="preserve">  </w:t>
        </w:r>
      </w:ins>
    </w:p>
    <w:p w14:paraId="40B7EBBD" w14:textId="330EF841" w:rsidR="0077647C" w:rsidRPr="005607E4" w:rsidRDefault="0077647C" w:rsidP="0077647C">
      <w:pPr>
        <w:pStyle w:val="Heading3"/>
        <w:rPr>
          <w:ins w:id="2190" w:author="S2-2203471" w:date="2022-04-16T19:55:00Z"/>
          <w:lang w:val="en-US"/>
        </w:rPr>
      </w:pPr>
      <w:bookmarkStart w:id="2191" w:name="_Toc101040575"/>
      <w:ins w:id="2192" w:author="S2-2203471" w:date="2022-04-16T19:55:00Z">
        <w:r>
          <w:rPr>
            <w:lang w:val="en-US"/>
          </w:rPr>
          <w:t>6.</w:t>
        </w:r>
        <w:r>
          <w:rPr>
            <w:lang w:val="en-US"/>
          </w:rPr>
          <w:t>10</w:t>
        </w:r>
        <w:r w:rsidRPr="005607E4">
          <w:rPr>
            <w:lang w:val="en-US"/>
          </w:rPr>
          <w:t>.2</w:t>
        </w:r>
        <w:r w:rsidRPr="005607E4">
          <w:rPr>
            <w:lang w:val="en-US"/>
          </w:rPr>
          <w:tab/>
          <w:t>Functional Description</w:t>
        </w:r>
        <w:bookmarkEnd w:id="2191"/>
      </w:ins>
    </w:p>
    <w:p w14:paraId="6ADB843B" w14:textId="4B71F5BA" w:rsidR="0077647C" w:rsidRDefault="0077647C" w:rsidP="0077647C">
      <w:pPr>
        <w:rPr>
          <w:ins w:id="2193" w:author="S2-2203471" w:date="2022-04-16T19:55:00Z"/>
          <w:lang w:val="en-US"/>
        </w:rPr>
      </w:pPr>
      <w:ins w:id="2194" w:author="S2-2203471" w:date="2022-04-16T19:55:00Z">
        <w:r w:rsidRPr="005607E4">
          <w:rPr>
            <w:lang w:val="en-US"/>
          </w:rPr>
          <w:t xml:space="preserve">The solution is based on the </w:t>
        </w:r>
        <w:r>
          <w:rPr>
            <w:lang w:val="en-US"/>
          </w:rPr>
          <w:t>architecture in Figure 6.</w:t>
        </w:r>
        <w:r>
          <w:rPr>
            <w:lang w:val="en-US"/>
          </w:rPr>
          <w:t>10</w:t>
        </w:r>
        <w:r>
          <w:rPr>
            <w:lang w:val="en-US"/>
          </w:rPr>
          <w:t>.2-1:</w:t>
        </w:r>
      </w:ins>
    </w:p>
    <w:p w14:paraId="026CABB8" w14:textId="77777777" w:rsidR="0077647C" w:rsidRDefault="0077647C" w:rsidP="0077647C">
      <w:pPr>
        <w:pStyle w:val="NO"/>
        <w:rPr>
          <w:ins w:id="2195" w:author="S2-2203471" w:date="2022-04-16T19:55:00Z"/>
        </w:rPr>
      </w:pPr>
    </w:p>
    <w:p w14:paraId="1E04750F" w14:textId="77777777" w:rsidR="0077647C" w:rsidRDefault="0077647C" w:rsidP="0077647C">
      <w:pPr>
        <w:pStyle w:val="NO"/>
        <w:rPr>
          <w:ins w:id="2196" w:author="S2-2203471" w:date="2022-04-16T19:55:00Z"/>
        </w:rPr>
      </w:pPr>
      <w:ins w:id="2197" w:author="S2-2203471" w:date="2022-04-16T19:55:00Z">
        <w:r>
          <w:object w:dxaOrig="16210" w:dyaOrig="5481" w14:anchorId="308E3D7D">
            <v:shape id="_x0000_i1035" type="#_x0000_t75" style="width:481.5pt;height:163pt" o:ole="">
              <v:imagedata r:id="rId26" o:title=""/>
            </v:shape>
            <o:OLEObject Type="Embed" ProgID="Visio.Drawing.15" ShapeID="_x0000_i1035" DrawAspect="Content" ObjectID="_1711653503" r:id="rId27"/>
          </w:object>
        </w:r>
      </w:ins>
    </w:p>
    <w:p w14:paraId="2C0B714E" w14:textId="75B69F62" w:rsidR="0077647C" w:rsidRPr="004455FF" w:rsidRDefault="0077647C" w:rsidP="0077647C">
      <w:pPr>
        <w:pStyle w:val="TF"/>
        <w:rPr>
          <w:ins w:id="2198" w:author="S2-2203471" w:date="2022-04-16T19:55:00Z"/>
          <w:color w:val="auto"/>
          <w:lang w:eastAsia="en-US"/>
        </w:rPr>
      </w:pPr>
      <w:ins w:id="2199" w:author="S2-2203471" w:date="2022-04-16T19:55:00Z">
        <w:r w:rsidRPr="00836CB9">
          <w:t>Figure 6.</w:t>
        </w:r>
        <w:r>
          <w:t>10</w:t>
        </w:r>
        <w:r w:rsidRPr="00836CB9">
          <w:t xml:space="preserve">.2-1: Architecture to support </w:t>
        </w:r>
        <w:r>
          <w:t>the control of TSN features in TN</w:t>
        </w:r>
      </w:ins>
    </w:p>
    <w:p w14:paraId="4E06984C" w14:textId="77777777" w:rsidR="0077647C" w:rsidRDefault="0077647C" w:rsidP="0077647C">
      <w:pPr>
        <w:pStyle w:val="B1"/>
        <w:rPr>
          <w:ins w:id="2200" w:author="S2-2203471" w:date="2022-04-16T19:55:00Z"/>
        </w:rPr>
      </w:pPr>
      <w:ins w:id="2201" w:author="S2-2203471" w:date="2022-04-16T19:55:00Z">
        <w:r>
          <w:rPr>
            <w:lang w:val="en-US"/>
          </w:rPr>
          <w:lastRenderedPageBreak/>
          <w:t xml:space="preserve">- </w:t>
        </w:r>
        <w:r>
          <w:rPr>
            <w:lang w:val="en-US"/>
          </w:rPr>
          <w:tab/>
          <w:t xml:space="preserve">The solution supports deployments with and without external TSN network: </w:t>
        </w:r>
      </w:ins>
    </w:p>
    <w:p w14:paraId="6E0D8914" w14:textId="77777777" w:rsidR="0077647C" w:rsidRDefault="0077647C" w:rsidP="0077647C">
      <w:pPr>
        <w:pStyle w:val="B2"/>
        <w:rPr>
          <w:ins w:id="2202" w:author="S2-2203471" w:date="2022-04-16T19:55:00Z"/>
          <w:lang w:val="en-US"/>
        </w:rPr>
      </w:pPr>
      <w:ins w:id="2203" w:author="S2-2203471" w:date="2022-04-16T19:55:00Z">
        <w:r>
          <w:rPr>
            <w:lang w:val="en-US"/>
          </w:rPr>
          <w:t>a)</w:t>
        </w:r>
        <w:r>
          <w:rPr>
            <w:lang w:val="en-US"/>
          </w:rPr>
          <w:tab/>
          <w:t xml:space="preserve">When integration with IEEE TSN applies: CNC in external TSN network provides bridge configuration to the TSN AF. TSN AF uses the PSFP (IEEE 802.1Qci) information as provided by the CNC to derive the TSC Assistance Container (TSCAC). TSCAC is provided to the SMF (via PCF), and SMF determines the </w:t>
        </w:r>
        <w:r>
          <w:rPr>
            <w:rStyle w:val="fontstyle01"/>
          </w:rPr>
          <w:t>TSC Assistance Information</w:t>
        </w:r>
        <w:r>
          <w:t xml:space="preserve"> (</w:t>
        </w:r>
        <w:r>
          <w:rPr>
            <w:lang w:val="en-US"/>
          </w:rPr>
          <w:t>TSCAI) as specified in TS 23.501 [2].</w:t>
        </w:r>
      </w:ins>
    </w:p>
    <w:p w14:paraId="1850AC92" w14:textId="77777777" w:rsidR="0077647C" w:rsidRDefault="0077647C" w:rsidP="0077647C">
      <w:pPr>
        <w:pStyle w:val="B2"/>
        <w:rPr>
          <w:ins w:id="2204" w:author="S2-2203471" w:date="2022-04-16T19:55:00Z"/>
          <w:lang w:val="en-US"/>
        </w:rPr>
      </w:pPr>
      <w:ins w:id="2205" w:author="S2-2203471" w:date="2022-04-16T19:55:00Z">
        <w:r>
          <w:rPr>
            <w:lang w:val="en-US"/>
          </w:rPr>
          <w:t>b)</w:t>
        </w:r>
        <w:r>
          <w:rPr>
            <w:lang w:val="en-US"/>
          </w:rPr>
          <w:tab/>
          <w:t xml:space="preserve">When integration with IEEE TSN does not apply: The AF provides a </w:t>
        </w:r>
        <w:r>
          <w:t>Ntsctsf_QoSandTSCAssistance</w:t>
        </w:r>
        <w:r>
          <w:rPr>
            <w:lang w:val="en-US"/>
          </w:rPr>
          <w:t xml:space="preserve"> service request to the TSCTSF (directly or via NEF). The request contains the flow description and may contain one or more of the </w:t>
        </w:r>
        <w:r w:rsidRPr="005E0027">
          <w:rPr>
            <w:lang w:val="en-US"/>
          </w:rPr>
          <w:t>Requested 5GS delay</w:t>
        </w:r>
        <w:r>
          <w:rPr>
            <w:lang w:val="en-US"/>
          </w:rPr>
          <w:t xml:space="preserve">, </w:t>
        </w:r>
        <w:r w:rsidRPr="005E0027">
          <w:rPr>
            <w:lang w:val="en-US"/>
          </w:rPr>
          <w:t>Burst Size</w:t>
        </w:r>
        <w:r>
          <w:rPr>
            <w:lang w:val="en-US"/>
          </w:rPr>
          <w:t xml:space="preserve">, </w:t>
        </w:r>
        <w:r w:rsidRPr="005E0027">
          <w:rPr>
            <w:lang w:val="en-US"/>
          </w:rPr>
          <w:t>Burst Arrival Time</w:t>
        </w:r>
        <w:r>
          <w:rPr>
            <w:lang w:val="en-US"/>
          </w:rPr>
          <w:t xml:space="preserve">, </w:t>
        </w:r>
        <w:r w:rsidRPr="005E0027">
          <w:rPr>
            <w:lang w:val="en-US"/>
          </w:rPr>
          <w:t>Periodicity</w:t>
        </w:r>
        <w:r>
          <w:rPr>
            <w:lang w:val="en-US"/>
          </w:rPr>
          <w:t>, and Time Domain as specified in clause 4.15.6.6 in TS 23.502 [3]. TSCTSF determines the TSCAC and provides it to the SMF (via PCF), and SMF determines the TSCAI. DS-TT and NW-TT are optional as in Release 17.</w:t>
        </w:r>
      </w:ins>
    </w:p>
    <w:p w14:paraId="69F90A85" w14:textId="77777777" w:rsidR="0077647C" w:rsidRDefault="0077647C" w:rsidP="0077647C">
      <w:pPr>
        <w:pStyle w:val="B1"/>
        <w:rPr>
          <w:ins w:id="2206" w:author="S2-2203471" w:date="2022-04-16T19:55:00Z"/>
          <w:lang w:val="en-US"/>
        </w:rPr>
      </w:pPr>
      <w:ins w:id="2207" w:author="S2-2203471" w:date="2022-04-16T19:55:00Z">
        <w:r>
          <w:rPr>
            <w:lang w:val="en-US"/>
          </w:rPr>
          <w:t>-</w:t>
        </w:r>
        <w:r>
          <w:rPr>
            <w:lang w:val="en-US"/>
          </w:rPr>
          <w:tab/>
          <w:t>TSN Transport Network (TN) deploys a CNC that communicates witha CUC residing in the 5GC. The SMF is collocated with the CUC and information is exchanged between SMF and CUC by implementation specific means (out of scope of 3GPP). Once the SMF has established a QoS Flow between UPF and NG-RAN, the SMF/CUC determines the merged stream requirementsfor the QoS Flow in the transport network and communicates them to the CNC in TN.</w:t>
        </w:r>
      </w:ins>
    </w:p>
    <w:p w14:paraId="121573F9" w14:textId="77777777" w:rsidR="0077647C" w:rsidRDefault="0077647C" w:rsidP="0077647C">
      <w:pPr>
        <w:pStyle w:val="B1"/>
        <w:rPr>
          <w:ins w:id="2208" w:author="S2-2203471" w:date="2022-04-16T19:55:00Z"/>
          <w:lang w:val="en-US"/>
        </w:rPr>
      </w:pPr>
      <w:ins w:id="2209" w:author="S2-2203471" w:date="2022-04-16T19:55:00Z">
        <w:r>
          <w:rPr>
            <w:lang w:val="en-US"/>
          </w:rPr>
          <w:t>-</w:t>
        </w:r>
        <w:r>
          <w:rPr>
            <w:lang w:val="en-US"/>
          </w:rPr>
          <w:tab/>
          <w:t xml:space="preserve">The CUC implements the UNI as defined in IEEE P802.1Qdj [X] towards the CNC in Transport Network. </w:t>
        </w:r>
      </w:ins>
    </w:p>
    <w:p w14:paraId="5C0EE143" w14:textId="77777777" w:rsidR="0077647C" w:rsidRDefault="0077647C" w:rsidP="0077647C">
      <w:pPr>
        <w:pStyle w:val="B1"/>
        <w:rPr>
          <w:ins w:id="2210" w:author="S2-2203471" w:date="2022-04-16T19:55:00Z"/>
          <w:lang w:val="en-US"/>
        </w:rPr>
      </w:pPr>
      <w:ins w:id="2211" w:author="S2-2203471" w:date="2022-04-16T19:55:00Z">
        <w:r>
          <w:rPr>
            <w:lang w:val="en-US"/>
          </w:rPr>
          <w:t>-</w:t>
        </w:r>
        <w:r>
          <w:rPr>
            <w:lang w:val="en-US"/>
          </w:rPr>
          <w:tab/>
          <w:t>CNC in TN configures the TN according to the merged stream requirements reflecting the required traffic characteristics of the QoS Flow.</w:t>
        </w:r>
      </w:ins>
    </w:p>
    <w:p w14:paraId="41E49DF5" w14:textId="47015721" w:rsidR="0077647C" w:rsidRDefault="0077647C" w:rsidP="0077647C">
      <w:pPr>
        <w:pStyle w:val="EditorsNote"/>
        <w:ind w:left="1704" w:hanging="1420"/>
        <w:rPr>
          <w:ins w:id="2212" w:author="S2-2203471" w:date="2022-04-16T19:56:00Z"/>
          <w:rStyle w:val="EditorsNoteCharChar"/>
        </w:rPr>
        <w:pPrChange w:id="2213" w:author="S2-2203471" w:date="2022-04-16T19:57:00Z">
          <w:pPr>
            <w:pStyle w:val="EditorsNote"/>
          </w:pPr>
        </w:pPrChange>
      </w:pPr>
      <w:ins w:id="2214" w:author="S2-2203471" w:date="2022-04-16T19:55:00Z">
        <w:r w:rsidRPr="006E0659">
          <w:rPr>
            <w:rStyle w:val="EditorsNoteCharChar"/>
          </w:rPr>
          <w:t>Editor’s Note:</w:t>
        </w:r>
        <w:r>
          <w:rPr>
            <w:rStyle w:val="EditorsNoteCharChar"/>
          </w:rPr>
          <w:t xml:space="preserve"> </w:t>
        </w:r>
        <w:r w:rsidRPr="006E0659">
          <w:rPr>
            <w:rStyle w:val="EditorsNoteCharChar"/>
          </w:rPr>
          <w:t>Stream Aggregation is FFS</w:t>
        </w:r>
      </w:ins>
    </w:p>
    <w:p w14:paraId="19787853" w14:textId="77777777" w:rsidR="0077647C" w:rsidRPr="006E0659" w:rsidRDefault="0077647C" w:rsidP="0077647C">
      <w:pPr>
        <w:pStyle w:val="EditorsNote"/>
        <w:rPr>
          <w:ins w:id="2215" w:author="S2-2203471" w:date="2022-04-16T19:55:00Z"/>
          <w:rStyle w:val="EditorsNoteCharChar"/>
        </w:rPr>
      </w:pPr>
    </w:p>
    <w:p w14:paraId="7A8C98F1" w14:textId="77777777" w:rsidR="0077647C" w:rsidRDefault="0077647C" w:rsidP="0077647C">
      <w:pPr>
        <w:pStyle w:val="B1"/>
        <w:rPr>
          <w:ins w:id="2216" w:author="S2-2203471" w:date="2022-04-16T19:55:00Z"/>
          <w:lang w:val="en-US"/>
        </w:rPr>
      </w:pPr>
    </w:p>
    <w:p w14:paraId="7ED446B0" w14:textId="77777777" w:rsidR="0077647C" w:rsidRPr="00150EB0" w:rsidRDefault="0077647C" w:rsidP="0077647C">
      <w:pPr>
        <w:pStyle w:val="NO"/>
        <w:rPr>
          <w:ins w:id="2217" w:author="S2-2203471" w:date="2022-04-16T19:55:00Z"/>
          <w:lang w:val="en-US"/>
        </w:rPr>
      </w:pPr>
    </w:p>
    <w:p w14:paraId="30A8D8EE" w14:textId="18373D2C" w:rsidR="0077647C" w:rsidRDefault="0077647C" w:rsidP="0077647C">
      <w:pPr>
        <w:pStyle w:val="Heading3"/>
        <w:rPr>
          <w:ins w:id="2218" w:author="S2-2203471" w:date="2022-04-16T19:55:00Z"/>
          <w:lang w:val="en-US"/>
        </w:rPr>
      </w:pPr>
      <w:bookmarkStart w:id="2219" w:name="_Toc101040576"/>
      <w:ins w:id="2220" w:author="S2-2203471" w:date="2022-04-16T19:55:00Z">
        <w:r w:rsidRPr="005607E4">
          <w:rPr>
            <w:lang w:val="en-US"/>
          </w:rPr>
          <w:t>6.</w:t>
        </w:r>
      </w:ins>
      <w:ins w:id="2221" w:author="S2-2203471" w:date="2022-04-16T19:57:00Z">
        <w:r>
          <w:rPr>
            <w:lang w:val="en-US"/>
          </w:rPr>
          <w:t>10</w:t>
        </w:r>
      </w:ins>
      <w:ins w:id="2222" w:author="S2-2203471" w:date="2022-04-16T19:55:00Z">
        <w:r w:rsidRPr="005607E4">
          <w:rPr>
            <w:lang w:val="en-US"/>
          </w:rPr>
          <w:t>.</w:t>
        </w:r>
        <w:r w:rsidRPr="005607E4">
          <w:rPr>
            <w:lang w:val="en-US" w:eastAsia="zh-CN"/>
          </w:rPr>
          <w:t>3</w:t>
        </w:r>
        <w:r w:rsidRPr="005607E4">
          <w:rPr>
            <w:lang w:val="en-US"/>
          </w:rPr>
          <w:tab/>
          <w:t>Procedures</w:t>
        </w:r>
        <w:bookmarkEnd w:id="2219"/>
      </w:ins>
    </w:p>
    <w:p w14:paraId="5896FA33" w14:textId="7F3A6332" w:rsidR="0077647C" w:rsidRDefault="0077647C" w:rsidP="0077647C">
      <w:pPr>
        <w:rPr>
          <w:ins w:id="2223" w:author="S2-2203471" w:date="2022-04-16T19:55:00Z"/>
        </w:rPr>
      </w:pPr>
      <w:ins w:id="2224" w:author="S2-2203471" w:date="2022-04-16T19:55:00Z">
        <w:r>
          <w:t>The figure 6.</w:t>
        </w:r>
      </w:ins>
      <w:ins w:id="2225" w:author="S2-2203471" w:date="2022-04-16T19:57:00Z">
        <w:r>
          <w:t>10</w:t>
        </w:r>
      </w:ins>
      <w:ins w:id="2226" w:author="S2-2203471" w:date="2022-04-16T19:55:00Z">
        <w:r>
          <w:t>.3-1 describes the overall procedure how QoS Flows are established with the solution.</w:t>
        </w:r>
      </w:ins>
    </w:p>
    <w:p w14:paraId="33096B44" w14:textId="77777777" w:rsidR="0077647C" w:rsidRPr="00882BA6" w:rsidRDefault="0077647C" w:rsidP="0077647C">
      <w:pPr>
        <w:rPr>
          <w:ins w:id="2227" w:author="S2-2203471" w:date="2022-04-16T19:55:00Z"/>
          <w:lang w:val="en-US"/>
        </w:rPr>
      </w:pPr>
      <w:ins w:id="2228" w:author="S2-2203471" w:date="2022-04-16T19:55:00Z">
        <w:r>
          <w:object w:dxaOrig="10680" w:dyaOrig="9380" w14:anchorId="5BD9C0F2">
            <v:shape id="_x0000_i1036" type="#_x0000_t75" style="width:442pt;height:388.5pt" o:ole="">
              <v:imagedata r:id="rId28" o:title=""/>
            </v:shape>
            <o:OLEObject Type="Embed" ProgID="Visio.Drawing.15" ShapeID="_x0000_i1036" DrawAspect="Content" ObjectID="_1711653504" r:id="rId29"/>
          </w:object>
        </w:r>
      </w:ins>
    </w:p>
    <w:p w14:paraId="0B64E965" w14:textId="2B31F315" w:rsidR="0077647C" w:rsidRPr="004455FF" w:rsidRDefault="0077647C" w:rsidP="0077647C">
      <w:pPr>
        <w:pStyle w:val="TF"/>
        <w:rPr>
          <w:ins w:id="2229" w:author="S2-2203471" w:date="2022-04-16T19:55:00Z"/>
          <w:color w:val="auto"/>
          <w:lang w:eastAsia="en-US"/>
        </w:rPr>
      </w:pPr>
      <w:ins w:id="2230" w:author="S2-2203471" w:date="2022-04-16T19:55:00Z">
        <w:r w:rsidRPr="00836CB9">
          <w:t>Figure 6.</w:t>
        </w:r>
      </w:ins>
      <w:ins w:id="2231" w:author="S2-2203471" w:date="2022-04-16T19:57:00Z">
        <w:r>
          <w:t>10</w:t>
        </w:r>
      </w:ins>
      <w:ins w:id="2232" w:author="S2-2203471" w:date="2022-04-16T19:55:00Z">
        <w:r w:rsidRPr="00836CB9">
          <w:t>.</w:t>
        </w:r>
        <w:r>
          <w:t>3</w:t>
        </w:r>
        <w:r w:rsidRPr="00836CB9">
          <w:t xml:space="preserve">-1: </w:t>
        </w:r>
        <w:r>
          <w:t>Overview of the QoS Flow establishment</w:t>
        </w:r>
      </w:ins>
    </w:p>
    <w:p w14:paraId="395A8B6D" w14:textId="77777777" w:rsidR="0077647C" w:rsidRDefault="0077647C" w:rsidP="0077647C">
      <w:pPr>
        <w:rPr>
          <w:ins w:id="2233" w:author="S2-2203471" w:date="2022-04-16T19:55:00Z"/>
        </w:rPr>
      </w:pPr>
    </w:p>
    <w:p w14:paraId="61A3B63A" w14:textId="77777777" w:rsidR="0077647C" w:rsidRPr="003D1658" w:rsidRDefault="0077647C" w:rsidP="0077647C">
      <w:pPr>
        <w:pStyle w:val="B1"/>
        <w:rPr>
          <w:ins w:id="2234" w:author="S2-2203471" w:date="2022-04-16T19:55:00Z"/>
        </w:rPr>
      </w:pPr>
      <w:ins w:id="2235" w:author="S2-2203471" w:date="2022-04-16T19:55:00Z">
        <w:r w:rsidRPr="003D1658">
          <w:t xml:space="preserve">1. </w:t>
        </w:r>
        <w:r>
          <w:tab/>
          <w:t>PCF receives the Policy Authorization service request from the AF/NEF/TSCTSF. The PCF composes the PCC Rules as specified in Release 17. PCF includes the TSCAC in the request when it invokes the SMF.</w:t>
        </w:r>
      </w:ins>
    </w:p>
    <w:p w14:paraId="6092C2E8" w14:textId="77777777" w:rsidR="0077647C" w:rsidRDefault="0077647C" w:rsidP="0077647C">
      <w:pPr>
        <w:pStyle w:val="B1"/>
        <w:rPr>
          <w:ins w:id="2236" w:author="S2-2203471" w:date="2022-04-16T19:55:00Z"/>
        </w:rPr>
      </w:pPr>
      <w:ins w:id="2237" w:author="S2-2203471" w:date="2022-04-16T19:55:00Z">
        <w:r>
          <w:t>2.</w:t>
        </w:r>
        <w:r>
          <w:tab/>
          <w:t xml:space="preserve">SMF receives the PCC Rules from the PCF. The SMF binds the PCC rule to a QoS Flow. </w:t>
        </w:r>
      </w:ins>
    </w:p>
    <w:p w14:paraId="794C3770" w14:textId="77777777" w:rsidR="0077647C" w:rsidRDefault="0077647C" w:rsidP="0077647C">
      <w:pPr>
        <w:pStyle w:val="B1"/>
        <w:rPr>
          <w:ins w:id="2238" w:author="S2-2203471" w:date="2022-04-16T19:55:00Z"/>
          <w:lang w:val="en-US"/>
        </w:rPr>
      </w:pPr>
      <w:ins w:id="2239" w:author="S2-2203471" w:date="2022-04-16T19:55:00Z">
        <w:r>
          <w:t>3.</w:t>
        </w:r>
        <w:r>
          <w:tab/>
        </w:r>
        <w:r w:rsidRPr="00D10659">
          <w:rPr>
            <w:rStyle w:val="B1Char"/>
          </w:rPr>
          <w:t xml:space="preserve">SMF </w:t>
        </w:r>
        <w:r>
          <w:rPr>
            <w:rStyle w:val="B1Char"/>
          </w:rPr>
          <w:t xml:space="preserve">indicates </w:t>
        </w:r>
        <w:r w:rsidRPr="00D10659">
          <w:rPr>
            <w:rStyle w:val="B1Char"/>
          </w:rPr>
          <w:t xml:space="preserve">N4 rules for a QoS Flow </w:t>
        </w:r>
        <w:r>
          <w:rPr>
            <w:rStyle w:val="B1Char"/>
          </w:rPr>
          <w:t>to</w:t>
        </w:r>
        <w:r w:rsidRPr="00D10659">
          <w:rPr>
            <w:rStyle w:val="B1Char"/>
          </w:rPr>
          <w:t xml:space="preserve"> the UPF</w:t>
        </w:r>
        <w:r>
          <w:rPr>
            <w:rStyle w:val="B1Char"/>
          </w:rPr>
          <w:t xml:space="preserve">. The UPF assigns the CN tunnel endpoint address. The </w:t>
        </w:r>
        <w:r>
          <w:t xml:space="preserve">SMF </w:t>
        </w:r>
        <w:r>
          <w:rPr>
            <w:lang w:val="en-US"/>
          </w:rPr>
          <w:t>determines a dynamic value for the CN PDB</w:t>
        </w:r>
        <w:r w:rsidRPr="00540F21">
          <w:rPr>
            <w:lang w:val="en-US"/>
          </w:rPr>
          <w:t xml:space="preserve">, based on </w:t>
        </w:r>
        <w:r>
          <w:rPr>
            <w:lang w:val="en-US"/>
          </w:rPr>
          <w:t xml:space="preserve">the </w:t>
        </w:r>
        <w:r w:rsidRPr="00540F21">
          <w:rPr>
            <w:lang w:val="en-US"/>
          </w:rPr>
          <w:t xml:space="preserve">UPF </w:t>
        </w:r>
        <w:r>
          <w:rPr>
            <w:lang w:val="en-US"/>
          </w:rPr>
          <w:t>and</w:t>
        </w:r>
        <w:r w:rsidRPr="00540F21">
          <w:rPr>
            <w:lang w:val="en-US"/>
          </w:rPr>
          <w:t xml:space="preserve"> NG-RAN</w:t>
        </w:r>
        <w:r>
          <w:rPr>
            <w:lang w:val="en-US"/>
          </w:rPr>
          <w:t xml:space="preserve"> of the PDU Session.</w:t>
        </w:r>
      </w:ins>
    </w:p>
    <w:p w14:paraId="7BF7B8DF" w14:textId="77777777" w:rsidR="0077647C" w:rsidRPr="00A00F23" w:rsidRDefault="0077647C" w:rsidP="0077647C">
      <w:pPr>
        <w:pStyle w:val="B1"/>
        <w:rPr>
          <w:ins w:id="2240" w:author="S2-2203471" w:date="2022-04-16T19:55:00Z"/>
          <w:lang w:val="en-US"/>
        </w:rPr>
      </w:pPr>
      <w:ins w:id="2241" w:author="S2-2203471" w:date="2022-04-16T19:55:00Z">
        <w:r>
          <w:rPr>
            <w:lang w:val="en-US"/>
          </w:rPr>
          <w:t>4.</w:t>
        </w:r>
        <w:r>
          <w:rPr>
            <w:lang w:val="en-US"/>
          </w:rPr>
          <w:tab/>
          <w:t xml:space="preserve">The SMF provides the QoS profile for the QoS Flow to the NG-RAN. </w:t>
        </w:r>
        <w:r w:rsidRPr="00540F21">
          <w:rPr>
            <w:lang w:val="en-US"/>
          </w:rPr>
          <w:t xml:space="preserve">The </w:t>
        </w:r>
        <w:r>
          <w:rPr>
            <w:lang w:val="en-US"/>
          </w:rPr>
          <w:t xml:space="preserve">SMF signals the </w:t>
        </w:r>
        <w:r w:rsidRPr="00540F21">
          <w:rPr>
            <w:lang w:val="en-US"/>
          </w:rPr>
          <w:t xml:space="preserve">dynamic value for the CN PDB for </w:t>
        </w:r>
        <w:r>
          <w:rPr>
            <w:lang w:val="en-US"/>
          </w:rPr>
          <w:t>the</w:t>
        </w:r>
        <w:r w:rsidRPr="00540F21">
          <w:rPr>
            <w:lang w:val="en-US"/>
          </w:rPr>
          <w:t xml:space="preserve"> QoS Flow to NG-RAN</w:t>
        </w:r>
        <w:r>
          <w:rPr>
            <w:lang w:val="en-US"/>
          </w:rPr>
          <w:t xml:space="preserve">. NG-RAN </w:t>
        </w:r>
        <w:r>
          <w:rPr>
            <w:rStyle w:val="B1Char"/>
          </w:rPr>
          <w:t xml:space="preserve">assigns the AN tunnel endpoint address. </w:t>
        </w:r>
        <w:r>
          <w:rPr>
            <w:rStyle w:val="B1Char"/>
          </w:rPr>
          <w:br/>
        </w:r>
        <w:r>
          <w:rPr>
            <w:rStyle w:val="B1Char"/>
          </w:rPr>
          <w:br/>
        </w:r>
        <w:r w:rsidRPr="00A00F23">
          <w:rPr>
            <w:lang w:val="en-US"/>
          </w:rPr>
          <w:t>SMF provides the TSCAI to the NG-RAN on QoS Flow basis. The TSCAI may contain Burst Arrival Time (BAT) at the UE egress for UL traffic, and BAT at the gNB ingress for DL traffic, as specified in Release 17.</w:t>
        </w:r>
        <w:r w:rsidRPr="00A00F23">
          <w:rPr>
            <w:lang w:val="en-US"/>
          </w:rPr>
          <w:br/>
        </w:r>
        <w:r w:rsidRPr="00A00F23">
          <w:rPr>
            <w:lang w:val="en-US"/>
          </w:rPr>
          <w:br/>
          <w:t xml:space="preserve">Upon receiving the TSCAI for a QoS Flow from the SMF, if the TSCAI includes a BAT in UL direction, the RAN determines the corresponding BAT offset in UL direction at the gNB egress. The NG-RAN provides the value to the SMF in a response. </w:t>
        </w:r>
        <w:r w:rsidRPr="00A00F23">
          <w:rPr>
            <w:lang w:val="en-US"/>
          </w:rPr>
          <w:br/>
        </w:r>
        <w:r w:rsidRPr="00A00F23">
          <w:rPr>
            <w:lang w:val="en-US"/>
          </w:rPr>
          <w:br/>
          <w:t>BAT offset is relative to the BAT value in UL direction NG-RAN has received from the SMF in TSCAI. BAT offset can take positive or negative values.</w:t>
        </w:r>
        <w:r>
          <w:rPr>
            <w:lang w:val="en-US"/>
          </w:rPr>
          <w:t xml:space="preserve"> The NG-RAN estimates the value of BAT offset at the time of QoS Flow establishment or modification. If necessary, the NG-RAN can update the BAT offset to the SMF e.g. if certain threshold is exceeded.  </w:t>
        </w:r>
      </w:ins>
    </w:p>
    <w:p w14:paraId="697C4682" w14:textId="77777777" w:rsidR="0077647C" w:rsidRPr="00A00F23" w:rsidRDefault="0077647C" w:rsidP="0077647C">
      <w:pPr>
        <w:pStyle w:val="B1"/>
        <w:rPr>
          <w:ins w:id="2242" w:author="S2-2203471" w:date="2022-04-16T19:55:00Z"/>
          <w:lang w:val="en-US"/>
        </w:rPr>
      </w:pPr>
      <w:ins w:id="2243" w:author="S2-2203471" w:date="2022-04-16T19:55:00Z">
        <w:r w:rsidRPr="00A00F23">
          <w:rPr>
            <w:lang w:val="en-US"/>
          </w:rPr>
          <w:lastRenderedPageBreak/>
          <w:tab/>
          <w:t>If (g)PTP time synchronization is used and the TSCAC contains the Burst Arrival Time expressed in external GM time, the SMF adjusts the TSCAI to be expressed in 5GS time based on the clock drifting reports from the UPF as in Release 17. In this case the SMF may update the TSCAI of the QoS Flow to the NG-RAN.</w:t>
        </w:r>
      </w:ins>
    </w:p>
    <w:p w14:paraId="5FA9E109" w14:textId="77777777" w:rsidR="0077647C" w:rsidRDefault="0077647C" w:rsidP="0077647C">
      <w:pPr>
        <w:pStyle w:val="B1"/>
        <w:rPr>
          <w:ins w:id="2244" w:author="S2-2203471" w:date="2022-04-16T19:55:00Z"/>
          <w:lang w:val="en-US"/>
        </w:rPr>
      </w:pPr>
      <w:ins w:id="2245" w:author="S2-2203471" w:date="2022-04-16T19:55:00Z">
        <w:r>
          <w:rPr>
            <w:rStyle w:val="B1Char"/>
          </w:rPr>
          <w:t>5.</w:t>
        </w:r>
        <w:r>
          <w:rPr>
            <w:rStyle w:val="B1Char"/>
          </w:rPr>
          <w:tab/>
        </w:r>
        <w:r>
          <w:rPr>
            <w:lang w:val="en-US"/>
          </w:rPr>
          <w:t>After the SMF has setup a QoS Flow between UPF and NG-RAN, the SMF deducts the received BAT offset from the current BAT in UL direction in the TSCAI for the given QoS Flow.</w:t>
        </w:r>
      </w:ins>
    </w:p>
    <w:p w14:paraId="132B011F" w14:textId="77777777" w:rsidR="0077647C" w:rsidRDefault="0077647C" w:rsidP="0077647C">
      <w:pPr>
        <w:pStyle w:val="B1"/>
        <w:rPr>
          <w:ins w:id="2246" w:author="S2-2203471" w:date="2022-04-16T19:55:00Z"/>
          <w:lang w:val="en-US"/>
        </w:rPr>
      </w:pPr>
      <w:ins w:id="2247" w:author="S2-2203471" w:date="2022-04-16T19:55:00Z">
        <w:r>
          <w:rPr>
            <w:lang w:val="en-US"/>
          </w:rPr>
          <w:tab/>
          <w:t>The SMF provides the corresponding flow identification (AN tunnel end point address/port and CN tunnel endpoint address/port) along with the traffic requirements and characteristic for the QoS Flow (BAT at RAN egress in UL direction, BAT at UPF egress in DL direction, Periodicity, maximum latency, maximum jitter, max number of frames per interval, maximum frame size, etc) While the collocated CUC translates this information to merged stream requirements. The CUC communicates the merged stream requirements to the CNC in the TN. The SMF sets the maximum latency to the value of the CN PDB.</w:t>
        </w:r>
      </w:ins>
    </w:p>
    <w:p w14:paraId="73D6B67C" w14:textId="65222AAA" w:rsidR="0077647C" w:rsidRDefault="0077647C" w:rsidP="0077647C">
      <w:pPr>
        <w:pStyle w:val="EditorsNote"/>
        <w:rPr>
          <w:ins w:id="2248" w:author="S2-2203471" w:date="2022-04-16T19:55:00Z"/>
          <w:lang w:val="en-US"/>
        </w:rPr>
      </w:pPr>
      <w:ins w:id="2249" w:author="S2-2203471" w:date="2022-04-16T19:55:00Z">
        <w:r>
          <w:rPr>
            <w:lang w:val="en-US"/>
          </w:rPr>
          <w:t xml:space="preserve">Editor's Note: </w:t>
        </w:r>
      </w:ins>
      <w:ins w:id="2250" w:author="S2-2203471" w:date="2022-04-16T19:57:00Z">
        <w:r>
          <w:rPr>
            <w:lang w:val="en-US"/>
          </w:rPr>
          <w:tab/>
        </w:r>
      </w:ins>
      <w:ins w:id="2251" w:author="S2-2203471" w:date="2022-04-16T19:55:00Z">
        <w:r>
          <w:rPr>
            <w:lang w:val="en-US"/>
          </w:rPr>
          <w:t>It is FFS if also the UPF residence time needs to be considered when calculating the maximum latency that is indicated in the stream requirements.</w:t>
        </w:r>
      </w:ins>
    </w:p>
    <w:p w14:paraId="0F23A40B" w14:textId="6522EE73" w:rsidR="0077647C" w:rsidRDefault="0077647C" w:rsidP="0077647C">
      <w:pPr>
        <w:pStyle w:val="B1"/>
        <w:rPr>
          <w:ins w:id="2252" w:author="S2-2203471" w:date="2022-04-16T19:55:00Z"/>
          <w:rStyle w:val="B1Char"/>
        </w:rPr>
      </w:pPr>
      <w:ins w:id="2253" w:author="S2-2203471" w:date="2022-04-16T19:55:00Z">
        <w:r>
          <w:rPr>
            <w:lang w:val="en-US"/>
          </w:rPr>
          <w:tab/>
        </w:r>
        <w:r>
          <w:rPr>
            <w:rStyle w:val="B1Char"/>
          </w:rPr>
          <w:t>The CUC and CNC in TN may use the data frame specification for IP to identify at UNI the TN stream on QoS Flow basis, in order to treat the data flow according to the traffic requirements assigned for the QoS Flow.</w:t>
        </w:r>
        <w:r>
          <w:rPr>
            <w:lang w:val="en-US"/>
          </w:rPr>
          <w:t xml:space="preserve"> The CNC in TN can then use the provided merged stream requirements to ensure that sufficient resources are reserved in the TN for the TN stream e.g., to select the path(s) and calculate schedules for the traffic that can guarantee the required maximum latency.</w:t>
        </w:r>
        <w:r>
          <w:rPr>
            <w:lang w:val="en-US"/>
          </w:rPr>
          <w:br/>
        </w:r>
        <w:r>
          <w:rPr>
            <w:lang w:val="en-US"/>
          </w:rPr>
          <w:br/>
        </w:r>
        <w:r>
          <w:rPr>
            <w:rStyle w:val="B1Char"/>
          </w:rPr>
          <w:t>NG-RAN and UPF may support the Stream Transformation as described in IEEE 8021.Qdj [x], e.g. Talker uses the Multicast MAC address as assigned by the TN-CNC and indicated to the NG-RAN and UPF from the SMF/CUC. Alternatively, if the NG-RAN and UPF do not support Stream Transformation, two options can be considered for identifying the traffic on QoS Flow basis in the TN:</w:t>
        </w:r>
      </w:ins>
    </w:p>
    <w:p w14:paraId="6558EA2C" w14:textId="77777777" w:rsidR="0077647C" w:rsidRDefault="0077647C" w:rsidP="0077647C">
      <w:pPr>
        <w:pStyle w:val="B1"/>
        <w:rPr>
          <w:ins w:id="2254" w:author="S2-2203471" w:date="2022-04-16T19:55:00Z"/>
          <w:rStyle w:val="B1Char"/>
        </w:rPr>
      </w:pPr>
      <w:ins w:id="2255" w:author="S2-2203471" w:date="2022-04-16T19:55:00Z">
        <w:r>
          <w:rPr>
            <w:rStyle w:val="B1Char"/>
          </w:rPr>
          <w:t>a</w:t>
        </w:r>
        <w:r w:rsidRPr="00227407">
          <w:rPr>
            <w:rStyle w:val="B1Char"/>
          </w:rPr>
          <w:t>)</w:t>
        </w:r>
        <w:r w:rsidRPr="00227407">
          <w:rPr>
            <w:rStyle w:val="B1Char"/>
          </w:rPr>
          <w:tab/>
          <w:t>The SMF can instruct the UPF and NG-RAN to assign a separate CN tunnel end point address for each QFI of the N4 Session. This ensures the TN can distinguish the QoS Flows based on the AN and CN tunnel destination IP addresses. It is assumed that IPv6 is used in the CN tunnel addresses to provide sufficient number of addresses.</w:t>
        </w:r>
      </w:ins>
    </w:p>
    <w:p w14:paraId="1F1C9252" w14:textId="77777777" w:rsidR="0077647C" w:rsidRDefault="0077647C" w:rsidP="0077647C">
      <w:pPr>
        <w:pStyle w:val="B1"/>
        <w:rPr>
          <w:ins w:id="2256" w:author="S2-2203471" w:date="2022-04-16T19:55:00Z"/>
        </w:rPr>
      </w:pPr>
      <w:ins w:id="2257" w:author="S2-2203471" w:date="2022-04-16T19:55:00Z">
        <w:r>
          <w:rPr>
            <w:rStyle w:val="B1Char"/>
          </w:rPr>
          <w:t xml:space="preserve">b) </w:t>
        </w:r>
        <w:r>
          <w:rPr>
            <w:rStyle w:val="B1Char"/>
          </w:rPr>
          <w:tab/>
          <w:t xml:space="preserve">The interface between the CUC and CNC in the TN allows the SMF and CUC to indicate the TEID and QFI of the given QoS Flow to the CNC in the TN. For example, the CUC indicates a Stream Filter including the source/destination IP addresses/ports and QFI and/or TEID, and </w:t>
        </w:r>
        <w:r>
          <w:rPr>
            <w:lang w:val="en-US"/>
          </w:rPr>
          <w:t>merged stream requirements that are associated with this Stream Filter.</w:t>
        </w:r>
        <w:r>
          <w:rPr>
            <w:rStyle w:val="B1Char"/>
          </w:rPr>
          <w:t xml:space="preserve"> </w:t>
        </w:r>
        <w:r w:rsidRPr="008D49C0">
          <w:rPr>
            <w:rStyle w:val="B1Char"/>
          </w:rPr>
          <w:t xml:space="preserve">TN can distinguish the QoS Flows based on the </w:t>
        </w:r>
        <w:r>
          <w:rPr>
            <w:rStyle w:val="B1Char"/>
          </w:rPr>
          <w:t>TEID and QFI as carried in the GTP-U. This option impacts the IEEE P802.1Qdj [X].</w:t>
        </w:r>
      </w:ins>
    </w:p>
    <w:p w14:paraId="262622B1" w14:textId="77777777" w:rsidR="0077647C" w:rsidRDefault="0077647C" w:rsidP="0077647C">
      <w:pPr>
        <w:pStyle w:val="B1"/>
        <w:rPr>
          <w:ins w:id="2258" w:author="S2-2203471" w:date="2022-04-16T19:55:00Z"/>
        </w:rPr>
      </w:pPr>
    </w:p>
    <w:p w14:paraId="200D9E0B" w14:textId="77777777" w:rsidR="0077647C" w:rsidRPr="00882BA6" w:rsidRDefault="0077647C" w:rsidP="0077647C">
      <w:pPr>
        <w:pStyle w:val="B1"/>
        <w:rPr>
          <w:ins w:id="2259" w:author="S2-2203471" w:date="2022-04-16T19:55:00Z"/>
        </w:rPr>
      </w:pPr>
    </w:p>
    <w:p w14:paraId="4574D93F" w14:textId="5A2B6975" w:rsidR="0077647C" w:rsidRDefault="0077647C" w:rsidP="0077647C">
      <w:pPr>
        <w:pStyle w:val="Heading3"/>
        <w:rPr>
          <w:ins w:id="2260" w:author="S2-2203471" w:date="2022-04-16T19:55:00Z"/>
          <w:lang w:val="en-US"/>
        </w:rPr>
      </w:pPr>
      <w:bookmarkStart w:id="2261" w:name="_Toc101040577"/>
      <w:ins w:id="2262" w:author="S2-2203471" w:date="2022-04-16T19:55:00Z">
        <w:r w:rsidRPr="005607E4">
          <w:rPr>
            <w:lang w:val="en-US"/>
          </w:rPr>
          <w:t>6.</w:t>
        </w:r>
      </w:ins>
      <w:ins w:id="2263" w:author="S2-2203471" w:date="2022-04-16T19:57:00Z">
        <w:r>
          <w:rPr>
            <w:lang w:val="en-US"/>
          </w:rPr>
          <w:t>10</w:t>
        </w:r>
      </w:ins>
      <w:ins w:id="2264" w:author="S2-2203471" w:date="2022-04-16T19:55:00Z">
        <w:r w:rsidRPr="005607E4">
          <w:rPr>
            <w:lang w:val="en-US"/>
          </w:rPr>
          <w:t>.</w:t>
        </w:r>
        <w:r w:rsidRPr="005607E4">
          <w:rPr>
            <w:lang w:val="en-US" w:eastAsia="zh-CN"/>
          </w:rPr>
          <w:t>4</w:t>
        </w:r>
        <w:r w:rsidRPr="005607E4">
          <w:rPr>
            <w:lang w:val="en-US"/>
          </w:rPr>
          <w:tab/>
          <w:t>Impacts on services, entities and interfaces</w:t>
        </w:r>
        <w:bookmarkEnd w:id="2261"/>
      </w:ins>
    </w:p>
    <w:p w14:paraId="76C08243" w14:textId="77777777" w:rsidR="0077647C" w:rsidRPr="005607E4" w:rsidRDefault="0077647C" w:rsidP="0077647C">
      <w:pPr>
        <w:pStyle w:val="B1"/>
        <w:rPr>
          <w:ins w:id="2265" w:author="S2-2203471" w:date="2022-04-16T19:55:00Z"/>
          <w:lang w:val="en-US"/>
        </w:rPr>
      </w:pPr>
      <w:ins w:id="2266" w:author="S2-2203471" w:date="2022-04-16T19:55:00Z">
        <w:r w:rsidRPr="005607E4">
          <w:rPr>
            <w:lang w:val="en-US"/>
          </w:rPr>
          <w:t>-</w:t>
        </w:r>
        <w:r w:rsidRPr="005607E4">
          <w:rPr>
            <w:lang w:val="en-US"/>
          </w:rPr>
          <w:tab/>
        </w:r>
        <w:r>
          <w:rPr>
            <w:lang w:val="en-US"/>
          </w:rPr>
          <w:t>SMF</w:t>
        </w:r>
        <w:r w:rsidRPr="005607E4">
          <w:rPr>
            <w:lang w:val="en-US"/>
          </w:rPr>
          <w:t>:</w:t>
        </w:r>
      </w:ins>
    </w:p>
    <w:p w14:paraId="525246B7" w14:textId="3A2A8355" w:rsidR="0077647C" w:rsidRDefault="0077647C" w:rsidP="0077647C">
      <w:pPr>
        <w:pStyle w:val="B2"/>
        <w:rPr>
          <w:ins w:id="2267" w:author="S2-2203471" w:date="2022-04-16T19:55:00Z"/>
          <w:lang w:val="en-US"/>
        </w:rPr>
      </w:pPr>
      <w:ins w:id="2268" w:author="S2-2203471" w:date="2022-04-16T19:55:00Z">
        <w:r w:rsidRPr="005607E4">
          <w:rPr>
            <w:lang w:val="en-US"/>
          </w:rPr>
          <w:t>-</w:t>
        </w:r>
        <w:r w:rsidRPr="005607E4">
          <w:rPr>
            <w:lang w:val="en-US"/>
          </w:rPr>
          <w:tab/>
        </w:r>
        <w:r>
          <w:rPr>
            <w:lang w:val="en-US"/>
          </w:rPr>
          <w:t xml:space="preserve">Allows information access with the collocated CUC to support UNI as described in IEEE P802.1Qdj </w:t>
        </w:r>
      </w:ins>
      <w:ins w:id="2269" w:author="S2-2203471" w:date="2022-04-16T19:59:00Z">
        <w:r>
          <w:rPr>
            <w:lang w:val="en-US"/>
          </w:rPr>
          <w:t>[10]</w:t>
        </w:r>
      </w:ins>
      <w:ins w:id="2270" w:author="S2-2203471" w:date="2022-04-16T19:55:00Z">
        <w:r>
          <w:rPr>
            <w:lang w:val="en-US"/>
          </w:rPr>
          <w:t xml:space="preserve">. </w:t>
        </w:r>
      </w:ins>
    </w:p>
    <w:p w14:paraId="396FB66B" w14:textId="77777777" w:rsidR="0077647C" w:rsidRDefault="0077647C" w:rsidP="0077647C">
      <w:pPr>
        <w:pStyle w:val="B2"/>
        <w:rPr>
          <w:ins w:id="2271" w:author="S2-2203471" w:date="2022-04-16T19:55:00Z"/>
          <w:lang w:eastAsia="zh-CN"/>
        </w:rPr>
      </w:pPr>
      <w:ins w:id="2272" w:author="S2-2203471" w:date="2022-04-16T19:55:00Z">
        <w:r>
          <w:rPr>
            <w:lang w:val="en-US"/>
          </w:rPr>
          <w:t>-</w:t>
        </w:r>
        <w:r>
          <w:rPr>
            <w:lang w:val="en-US"/>
          </w:rPr>
          <w:tab/>
          <w:t>Determines the traffic requirements for a QoS Flow and initiates that CUC translates them to merged stream requirements which are then passed to the CNC in Transport Network.</w:t>
        </w:r>
        <w:r>
          <w:rPr>
            <w:lang w:eastAsia="zh-CN"/>
          </w:rPr>
          <w:t xml:space="preserve"> </w:t>
        </w:r>
      </w:ins>
    </w:p>
    <w:p w14:paraId="0DB5FBD8" w14:textId="77777777" w:rsidR="0077647C" w:rsidRDefault="0077647C" w:rsidP="0077647C">
      <w:pPr>
        <w:pStyle w:val="B1"/>
        <w:rPr>
          <w:ins w:id="2273" w:author="S2-2203471" w:date="2022-04-16T19:55:00Z"/>
          <w:lang w:val="en-US"/>
        </w:rPr>
      </w:pPr>
      <w:ins w:id="2274" w:author="S2-2203471" w:date="2022-04-16T19:55:00Z">
        <w:r>
          <w:rPr>
            <w:lang w:val="en-US"/>
          </w:rPr>
          <w:t>-</w:t>
        </w:r>
        <w:r>
          <w:rPr>
            <w:lang w:val="en-US"/>
          </w:rPr>
          <w:tab/>
          <w:t>NG-RAN</w:t>
        </w:r>
        <w:r w:rsidRPr="005607E4">
          <w:rPr>
            <w:lang w:val="en-US"/>
          </w:rPr>
          <w:t>:</w:t>
        </w:r>
      </w:ins>
    </w:p>
    <w:p w14:paraId="198B4033" w14:textId="70388B04" w:rsidR="0077647C" w:rsidRPr="00141466" w:rsidRDefault="0077647C" w:rsidP="0077647C">
      <w:pPr>
        <w:pStyle w:val="B2"/>
        <w:rPr>
          <w:ins w:id="2275" w:author="S2-2203471" w:date="2022-04-16T19:55:00Z"/>
          <w:lang w:val="en-US"/>
        </w:rPr>
      </w:pPr>
      <w:ins w:id="2276" w:author="S2-2203471" w:date="2022-04-16T19:55:00Z">
        <w:r>
          <w:rPr>
            <w:lang w:val="en-US"/>
          </w:rPr>
          <w:t>-</w:t>
        </w:r>
        <w:r>
          <w:rPr>
            <w:lang w:val="en-US"/>
          </w:rPr>
          <w:tab/>
        </w:r>
        <w:r w:rsidRPr="009272EA">
          <w:rPr>
            <w:lang w:val="en-US"/>
          </w:rPr>
          <w:t>Determines a BAT offset in UL direction at the gNB egress, based on the BAT in UL direction the NG-RAN receives from the SMF in TSCAI. The NG-RAN provides the BAT offset value to the SMF in a response to the QoS Flow establishment or modification request.</w:t>
        </w:r>
      </w:ins>
      <w:ins w:id="2277" w:author="S2-2203471" w:date="2022-04-16T19:58:00Z">
        <w:r>
          <w:rPr>
            <w:lang w:val="en-US"/>
          </w:rPr>
          <w:t xml:space="preserve"> </w:t>
        </w:r>
      </w:ins>
      <w:ins w:id="2278" w:author="S2-2203471" w:date="2022-04-16T19:55:00Z">
        <w:r w:rsidRPr="00141466">
          <w:rPr>
            <w:lang w:val="en-US"/>
          </w:rPr>
          <w:t>If Option a) is used to identify the flows in TN, assigns a separate AN tunnel end point address for each QFI of the PDU Session.</w:t>
        </w:r>
      </w:ins>
    </w:p>
    <w:p w14:paraId="0E2A96E2" w14:textId="77777777" w:rsidR="0077647C" w:rsidRPr="00141466" w:rsidRDefault="0077647C" w:rsidP="0077647C">
      <w:pPr>
        <w:pStyle w:val="B1"/>
        <w:rPr>
          <w:ins w:id="2279" w:author="S2-2203471" w:date="2022-04-16T19:55:00Z"/>
          <w:lang w:val="en-US"/>
        </w:rPr>
      </w:pPr>
      <w:ins w:id="2280" w:author="S2-2203471" w:date="2022-04-16T19:55:00Z">
        <w:r w:rsidRPr="00141466">
          <w:rPr>
            <w:lang w:val="en-US"/>
          </w:rPr>
          <w:t xml:space="preserve">- </w:t>
        </w:r>
        <w:r w:rsidRPr="00141466">
          <w:rPr>
            <w:lang w:val="en-US"/>
          </w:rPr>
          <w:tab/>
          <w:t>UPF:</w:t>
        </w:r>
      </w:ins>
    </w:p>
    <w:p w14:paraId="12EB11FA" w14:textId="0BDD3E95" w:rsidR="0077647C" w:rsidRDefault="0077647C" w:rsidP="0077647C">
      <w:pPr>
        <w:pStyle w:val="B2"/>
        <w:rPr>
          <w:ins w:id="2281" w:author="S2-2203472" w:date="2022-04-16T20:02:00Z"/>
          <w:lang w:val="en-US"/>
        </w:rPr>
      </w:pPr>
      <w:ins w:id="2282" w:author="S2-2203471" w:date="2022-04-16T19:55:00Z">
        <w:r w:rsidRPr="00141466">
          <w:rPr>
            <w:lang w:val="en-US"/>
          </w:rPr>
          <w:t>-</w:t>
        </w:r>
        <w:r w:rsidRPr="00141466">
          <w:rPr>
            <w:lang w:val="en-US"/>
          </w:rPr>
          <w:tab/>
          <w:t>If Option a) is used to identify the flows in TN, assigns a separate CN tunnel end point address for each QFI of the N4 Session.</w:t>
        </w:r>
      </w:ins>
    </w:p>
    <w:p w14:paraId="6CA2448B" w14:textId="5E15DDFA" w:rsidR="00360CAE" w:rsidRDefault="00360CAE" w:rsidP="00360CAE">
      <w:pPr>
        <w:pStyle w:val="Heading2"/>
        <w:rPr>
          <w:ins w:id="2283" w:author="S2-2203472" w:date="2022-04-16T20:02:00Z"/>
          <w:lang w:val="en-US" w:eastAsia="zh-CN"/>
        </w:rPr>
      </w:pPr>
      <w:bookmarkStart w:id="2284" w:name="_Toc101040578"/>
      <w:ins w:id="2285" w:author="S2-2203472" w:date="2022-04-16T20:02:00Z">
        <w:r>
          <w:rPr>
            <w:lang w:val="en-US" w:eastAsia="zh-CN"/>
          </w:rPr>
          <w:lastRenderedPageBreak/>
          <w:t>6.</w:t>
        </w:r>
      </w:ins>
      <w:ins w:id="2286" w:author="S2-2203472" w:date="2022-04-16T20:03:00Z">
        <w:r>
          <w:rPr>
            <w:lang w:val="en-US" w:eastAsia="zh-CN"/>
          </w:rPr>
          <w:t>11</w:t>
        </w:r>
      </w:ins>
      <w:ins w:id="2287" w:author="S2-2203472" w:date="2022-04-16T20:02:00Z">
        <w:r>
          <w:rPr>
            <w:lang w:val="en-US" w:eastAsia="zh-CN"/>
          </w:rPr>
          <w:tab/>
          <w:t>Solution #</w:t>
        </w:r>
      </w:ins>
      <w:ins w:id="2288" w:author="S2-2203472" w:date="2022-04-16T20:03:00Z">
        <w:r>
          <w:rPr>
            <w:lang w:val="en-US" w:eastAsia="zh-CN"/>
          </w:rPr>
          <w:t>11</w:t>
        </w:r>
      </w:ins>
      <w:ins w:id="2289" w:author="S2-2203472" w:date="2022-04-16T20:02:00Z">
        <w:r>
          <w:rPr>
            <w:lang w:val="en-US" w:eastAsia="zh-CN"/>
          </w:rPr>
          <w:t xml:space="preserve">: </w:t>
        </w:r>
        <w:r w:rsidRPr="00C66A4B">
          <w:rPr>
            <w:lang w:val="en-US" w:eastAsia="zh-CN"/>
          </w:rPr>
          <w:t xml:space="preserve"> Interworking with TSN </w:t>
        </w:r>
        <w:r>
          <w:rPr>
            <w:lang w:val="en-US" w:eastAsia="zh-CN"/>
          </w:rPr>
          <w:t xml:space="preserve">enabled N3 transport </w:t>
        </w:r>
        <w:r w:rsidRPr="00C66A4B">
          <w:rPr>
            <w:lang w:val="en-US" w:eastAsia="zh-CN"/>
          </w:rPr>
          <w:t xml:space="preserve">network </w:t>
        </w:r>
        <w:r>
          <w:rPr>
            <w:lang w:val="en-US" w:eastAsia="zh-CN"/>
          </w:rPr>
          <w:t>for deterministic traffic delivery</w:t>
        </w:r>
        <w:bookmarkEnd w:id="2284"/>
      </w:ins>
    </w:p>
    <w:p w14:paraId="282C68EE" w14:textId="52B733DD" w:rsidR="00360CAE" w:rsidRDefault="00360CAE" w:rsidP="00360CAE">
      <w:pPr>
        <w:pStyle w:val="Heading3"/>
        <w:rPr>
          <w:ins w:id="2290" w:author="S2-2203472" w:date="2022-04-16T20:02:00Z"/>
          <w:lang w:val="en-US"/>
        </w:rPr>
      </w:pPr>
      <w:bookmarkStart w:id="2291" w:name="_Toc101040579"/>
      <w:ins w:id="2292" w:author="S2-2203472" w:date="2022-04-16T20:02:00Z">
        <w:r>
          <w:rPr>
            <w:lang w:val="en-US"/>
          </w:rPr>
          <w:t>6.</w:t>
        </w:r>
      </w:ins>
      <w:ins w:id="2293" w:author="S2-2203472" w:date="2022-04-16T20:03:00Z">
        <w:r>
          <w:rPr>
            <w:lang w:val="en-US"/>
          </w:rPr>
          <w:t>11</w:t>
        </w:r>
      </w:ins>
      <w:ins w:id="2294" w:author="S2-2203472" w:date="2022-04-16T20:02:00Z">
        <w:r>
          <w:rPr>
            <w:lang w:val="en-US"/>
          </w:rPr>
          <w:t>.1</w:t>
        </w:r>
        <w:r>
          <w:rPr>
            <w:lang w:val="en-US"/>
          </w:rPr>
          <w:tab/>
          <w:t>Introduction</w:t>
        </w:r>
        <w:bookmarkEnd w:id="2291"/>
      </w:ins>
    </w:p>
    <w:p w14:paraId="4AC2439C" w14:textId="77777777" w:rsidR="00360CAE" w:rsidRDefault="00360CAE" w:rsidP="00360CAE">
      <w:pPr>
        <w:rPr>
          <w:ins w:id="2295" w:author="S2-2203472" w:date="2022-04-16T20:02:00Z"/>
        </w:rPr>
      </w:pPr>
      <w:ins w:id="2296" w:author="S2-2203472" w:date="2022-04-16T20:02:00Z">
        <w:r w:rsidRPr="004B2EC5">
          <w:rPr>
            <w:lang w:eastAsia="ko-KR"/>
          </w:rPr>
          <w:t>The solution i</w:t>
        </w:r>
        <w:r>
          <w:rPr>
            <w:lang w:eastAsia="ko-KR"/>
          </w:rPr>
          <w:t>s proposed to solve Key Issue #5</w:t>
        </w:r>
        <w:r w:rsidRPr="004B2EC5">
          <w:rPr>
            <w:lang w:eastAsia="ko-KR"/>
          </w:rPr>
          <w:t xml:space="preserve">: </w:t>
        </w:r>
        <w:r>
          <w:t xml:space="preserve">Interworking with TSN network deployed in the transport network. In the 3GPP Rel-16 and Rel-17, the 5GS has supported “periodic deterministic communication”, so called TSC communication. </w:t>
        </w:r>
      </w:ins>
    </w:p>
    <w:p w14:paraId="19A886A6" w14:textId="77777777" w:rsidR="00360CAE" w:rsidRDefault="00360CAE" w:rsidP="00360CAE">
      <w:pPr>
        <w:rPr>
          <w:ins w:id="2297" w:author="S2-2203472" w:date="2022-04-16T20:02:00Z"/>
        </w:rPr>
      </w:pPr>
      <w:ins w:id="2298" w:author="S2-2203472" w:date="2022-04-16T20:02:00Z">
        <w:r>
          <w:t xml:space="preserve">The E2E delay for the service flow in the 5GS (called as PDB) includes AN-PDB between UE and NG-RAN, and CN-PDB between NG-RAN and UPF. The CN-PDB is guaranteed by N3 transport network. </w:t>
        </w:r>
      </w:ins>
    </w:p>
    <w:p w14:paraId="71425303" w14:textId="77777777" w:rsidR="00360CAE" w:rsidRDefault="00360CAE" w:rsidP="00360CAE">
      <w:pPr>
        <w:rPr>
          <w:ins w:id="2299" w:author="S2-2203472" w:date="2022-04-16T20:02:00Z"/>
          <w:rFonts w:eastAsia="MS Mincho"/>
          <w:lang w:val="en-US"/>
        </w:rPr>
      </w:pPr>
      <w:ins w:id="2300" w:author="S2-2203472" w:date="2022-04-16T20:02:00Z">
        <w:r>
          <w:t xml:space="preserve">If the TSN is deployed in the </w:t>
        </w:r>
        <w:r>
          <w:rPr>
            <w:lang w:val="en-US"/>
          </w:rPr>
          <w:t xml:space="preserve">N3 transport network, the 5GS can utilize the TSN capability in the N3 to provide the </w:t>
        </w:r>
        <w:r>
          <w:t>deterministic CN-PDB</w:t>
        </w:r>
        <w:r>
          <w:rPr>
            <w:lang w:val="en-US"/>
          </w:rPr>
          <w:t>.</w:t>
        </w:r>
      </w:ins>
    </w:p>
    <w:p w14:paraId="18778996" w14:textId="13EDCB65" w:rsidR="00360CAE" w:rsidRDefault="00360CAE" w:rsidP="00360CAE">
      <w:pPr>
        <w:pStyle w:val="Heading3"/>
        <w:rPr>
          <w:ins w:id="2301" w:author="S2-2203472" w:date="2022-04-16T20:02:00Z"/>
          <w:lang w:val="en-US"/>
        </w:rPr>
      </w:pPr>
      <w:bookmarkStart w:id="2302" w:name="_Toc101040580"/>
      <w:ins w:id="2303" w:author="S2-2203472" w:date="2022-04-16T20:02:00Z">
        <w:r>
          <w:rPr>
            <w:lang w:val="en-US"/>
          </w:rPr>
          <w:t>6.</w:t>
        </w:r>
      </w:ins>
      <w:ins w:id="2304" w:author="S2-2203472" w:date="2022-04-16T20:03:00Z">
        <w:r>
          <w:rPr>
            <w:lang w:val="en-US"/>
          </w:rPr>
          <w:t>11</w:t>
        </w:r>
      </w:ins>
      <w:ins w:id="2305" w:author="S2-2203472" w:date="2022-04-16T20:02:00Z">
        <w:r>
          <w:rPr>
            <w:lang w:val="en-US"/>
          </w:rPr>
          <w:t>.2</w:t>
        </w:r>
        <w:r>
          <w:rPr>
            <w:lang w:val="en-US"/>
          </w:rPr>
          <w:tab/>
          <w:t>Functional Description</w:t>
        </w:r>
        <w:bookmarkEnd w:id="2302"/>
      </w:ins>
    </w:p>
    <w:p w14:paraId="3CE5FDC2" w14:textId="2403A238" w:rsidR="00360CAE" w:rsidRDefault="00360CAE" w:rsidP="00360CAE">
      <w:pPr>
        <w:rPr>
          <w:ins w:id="2306" w:author="S2-2203472" w:date="2022-04-16T20:02:00Z"/>
          <w:lang w:eastAsia="zh-CN"/>
        </w:rPr>
      </w:pPr>
      <w:ins w:id="2307" w:author="S2-2203472" w:date="2022-04-16T20:02:00Z">
        <w:r>
          <w:rPr>
            <w:lang w:eastAsia="zh-CN"/>
          </w:rPr>
          <w:t>In the figure 6.</w:t>
        </w:r>
      </w:ins>
      <w:ins w:id="2308" w:author="S2-2203472" w:date="2022-04-16T20:03:00Z">
        <w:r>
          <w:rPr>
            <w:lang w:eastAsia="zh-CN"/>
          </w:rPr>
          <w:t>11</w:t>
        </w:r>
      </w:ins>
      <w:ins w:id="2309" w:author="S2-2203472" w:date="2022-04-16T20:02:00Z">
        <w:r w:rsidRPr="004B2EC5">
          <w:rPr>
            <w:lang w:eastAsia="zh-CN"/>
          </w:rPr>
          <w:t xml:space="preserve">.2-1, it </w:t>
        </w:r>
        <w:r>
          <w:rPr>
            <w:lang w:eastAsia="zh-CN"/>
          </w:rPr>
          <w:t>proposes an enhanced 5GS architecture to utilize the TSN capability in the N3 transport network</w:t>
        </w:r>
        <w:r w:rsidRPr="004B2EC5">
          <w:rPr>
            <w:lang w:eastAsia="zh-CN"/>
          </w:rPr>
          <w:t>.</w:t>
        </w:r>
      </w:ins>
    </w:p>
    <w:p w14:paraId="5E44D324" w14:textId="77777777" w:rsidR="00360CAE" w:rsidRDefault="00360CAE" w:rsidP="00360CAE">
      <w:pPr>
        <w:jc w:val="center"/>
        <w:rPr>
          <w:ins w:id="2310" w:author="S2-2203472" w:date="2022-04-16T20:02:00Z"/>
        </w:rPr>
      </w:pPr>
      <w:ins w:id="2311" w:author="S2-2203472" w:date="2022-04-16T20:02:00Z">
        <w:r>
          <w:object w:dxaOrig="11101" w:dyaOrig="5149" w14:anchorId="276ABB0F">
            <v:shape id="_x0000_i1045" type="#_x0000_t75" style="width:377.5pt;height:175pt" o:ole="">
              <v:imagedata r:id="rId30" o:title=""/>
            </v:shape>
            <o:OLEObject Type="Embed" ProgID="Visio.Drawing.15" ShapeID="_x0000_i1045" DrawAspect="Content" ObjectID="_1711653505" r:id="rId31"/>
          </w:object>
        </w:r>
      </w:ins>
    </w:p>
    <w:p w14:paraId="1164F9DA" w14:textId="33C8CBEA" w:rsidR="00360CAE" w:rsidRPr="004B2EC5" w:rsidRDefault="00360CAE" w:rsidP="00360CAE">
      <w:pPr>
        <w:pStyle w:val="TF"/>
        <w:rPr>
          <w:ins w:id="2312" w:author="S2-2203472" w:date="2022-04-16T20:02:00Z"/>
          <w:lang w:eastAsia="zh-CN"/>
        </w:rPr>
      </w:pPr>
      <w:ins w:id="2313" w:author="S2-2203472" w:date="2022-04-16T20:02:00Z">
        <w:r w:rsidRPr="004B2EC5">
          <w:t>Figure 6.</w:t>
        </w:r>
      </w:ins>
      <w:ins w:id="2314" w:author="S2-2203472" w:date="2022-04-16T20:03:00Z">
        <w:r>
          <w:t>11</w:t>
        </w:r>
      </w:ins>
      <w:ins w:id="2315" w:author="S2-2203472" w:date="2022-04-16T20:02:00Z">
        <w:r w:rsidRPr="004B2EC5">
          <w:t xml:space="preserve">.2-1: The </w:t>
        </w:r>
        <w:r>
          <w:t>enhanced 5GS interworking with CNC in transport network</w:t>
        </w:r>
      </w:ins>
    </w:p>
    <w:p w14:paraId="69D1D7A4" w14:textId="77777777" w:rsidR="00360CAE" w:rsidRDefault="00360CAE" w:rsidP="00360CAE">
      <w:pPr>
        <w:rPr>
          <w:ins w:id="2316" w:author="S2-2203472" w:date="2022-04-16T20:02:00Z"/>
          <w:lang w:val="en-US"/>
        </w:rPr>
      </w:pPr>
      <w:ins w:id="2317" w:author="S2-2203472" w:date="2022-04-16T20:02:00Z">
        <w:r>
          <w:rPr>
            <w:lang w:val="en-US"/>
          </w:rPr>
          <w:t>The solution is based on the following principles:</w:t>
        </w:r>
      </w:ins>
    </w:p>
    <w:p w14:paraId="324A984E" w14:textId="77777777" w:rsidR="00360CAE" w:rsidRDefault="00360CAE" w:rsidP="00360CAE">
      <w:pPr>
        <w:pStyle w:val="B1"/>
        <w:rPr>
          <w:ins w:id="2318" w:author="S2-2203472" w:date="2022-04-16T20:02:00Z"/>
          <w:lang w:val="en-US"/>
        </w:rPr>
      </w:pPr>
      <w:ins w:id="2319" w:author="S2-2203472" w:date="2022-04-16T20:02:00Z">
        <w:r>
          <w:rPr>
            <w:lang w:val="en-US"/>
          </w:rPr>
          <w:t>-</w:t>
        </w:r>
        <w:r>
          <w:rPr>
            <w:lang w:val="en-US"/>
          </w:rPr>
          <w:tab/>
          <w:t>There is a NG-TT (NG-RAN TSN translator) in the NG-RAN, which act as the TSN end station in the N3 transport network.</w:t>
        </w:r>
      </w:ins>
    </w:p>
    <w:p w14:paraId="72C1A720" w14:textId="77777777" w:rsidR="00360CAE" w:rsidRDefault="00360CAE" w:rsidP="00360CAE">
      <w:pPr>
        <w:pStyle w:val="B2"/>
        <w:rPr>
          <w:ins w:id="2320" w:author="S2-2203472" w:date="2022-04-16T20:02:00Z"/>
          <w:lang w:val="en-US"/>
        </w:rPr>
      </w:pPr>
      <w:ins w:id="2321" w:author="S2-2203472" w:date="2022-04-16T20:02:00Z">
        <w:r>
          <w:rPr>
            <w:lang w:val="en-US"/>
          </w:rPr>
          <w:t>-</w:t>
        </w:r>
        <w:r>
          <w:rPr>
            <w:lang w:val="en-US"/>
          </w:rPr>
          <w:tab/>
          <w:t>it may support LLDP to report the topology to CNC.</w:t>
        </w:r>
      </w:ins>
    </w:p>
    <w:p w14:paraId="0A3558B6" w14:textId="77777777" w:rsidR="00360CAE" w:rsidRDefault="00360CAE" w:rsidP="00360CAE">
      <w:pPr>
        <w:pStyle w:val="B2"/>
        <w:rPr>
          <w:ins w:id="2322" w:author="S2-2203472" w:date="2022-04-16T20:02:00Z"/>
          <w:lang w:val="en-US"/>
        </w:rPr>
      </w:pPr>
      <w:ins w:id="2323" w:author="S2-2203472" w:date="2022-04-16T20:02:00Z">
        <w:r>
          <w:rPr>
            <w:lang w:val="en-US"/>
          </w:rPr>
          <w:t>-</w:t>
        </w:r>
        <w:r>
          <w:rPr>
            <w:lang w:val="en-US"/>
          </w:rPr>
          <w:tab/>
          <w:t>As the TSN end station, it is Talker when it send to UL packet, and is Listener when it receives the DL packet.</w:t>
        </w:r>
      </w:ins>
    </w:p>
    <w:p w14:paraId="3B98E8C1" w14:textId="77777777" w:rsidR="00360CAE" w:rsidRPr="00E057C0" w:rsidRDefault="00360CAE" w:rsidP="00360CAE">
      <w:pPr>
        <w:pStyle w:val="B2"/>
        <w:rPr>
          <w:ins w:id="2324" w:author="S2-2203472" w:date="2022-04-16T20:02:00Z"/>
          <w:lang w:val="en-US"/>
        </w:rPr>
      </w:pPr>
      <w:ins w:id="2325" w:author="S2-2203472" w:date="2022-04-16T20:02:00Z">
        <w:r>
          <w:rPr>
            <w:lang w:val="en-US"/>
          </w:rPr>
          <w:t>-</w:t>
        </w:r>
        <w:r>
          <w:rPr>
            <w:lang w:val="en-US"/>
          </w:rPr>
          <w:tab/>
          <w:t>it support PMIC and UMIC to communicate with TSNCF.</w:t>
        </w:r>
      </w:ins>
    </w:p>
    <w:p w14:paraId="7425F526" w14:textId="77777777" w:rsidR="00360CAE" w:rsidRDefault="00360CAE" w:rsidP="00360CAE">
      <w:pPr>
        <w:pStyle w:val="B1"/>
        <w:rPr>
          <w:ins w:id="2326" w:author="S2-2203472" w:date="2022-04-16T20:02:00Z"/>
          <w:lang w:val="en-US"/>
        </w:rPr>
      </w:pPr>
      <w:ins w:id="2327" w:author="S2-2203472" w:date="2022-04-16T20:02:00Z">
        <w:r>
          <w:rPr>
            <w:lang w:val="en-US"/>
          </w:rPr>
          <w:t>-</w:t>
        </w:r>
        <w:r>
          <w:rPr>
            <w:lang w:val="en-US"/>
          </w:rPr>
          <w:tab/>
          <w:t>There is a TNW-TT (Transport NW-TT) in the UPF, which act as the TSN end station in the N3 transport network.</w:t>
        </w:r>
      </w:ins>
    </w:p>
    <w:p w14:paraId="6F3AA61E" w14:textId="77777777" w:rsidR="00360CAE" w:rsidRDefault="00360CAE" w:rsidP="00360CAE">
      <w:pPr>
        <w:pStyle w:val="B2"/>
        <w:rPr>
          <w:ins w:id="2328" w:author="S2-2203472" w:date="2022-04-16T20:02:00Z"/>
          <w:lang w:val="en-US"/>
        </w:rPr>
      </w:pPr>
      <w:ins w:id="2329" w:author="S2-2203472" w:date="2022-04-16T20:02:00Z">
        <w:r>
          <w:rPr>
            <w:lang w:val="en-US"/>
          </w:rPr>
          <w:t>-</w:t>
        </w:r>
        <w:r>
          <w:rPr>
            <w:lang w:val="en-US"/>
          </w:rPr>
          <w:tab/>
          <w:t>it may support LLDP to report the topology to CNC.</w:t>
        </w:r>
      </w:ins>
    </w:p>
    <w:p w14:paraId="3803BBB8" w14:textId="77777777" w:rsidR="00360CAE" w:rsidRDefault="00360CAE" w:rsidP="00360CAE">
      <w:pPr>
        <w:pStyle w:val="B2"/>
        <w:rPr>
          <w:ins w:id="2330" w:author="S2-2203472" w:date="2022-04-16T20:02:00Z"/>
          <w:lang w:val="en-US"/>
        </w:rPr>
      </w:pPr>
      <w:ins w:id="2331" w:author="S2-2203472" w:date="2022-04-16T20:02:00Z">
        <w:r>
          <w:rPr>
            <w:lang w:val="en-US"/>
          </w:rPr>
          <w:t>-</w:t>
        </w:r>
        <w:r>
          <w:rPr>
            <w:lang w:val="en-US"/>
          </w:rPr>
          <w:tab/>
          <w:t>As the TSN end station, it is Talker when it send to DL packet, and is Listener when it receives the UL packet.</w:t>
        </w:r>
      </w:ins>
    </w:p>
    <w:p w14:paraId="02454E33" w14:textId="77777777" w:rsidR="00360CAE" w:rsidRDefault="00360CAE" w:rsidP="00360CAE">
      <w:pPr>
        <w:pStyle w:val="B2"/>
        <w:rPr>
          <w:ins w:id="2332" w:author="S2-2203472" w:date="2022-04-16T20:02:00Z"/>
          <w:lang w:val="en-US"/>
        </w:rPr>
      </w:pPr>
      <w:ins w:id="2333" w:author="S2-2203472" w:date="2022-04-16T20:02:00Z">
        <w:r>
          <w:rPr>
            <w:lang w:val="en-US"/>
          </w:rPr>
          <w:t>-</w:t>
        </w:r>
        <w:r>
          <w:rPr>
            <w:lang w:val="en-US"/>
          </w:rPr>
          <w:tab/>
          <w:t>it support PMIC and UMIC to communicate with TSNCF.</w:t>
        </w:r>
      </w:ins>
    </w:p>
    <w:p w14:paraId="37D5B187" w14:textId="77777777" w:rsidR="00360CAE" w:rsidRPr="003E6191" w:rsidRDefault="00360CAE" w:rsidP="00360CAE">
      <w:pPr>
        <w:keepLines/>
        <w:ind w:left="1135" w:hanging="851"/>
        <w:rPr>
          <w:ins w:id="2334" w:author="S2-2203472" w:date="2022-04-16T20:02:00Z"/>
          <w:rFonts w:eastAsia="MS Mincho" w:hint="eastAsia"/>
        </w:rPr>
      </w:pPr>
      <w:ins w:id="2335" w:author="S2-2203472" w:date="2022-04-16T20:02:00Z">
        <w:r w:rsidRPr="003E6191">
          <w:rPr>
            <w:rFonts w:eastAsia="DengXian"/>
          </w:rPr>
          <w:t>NOTE:</w:t>
        </w:r>
        <w:r w:rsidRPr="003E6191">
          <w:rPr>
            <w:rFonts w:eastAsia="DengXian"/>
          </w:rPr>
          <w:tab/>
        </w:r>
        <w:r>
          <w:rPr>
            <w:rFonts w:eastAsia="DengXian"/>
          </w:rPr>
          <w:t>It may reuse the PMIC/UMIC for the NW-TT.</w:t>
        </w:r>
      </w:ins>
    </w:p>
    <w:p w14:paraId="1C0847F6" w14:textId="77777777" w:rsidR="00360CAE" w:rsidRDefault="00360CAE" w:rsidP="00360CAE">
      <w:pPr>
        <w:pStyle w:val="B1"/>
        <w:rPr>
          <w:ins w:id="2336" w:author="S2-2203472" w:date="2022-04-16T20:02:00Z"/>
          <w:lang w:val="en-US"/>
        </w:rPr>
      </w:pPr>
      <w:ins w:id="2337" w:author="S2-2203472" w:date="2022-04-16T20:02:00Z">
        <w:r>
          <w:rPr>
            <w:lang w:val="en-US"/>
          </w:rPr>
          <w:lastRenderedPageBreak/>
          <w:t>-</w:t>
        </w:r>
        <w:r>
          <w:rPr>
            <w:lang w:val="en-US"/>
          </w:rPr>
          <w:tab/>
          <w:t>There TSN CUC Function (TSNCF) in the 5GC. It act as the CUC to communicate with CNC in the N3 transport network.</w:t>
        </w:r>
      </w:ins>
    </w:p>
    <w:p w14:paraId="04BD7087" w14:textId="77777777" w:rsidR="00360CAE" w:rsidRDefault="00360CAE" w:rsidP="00360CAE">
      <w:pPr>
        <w:pStyle w:val="B2"/>
        <w:rPr>
          <w:ins w:id="2338" w:author="S2-2203472" w:date="2022-04-16T20:02:00Z"/>
          <w:lang w:val="en-US"/>
        </w:rPr>
      </w:pPr>
      <w:ins w:id="2339" w:author="S2-2203472" w:date="2022-04-16T20:02:00Z">
        <w:r>
          <w:rPr>
            <w:lang w:val="en-US"/>
          </w:rPr>
          <w:t>-</w:t>
        </w:r>
        <w:r>
          <w:rPr>
            <w:lang w:val="en-US"/>
          </w:rPr>
          <w:tab/>
          <w:t>The TSNCF may in the TSN AF, or TSCTSF.</w:t>
        </w:r>
      </w:ins>
    </w:p>
    <w:p w14:paraId="72929B72" w14:textId="77777777" w:rsidR="00360CAE" w:rsidRDefault="00360CAE" w:rsidP="00360CAE">
      <w:pPr>
        <w:pStyle w:val="B2"/>
        <w:rPr>
          <w:ins w:id="2340" w:author="S2-2203472" w:date="2022-04-16T20:02:00Z"/>
          <w:lang w:val="en-US"/>
        </w:rPr>
      </w:pPr>
      <w:ins w:id="2341" w:author="S2-2203472" w:date="2022-04-16T20:02:00Z">
        <w:r>
          <w:rPr>
            <w:lang w:val="en-US"/>
          </w:rPr>
          <w:t>-</w:t>
        </w:r>
        <w:r>
          <w:rPr>
            <w:lang w:val="en-US"/>
          </w:rPr>
          <w:tab/>
          <w:t>During TSC communication establishment, it collect the Talker/Listener stream requirement as specified in IEEE 802.1 Qcc [6] from NG-TT and TNW-TT via PMIC/UMIC.</w:t>
        </w:r>
      </w:ins>
    </w:p>
    <w:p w14:paraId="7D624B4A" w14:textId="77777777" w:rsidR="00360CAE" w:rsidRDefault="00360CAE" w:rsidP="00360CAE">
      <w:pPr>
        <w:pStyle w:val="B2"/>
        <w:rPr>
          <w:ins w:id="2342" w:author="S2-2203472" w:date="2022-04-16T20:02:00Z"/>
          <w:lang w:val="en-US"/>
        </w:rPr>
      </w:pPr>
      <w:ins w:id="2343" w:author="S2-2203472" w:date="2022-04-16T20:02:00Z">
        <w:r>
          <w:rPr>
            <w:lang w:val="en-US"/>
          </w:rPr>
          <w:t>-</w:t>
        </w:r>
        <w:r>
          <w:rPr>
            <w:lang w:val="en-US"/>
          </w:rPr>
          <w:tab/>
          <w:t>The TSNCF provides the Talker/Listener status to CNC and receives the status of stream configuration from CNC.</w:t>
        </w:r>
      </w:ins>
    </w:p>
    <w:p w14:paraId="3EEF3EDC" w14:textId="77777777" w:rsidR="00360CAE" w:rsidRDefault="00360CAE" w:rsidP="00360CAE">
      <w:pPr>
        <w:pStyle w:val="B2"/>
        <w:rPr>
          <w:ins w:id="2344" w:author="S2-2203472" w:date="2022-04-16T20:02:00Z"/>
          <w:lang w:val="en-US"/>
        </w:rPr>
      </w:pPr>
      <w:ins w:id="2345" w:author="S2-2203472" w:date="2022-04-16T20:02:00Z">
        <w:r>
          <w:rPr>
            <w:lang w:val="en-US"/>
          </w:rPr>
          <w:t>-</w:t>
        </w:r>
        <w:r>
          <w:rPr>
            <w:lang w:val="en-US"/>
          </w:rPr>
          <w:tab/>
          <w:t>The TSNCF provides the Talker/Listener configuration status to NG-TT and TNW-TT via PMIC/UMIC.</w:t>
        </w:r>
      </w:ins>
    </w:p>
    <w:p w14:paraId="7B4B43D4" w14:textId="77777777" w:rsidR="00360CAE" w:rsidRPr="009B29CC" w:rsidRDefault="00360CAE" w:rsidP="00360CAE">
      <w:pPr>
        <w:pStyle w:val="B2"/>
        <w:rPr>
          <w:ins w:id="2346" w:author="S2-2203472" w:date="2022-04-16T20:02:00Z"/>
          <w:lang w:val="en-US"/>
        </w:rPr>
      </w:pPr>
    </w:p>
    <w:p w14:paraId="117607EA" w14:textId="77777777" w:rsidR="00360CAE" w:rsidRDefault="00360CAE" w:rsidP="00360CAE">
      <w:pPr>
        <w:pStyle w:val="EditorsNote"/>
        <w:ind w:left="1704" w:hanging="1420"/>
        <w:rPr>
          <w:ins w:id="2347" w:author="S2-2203472" w:date="2022-04-16T20:02:00Z"/>
          <w:lang w:val="en-US"/>
        </w:rPr>
      </w:pPr>
      <w:ins w:id="2348" w:author="S2-2203472" w:date="2022-04-16T20:02:00Z">
        <w:r>
          <w:t>Editor's note:</w:t>
        </w:r>
        <w:r>
          <w:tab/>
        </w:r>
        <w:r>
          <w:rPr>
            <w:lang w:val="en-US"/>
          </w:rPr>
          <w:t>Whether NG-TT and TNW-TT need to perform LLDP is FFS.</w:t>
        </w:r>
      </w:ins>
    </w:p>
    <w:p w14:paraId="781A650F" w14:textId="77777777" w:rsidR="00360CAE" w:rsidRPr="008877BA" w:rsidRDefault="00360CAE" w:rsidP="00360CAE">
      <w:pPr>
        <w:pStyle w:val="EditorsNote"/>
        <w:ind w:left="1704" w:hanging="1420"/>
        <w:rPr>
          <w:ins w:id="2349" w:author="S2-2203472" w:date="2022-04-16T20:02:00Z"/>
          <w:rFonts w:eastAsia="MS Mincho" w:hint="eastAsia"/>
          <w:lang w:val="en-US"/>
        </w:rPr>
      </w:pPr>
      <w:ins w:id="2350" w:author="S2-2203472" w:date="2022-04-16T20:02:00Z">
        <w:r>
          <w:t>Editor's note:</w:t>
        </w:r>
        <w:r>
          <w:tab/>
          <w:t>The detail on how to use the PMIC/UMIC is FFS</w:t>
        </w:r>
        <w:r>
          <w:rPr>
            <w:lang w:val="en-US"/>
          </w:rPr>
          <w:t>.</w:t>
        </w:r>
      </w:ins>
    </w:p>
    <w:p w14:paraId="27A3F47A" w14:textId="77777777" w:rsidR="00360CAE" w:rsidRDefault="00360CAE" w:rsidP="00360CAE">
      <w:pPr>
        <w:pStyle w:val="EditorsNote"/>
        <w:ind w:left="1704" w:hanging="1420"/>
        <w:rPr>
          <w:ins w:id="2351" w:author="S2-2203472" w:date="2022-04-16T20:02:00Z"/>
          <w:lang w:val="en-US"/>
        </w:rPr>
      </w:pPr>
      <w:ins w:id="2352" w:author="S2-2203472" w:date="2022-04-16T20:02:00Z">
        <w:r>
          <w:t>Editor's note:</w:t>
        </w:r>
        <w:r>
          <w:tab/>
        </w:r>
        <w:r>
          <w:rPr>
            <w:lang w:val="en-US"/>
          </w:rPr>
          <w:t>It is FFS whether additional functionality is needed for the NG-TT, TNW-TT and TSNCF.</w:t>
        </w:r>
      </w:ins>
    </w:p>
    <w:p w14:paraId="57E6A1E5" w14:textId="46109476" w:rsidR="00360CAE" w:rsidRDefault="00360CAE" w:rsidP="00360CAE">
      <w:pPr>
        <w:pStyle w:val="EditorsNote"/>
        <w:ind w:left="1704" w:hanging="1420"/>
        <w:rPr>
          <w:ins w:id="2353" w:author="S2-2203472" w:date="2022-04-16T20:02:00Z"/>
          <w:lang w:val="en-US"/>
        </w:rPr>
      </w:pPr>
      <w:ins w:id="2354" w:author="S2-2203472" w:date="2022-04-16T20:02:00Z">
        <w:r>
          <w:rPr>
            <w:lang w:val="en-US"/>
          </w:rPr>
          <w:t xml:space="preserve">Editor's note: </w:t>
        </w:r>
      </w:ins>
      <w:ins w:id="2355" w:author="S2-2203472" w:date="2022-04-16T20:03:00Z">
        <w:r>
          <w:rPr>
            <w:lang w:val="en-US"/>
          </w:rPr>
          <w:tab/>
        </w:r>
      </w:ins>
      <w:ins w:id="2356" w:author="S2-2203472" w:date="2022-04-16T20:02:00Z">
        <w:r w:rsidRPr="007D75E7">
          <w:rPr>
            <w:lang w:val="en-US"/>
          </w:rPr>
          <w:t xml:space="preserve">It is FFS if UPF can simply act as a TSN capable bridge </w:t>
        </w:r>
        <w:r>
          <w:rPr>
            <w:lang w:val="en-US"/>
          </w:rPr>
          <w:t xml:space="preserve">(interacting directly with the transport NW CNC) </w:t>
        </w:r>
        <w:r w:rsidRPr="007D75E7">
          <w:rPr>
            <w:lang w:val="en-US"/>
          </w:rPr>
          <w:t>and if NG-RAN can simply act as a TSN capable end-point. R</w:t>
        </w:r>
        <w:r>
          <w:rPr>
            <w:lang w:val="en-US"/>
          </w:rPr>
          <w:t>e</w:t>
        </w:r>
        <w:r w:rsidRPr="007D75E7">
          <w:rPr>
            <w:lang w:val="en-US"/>
          </w:rPr>
          <w:t>lated to that it is FFS if NG-TT and TNW-TT are needed.</w:t>
        </w:r>
      </w:ins>
    </w:p>
    <w:p w14:paraId="45DDA329" w14:textId="21336737" w:rsidR="00360CAE" w:rsidRDefault="00360CAE" w:rsidP="00360CAE">
      <w:pPr>
        <w:pStyle w:val="Heading3"/>
        <w:rPr>
          <w:ins w:id="2357" w:author="S2-2203472" w:date="2022-04-16T20:02:00Z"/>
          <w:lang w:val="en-US"/>
        </w:rPr>
      </w:pPr>
      <w:bookmarkStart w:id="2358" w:name="_Toc101040581"/>
      <w:ins w:id="2359" w:author="S2-2203472" w:date="2022-04-16T20:02:00Z">
        <w:r>
          <w:rPr>
            <w:lang w:val="en-US"/>
          </w:rPr>
          <w:t>6.</w:t>
        </w:r>
      </w:ins>
      <w:ins w:id="2360" w:author="S2-2203472" w:date="2022-04-16T20:03:00Z">
        <w:r>
          <w:rPr>
            <w:lang w:val="en-US"/>
          </w:rPr>
          <w:t>11</w:t>
        </w:r>
      </w:ins>
      <w:ins w:id="2361" w:author="S2-2203472" w:date="2022-04-16T20:02:00Z">
        <w:r>
          <w:rPr>
            <w:lang w:val="en-US"/>
          </w:rPr>
          <w:t>.</w:t>
        </w:r>
        <w:r>
          <w:rPr>
            <w:lang w:val="en-US" w:eastAsia="zh-CN"/>
          </w:rPr>
          <w:t>3</w:t>
        </w:r>
        <w:r>
          <w:rPr>
            <w:lang w:val="en-US"/>
          </w:rPr>
          <w:tab/>
          <w:t>Procedures</w:t>
        </w:r>
        <w:bookmarkEnd w:id="2358"/>
      </w:ins>
    </w:p>
    <w:p w14:paraId="62C934FC" w14:textId="1F65B501" w:rsidR="00360CAE" w:rsidRPr="004B2EC5" w:rsidRDefault="00360CAE" w:rsidP="00360CAE">
      <w:pPr>
        <w:rPr>
          <w:ins w:id="2362" w:author="S2-2203472" w:date="2022-04-16T20:02:00Z"/>
        </w:rPr>
      </w:pPr>
      <w:ins w:id="2363" w:author="S2-2203472" w:date="2022-04-16T20:02:00Z">
        <w:r w:rsidRPr="004B2EC5">
          <w:t xml:space="preserve">The procedure in </w:t>
        </w:r>
        <w:r w:rsidRPr="004B2EC5">
          <w:rPr>
            <w:szCs w:val="24"/>
          </w:rPr>
          <w:t>Figure 6.</w:t>
        </w:r>
      </w:ins>
      <w:ins w:id="2364" w:author="S2-2203472" w:date="2022-04-16T20:03:00Z">
        <w:r>
          <w:rPr>
            <w:szCs w:val="24"/>
          </w:rPr>
          <w:t>11</w:t>
        </w:r>
      </w:ins>
      <w:ins w:id="2365" w:author="S2-2203472" w:date="2022-04-16T20:02:00Z">
        <w:r>
          <w:rPr>
            <w:szCs w:val="24"/>
          </w:rPr>
          <w:t>.3</w:t>
        </w:r>
        <w:r w:rsidRPr="004B2EC5">
          <w:rPr>
            <w:szCs w:val="24"/>
          </w:rPr>
          <w:t>-1</w:t>
        </w:r>
        <w:r w:rsidRPr="004B2EC5">
          <w:t xml:space="preserve"> shows a signalling flow in which the </w:t>
        </w:r>
        <w:r>
          <w:t>5GS</w:t>
        </w:r>
        <w:r w:rsidRPr="004B2EC5">
          <w:t xml:space="preserve"> </w:t>
        </w:r>
        <w:r>
          <w:t>reserve the resource in the TSN enabled N3 transport network.</w:t>
        </w:r>
      </w:ins>
    </w:p>
    <w:p w14:paraId="5C028043" w14:textId="77777777" w:rsidR="00360CAE" w:rsidRPr="001E24EC" w:rsidRDefault="00360CAE" w:rsidP="00360CAE">
      <w:pPr>
        <w:rPr>
          <w:ins w:id="2366" w:author="S2-2203472" w:date="2022-04-16T20:02:00Z"/>
          <w:rFonts w:eastAsia="MS Mincho" w:hint="eastAsia"/>
        </w:rPr>
      </w:pPr>
    </w:p>
    <w:p w14:paraId="66FF6693" w14:textId="77777777" w:rsidR="00360CAE" w:rsidRDefault="00360CAE" w:rsidP="00360CAE">
      <w:pPr>
        <w:rPr>
          <w:ins w:id="2367" w:author="S2-2203472" w:date="2022-04-16T20:02:00Z"/>
        </w:rPr>
      </w:pPr>
      <w:ins w:id="2368" w:author="S2-2203472" w:date="2022-04-16T20:02:00Z">
        <w:r>
          <w:object w:dxaOrig="14772" w:dyaOrig="9108" w14:anchorId="4496EA2B">
            <v:shape id="_x0000_i1046" type="#_x0000_t75" style="width:481.5pt;height:297pt" o:ole="">
              <v:imagedata r:id="rId32" o:title=""/>
            </v:shape>
            <o:OLEObject Type="Embed" ProgID="Visio.Drawing.15" ShapeID="_x0000_i1046" DrawAspect="Content" ObjectID="_1711653506" r:id="rId33"/>
          </w:object>
        </w:r>
      </w:ins>
    </w:p>
    <w:p w14:paraId="6F0F063E" w14:textId="7462D388" w:rsidR="00360CAE" w:rsidRPr="004B2EC5" w:rsidRDefault="00360CAE" w:rsidP="00360CAE">
      <w:pPr>
        <w:pStyle w:val="TF"/>
        <w:rPr>
          <w:ins w:id="2369" w:author="S2-2203472" w:date="2022-04-16T20:02:00Z"/>
          <w:lang w:eastAsia="zh-CN"/>
        </w:rPr>
      </w:pPr>
      <w:ins w:id="2370" w:author="S2-2203472" w:date="2022-04-16T20:02:00Z">
        <w:r w:rsidRPr="004B2EC5">
          <w:t>Figure 6.</w:t>
        </w:r>
      </w:ins>
      <w:ins w:id="2371" w:author="S2-2203472" w:date="2022-04-16T20:03:00Z">
        <w:r>
          <w:t>11</w:t>
        </w:r>
      </w:ins>
      <w:ins w:id="2372" w:author="S2-2203472" w:date="2022-04-16T20:02:00Z">
        <w:r>
          <w:t>.3</w:t>
        </w:r>
        <w:r w:rsidRPr="004B2EC5">
          <w:t xml:space="preserve">-1: Procedure for </w:t>
        </w:r>
        <w:r>
          <w:t>reserve the resource in TSN transport network</w:t>
        </w:r>
      </w:ins>
    </w:p>
    <w:p w14:paraId="2E6F677E" w14:textId="77777777" w:rsidR="00360CAE" w:rsidRPr="001E24EC" w:rsidRDefault="00360CAE" w:rsidP="00360CAE">
      <w:pPr>
        <w:rPr>
          <w:ins w:id="2373" w:author="S2-2203472" w:date="2022-04-16T20:02:00Z"/>
          <w:rFonts w:hint="eastAsia"/>
          <w:lang w:eastAsia="zh-CN"/>
        </w:rPr>
      </w:pPr>
      <w:ins w:id="2374" w:author="S2-2203472" w:date="2022-04-16T20:02:00Z">
        <w:r>
          <w:rPr>
            <w:rFonts w:hint="eastAsia"/>
            <w:lang w:eastAsia="zh-CN"/>
          </w:rPr>
          <w:t>T</w:t>
        </w:r>
        <w:r>
          <w:rPr>
            <w:lang w:eastAsia="zh-CN"/>
          </w:rPr>
          <w:t xml:space="preserve">he signalling procedure is similar with the </w:t>
        </w:r>
        <w:r w:rsidRPr="00140E21">
          <w:rPr>
            <w:lang w:eastAsia="ko-KR"/>
          </w:rPr>
          <w:t>network requested PDU Session Modification</w:t>
        </w:r>
        <w:r>
          <w:rPr>
            <w:lang w:eastAsia="ko-KR"/>
          </w:rPr>
          <w:t xml:space="preserve"> specified in TS 23.502 [3] clause 4.3.3.2. The enhancement are:</w:t>
        </w:r>
      </w:ins>
    </w:p>
    <w:p w14:paraId="02E22711" w14:textId="77777777" w:rsidR="00360CAE" w:rsidRDefault="00360CAE" w:rsidP="00360CAE">
      <w:pPr>
        <w:pStyle w:val="B1"/>
        <w:rPr>
          <w:ins w:id="2375" w:author="S2-2203472" w:date="2022-04-16T20:02:00Z"/>
        </w:rPr>
      </w:pPr>
      <w:ins w:id="2376" w:author="S2-2203472" w:date="2022-04-16T20:02:00Z">
        <w:r>
          <w:lastRenderedPageBreak/>
          <w:t>8</w:t>
        </w:r>
        <w:r w:rsidRPr="004B2EC5">
          <w:t>.</w:t>
        </w:r>
        <w:r w:rsidRPr="004B2EC5">
          <w:tab/>
        </w:r>
        <w:r>
          <w:t>The NG-RAN send the PMIC/UMIC in the N2 request, which carry the stream information needed for CUC</w:t>
        </w:r>
        <w:r w:rsidRPr="004B2EC5">
          <w:t>.</w:t>
        </w:r>
        <w:r>
          <w:t xml:space="preserve"> For the UL traffic, the stream information is for the Talker, and for the DL traffic, the stream information is for the Listener. The stream information detail see IEEE 802.1Qcc [6] clause 46.2.3 and 46.2.4.</w:t>
        </w:r>
      </w:ins>
    </w:p>
    <w:p w14:paraId="390165EF" w14:textId="77777777" w:rsidR="00360CAE" w:rsidRPr="004B2EC5" w:rsidRDefault="00360CAE" w:rsidP="00360CAE">
      <w:pPr>
        <w:pStyle w:val="B1"/>
        <w:rPr>
          <w:ins w:id="2377" w:author="S2-2203472" w:date="2022-04-16T20:02:00Z"/>
        </w:rPr>
      </w:pPr>
      <w:ins w:id="2378" w:author="S2-2203472" w:date="2022-04-16T20:02:00Z">
        <w:r>
          <w:t>9</w:t>
        </w:r>
        <w:r w:rsidRPr="004B2EC5">
          <w:t>.</w:t>
        </w:r>
        <w:r w:rsidRPr="004B2EC5">
          <w:tab/>
        </w:r>
        <w:r>
          <w:t>The PMIC/UMIC from NG-TT is sent to SMF.</w:t>
        </w:r>
      </w:ins>
    </w:p>
    <w:p w14:paraId="05B0427E" w14:textId="6EDD8068" w:rsidR="00360CAE" w:rsidRPr="004B2EC5" w:rsidRDefault="00360CAE" w:rsidP="00360CAE">
      <w:pPr>
        <w:pStyle w:val="B1"/>
        <w:rPr>
          <w:ins w:id="2379" w:author="S2-2203472" w:date="2022-04-16T20:02:00Z"/>
        </w:rPr>
      </w:pPr>
      <w:ins w:id="2380" w:author="S2-2203472" w:date="2022-04-16T20:02:00Z">
        <w:r>
          <w:t>10</w:t>
        </w:r>
        <w:r w:rsidRPr="004B2EC5">
          <w:t>.</w:t>
        </w:r>
        <w:r w:rsidRPr="004B2EC5">
          <w:tab/>
        </w:r>
        <w:r>
          <w:t>The UPF/TNW-TT send the PMIC/UMIC in the N4 response, which carry the stream information needed for CUC</w:t>
        </w:r>
        <w:r w:rsidRPr="004B2EC5">
          <w:t>.</w:t>
        </w:r>
        <w:r>
          <w:t xml:space="preserve"> For the DL traffic, the stream information is for the Talker, and for the UL traffic, the stream information is for the Listener. The stream information detail see IEEE 802.1Qcc [6] clause 46.2.3 and 46.2.4.</w:t>
        </w:r>
      </w:ins>
    </w:p>
    <w:p w14:paraId="55F39CE3" w14:textId="77777777" w:rsidR="00360CAE" w:rsidRPr="004B2EC5" w:rsidRDefault="00360CAE" w:rsidP="00360CAE">
      <w:pPr>
        <w:pStyle w:val="B1"/>
        <w:rPr>
          <w:ins w:id="2381" w:author="S2-2203472" w:date="2022-04-16T20:02:00Z"/>
        </w:rPr>
      </w:pPr>
      <w:ins w:id="2382" w:author="S2-2203472" w:date="2022-04-16T20:02:00Z">
        <w:r>
          <w:t>11/12</w:t>
        </w:r>
        <w:r w:rsidRPr="004B2EC5">
          <w:t>.</w:t>
        </w:r>
        <w:r w:rsidRPr="004B2EC5">
          <w:tab/>
        </w:r>
        <w:r>
          <w:t>The PMIC/UMIC from NG-TT and TNW-TT is sent to TSNCF via PCF.</w:t>
        </w:r>
      </w:ins>
    </w:p>
    <w:p w14:paraId="7DD68462" w14:textId="77777777" w:rsidR="00360CAE" w:rsidRPr="00662509" w:rsidRDefault="00360CAE" w:rsidP="00360CAE">
      <w:pPr>
        <w:pStyle w:val="B1"/>
        <w:rPr>
          <w:ins w:id="2383" w:author="S2-2203472" w:date="2022-04-16T20:02:00Z"/>
        </w:rPr>
      </w:pPr>
      <w:ins w:id="2384" w:author="S2-2203472" w:date="2022-04-16T20:02:00Z">
        <w:r>
          <w:t>13. The TSNCF send the Talker/Listener satus to CNC. The CNC response with stream configuration.</w:t>
        </w:r>
      </w:ins>
    </w:p>
    <w:p w14:paraId="29A18E3A" w14:textId="77777777" w:rsidR="00360CAE" w:rsidRPr="00D770C8" w:rsidRDefault="00360CAE" w:rsidP="00360CAE">
      <w:pPr>
        <w:pStyle w:val="B1"/>
        <w:rPr>
          <w:ins w:id="2385" w:author="S2-2203472" w:date="2022-04-16T20:02:00Z"/>
          <w:rFonts w:hint="eastAsia"/>
        </w:rPr>
      </w:pPr>
      <w:ins w:id="2386" w:author="S2-2203472" w:date="2022-04-16T20:02:00Z">
        <w:r>
          <w:t>14~18</w:t>
        </w:r>
        <w:r w:rsidRPr="004B2EC5">
          <w:t>.</w:t>
        </w:r>
        <w:r w:rsidRPr="004B2EC5">
          <w:tab/>
        </w:r>
        <w:r>
          <w:t>The TSNCF send the stream configuration to NG-TT and TNW-TT in the PMIC/UMIC.</w:t>
        </w:r>
      </w:ins>
    </w:p>
    <w:p w14:paraId="35DA0CD4" w14:textId="77777777" w:rsidR="00360CAE" w:rsidRDefault="00360CAE" w:rsidP="00360CAE">
      <w:pPr>
        <w:rPr>
          <w:ins w:id="2387" w:author="S2-2203472" w:date="2022-04-16T20:02:00Z"/>
          <w:lang w:val="en-US"/>
        </w:rPr>
      </w:pPr>
    </w:p>
    <w:p w14:paraId="092AFEFB" w14:textId="109D7BE4" w:rsidR="00360CAE" w:rsidRDefault="00360CAE" w:rsidP="00360CAE">
      <w:pPr>
        <w:pStyle w:val="Heading3"/>
        <w:rPr>
          <w:ins w:id="2388" w:author="S2-2203472" w:date="2022-04-16T20:02:00Z"/>
          <w:lang w:val="en-US"/>
        </w:rPr>
      </w:pPr>
      <w:bookmarkStart w:id="2389" w:name="_Toc101040582"/>
      <w:ins w:id="2390" w:author="S2-2203472" w:date="2022-04-16T20:02:00Z">
        <w:r>
          <w:rPr>
            <w:lang w:val="en-US"/>
          </w:rPr>
          <w:t>6.</w:t>
        </w:r>
        <w:r>
          <w:rPr>
            <w:lang w:val="en-US"/>
          </w:rPr>
          <w:t>11</w:t>
        </w:r>
        <w:r>
          <w:rPr>
            <w:lang w:val="en-US"/>
          </w:rPr>
          <w:t>.</w:t>
        </w:r>
        <w:r>
          <w:rPr>
            <w:lang w:val="en-US" w:eastAsia="zh-CN"/>
          </w:rPr>
          <w:t>4</w:t>
        </w:r>
        <w:r>
          <w:rPr>
            <w:lang w:val="en-US"/>
          </w:rPr>
          <w:tab/>
          <w:t>Impacts on services, entities and interfaces</w:t>
        </w:r>
        <w:bookmarkEnd w:id="2389"/>
      </w:ins>
    </w:p>
    <w:p w14:paraId="51848E1E" w14:textId="77777777" w:rsidR="00360CAE" w:rsidRPr="00E057C0" w:rsidRDefault="00360CAE" w:rsidP="00360CAE">
      <w:pPr>
        <w:pStyle w:val="B1"/>
        <w:rPr>
          <w:ins w:id="2391" w:author="S2-2203472" w:date="2022-04-16T20:02:00Z"/>
          <w:lang w:val="en-US"/>
        </w:rPr>
      </w:pPr>
      <w:ins w:id="2392" w:author="S2-2203472" w:date="2022-04-16T20:02:00Z">
        <w:r>
          <w:t>-</w:t>
        </w:r>
        <w:r>
          <w:tab/>
          <w:t xml:space="preserve">NG-RAN/NG-TT: </w:t>
        </w:r>
        <w:r>
          <w:rPr>
            <w:lang w:val="en-US"/>
          </w:rPr>
          <w:t>it may support LLDP to report the topology to CNC. As the TSN end station, it is Talker when it send to UL packet, and is Listener when it receives the DL packet. It support PMIC and UMIC to communicate with TSNCF.</w:t>
        </w:r>
      </w:ins>
    </w:p>
    <w:p w14:paraId="654CF1CF" w14:textId="77777777" w:rsidR="00360CAE" w:rsidRDefault="00360CAE" w:rsidP="00360CAE">
      <w:pPr>
        <w:pStyle w:val="B1"/>
        <w:rPr>
          <w:ins w:id="2393" w:author="S2-2203472" w:date="2022-04-16T20:02:00Z"/>
        </w:rPr>
      </w:pPr>
      <w:ins w:id="2394" w:author="S2-2203472" w:date="2022-04-16T20:02:00Z">
        <w:r>
          <w:t>-</w:t>
        </w:r>
        <w:r>
          <w:tab/>
          <w:t xml:space="preserve">UPF/TNW-TT: </w:t>
        </w:r>
        <w:r>
          <w:rPr>
            <w:lang w:val="en-US"/>
          </w:rPr>
          <w:t>it may support LLDP to report the topology to CNC. As the TSN end station, it is Talker when it send to DL packet, and is Listener when it receives the UL packet. It support PMIC and UMIC to communicate with TSNCF.</w:t>
        </w:r>
      </w:ins>
    </w:p>
    <w:p w14:paraId="53E57507" w14:textId="77777777" w:rsidR="00360CAE" w:rsidRDefault="00360CAE" w:rsidP="00360CAE">
      <w:pPr>
        <w:pStyle w:val="B1"/>
        <w:rPr>
          <w:ins w:id="2395" w:author="S2-2203472" w:date="2022-04-16T20:02:00Z"/>
        </w:rPr>
      </w:pPr>
      <w:ins w:id="2396" w:author="S2-2203472" w:date="2022-04-16T20:02:00Z">
        <w:r>
          <w:t>-</w:t>
        </w:r>
        <w:r>
          <w:tab/>
          <w:t xml:space="preserve">TSNCF:  It </w:t>
        </w:r>
        <w:r>
          <w:rPr>
            <w:lang w:val="en-US"/>
          </w:rPr>
          <w:t>collect the Talker/Listener stream requirement as specified in IEEE 802.1 Qcc [6] from NG-TT and TNW-TT via PMIC/UMIC. It</w:t>
        </w:r>
        <w:r>
          <w:t xml:space="preserve"> </w:t>
        </w:r>
        <w:r>
          <w:rPr>
            <w:lang w:val="en-US"/>
          </w:rPr>
          <w:t>provides the Talker/Listener status to CNC and receives the status of stream configuration from CNC. It provides the Talker/Listener configuration status to NG-TT and TNW-TT via PMIC/UMIC.</w:t>
        </w:r>
      </w:ins>
    </w:p>
    <w:p w14:paraId="24C77DCA" w14:textId="77777777" w:rsidR="00360CAE" w:rsidRDefault="00360CAE" w:rsidP="00360CAE">
      <w:pPr>
        <w:pStyle w:val="EditorsNote"/>
        <w:ind w:left="1704" w:hanging="1420"/>
        <w:rPr>
          <w:ins w:id="2397" w:author="S2-2203472" w:date="2022-04-16T20:02:00Z"/>
          <w:lang w:val="en-US"/>
        </w:rPr>
      </w:pPr>
      <w:ins w:id="2398" w:author="S2-2203472" w:date="2022-04-16T20:02:00Z">
        <w:r>
          <w:t>Editor's note:</w:t>
        </w:r>
        <w:r>
          <w:tab/>
        </w:r>
        <w:r>
          <w:rPr>
            <w:lang w:val="en-US"/>
          </w:rPr>
          <w:t>Additional impact is FFS.</w:t>
        </w:r>
      </w:ins>
    </w:p>
    <w:p w14:paraId="41B69DB7" w14:textId="77777777" w:rsidR="00360CAE" w:rsidRPr="00141466" w:rsidRDefault="00360CAE" w:rsidP="0077647C">
      <w:pPr>
        <w:pStyle w:val="B2"/>
        <w:rPr>
          <w:ins w:id="2399" w:author="S2-2203471" w:date="2022-04-16T19:55:00Z"/>
          <w:lang w:val="en-US"/>
        </w:rPr>
      </w:pPr>
    </w:p>
    <w:p w14:paraId="144503EF" w14:textId="3A56C309" w:rsidR="00C56CB7" w:rsidRPr="00724318" w:rsidRDefault="00C56CB7" w:rsidP="00C56CB7">
      <w:pPr>
        <w:pStyle w:val="Heading2"/>
        <w:rPr>
          <w:ins w:id="2400" w:author="S2-2203472" w:date="2022-04-16T20:17:00Z"/>
          <w:rFonts w:asciiTheme="minorEastAsia" w:eastAsiaTheme="minorEastAsia" w:hAnsiTheme="minorEastAsia"/>
          <w:sz w:val="28"/>
          <w:lang w:val="en-US" w:eastAsia="zh-CN"/>
        </w:rPr>
      </w:pPr>
      <w:bookmarkStart w:id="2401" w:name="_Toc101040583"/>
      <w:ins w:id="2402" w:author="S2-2203472" w:date="2022-04-16T20:17:00Z">
        <w:r w:rsidRPr="00813E23">
          <w:rPr>
            <w:sz w:val="28"/>
            <w:lang w:val="en-US" w:eastAsia="zh-CN"/>
          </w:rPr>
          <w:t>6.</w:t>
        </w:r>
      </w:ins>
      <w:ins w:id="2403" w:author="S2-2203472" w:date="2022-04-16T20:18:00Z">
        <w:r>
          <w:rPr>
            <w:sz w:val="28"/>
            <w:lang w:val="en-US" w:eastAsia="zh-CN"/>
          </w:rPr>
          <w:t>12</w:t>
        </w:r>
      </w:ins>
      <w:ins w:id="2404" w:author="S2-2203472" w:date="2022-04-16T20:17:00Z">
        <w:r w:rsidRPr="00813E23">
          <w:rPr>
            <w:sz w:val="28"/>
            <w:lang w:val="en-US" w:eastAsia="zh-CN"/>
          </w:rPr>
          <w:t xml:space="preserve"> </w:t>
        </w:r>
        <w:r>
          <w:rPr>
            <w:sz w:val="28"/>
            <w:lang w:val="en-US" w:eastAsia="zh-CN"/>
          </w:rPr>
          <w:t xml:space="preserve"> </w:t>
        </w:r>
      </w:ins>
      <w:ins w:id="2405" w:author="Editor" w:date="2022-04-16T22:24:00Z">
        <w:r w:rsidR="0079164D">
          <w:rPr>
            <w:sz w:val="28"/>
            <w:lang w:val="en-US" w:eastAsia="zh-CN"/>
          </w:rPr>
          <w:tab/>
        </w:r>
      </w:ins>
      <w:ins w:id="2406" w:author="S2-2203472" w:date="2022-04-16T20:17:00Z">
        <w:r w:rsidRPr="00813E23">
          <w:rPr>
            <w:sz w:val="28"/>
            <w:lang w:val="en-US" w:eastAsia="zh-CN"/>
          </w:rPr>
          <w:t>Solution</w:t>
        </w:r>
      </w:ins>
      <w:ins w:id="2407" w:author="S2-2203472" w:date="2022-04-16T20:18:00Z">
        <w:r>
          <w:rPr>
            <w:sz w:val="28"/>
            <w:lang w:val="en-US" w:eastAsia="zh-CN"/>
          </w:rPr>
          <w:t xml:space="preserve"> #12</w:t>
        </w:r>
      </w:ins>
      <w:ins w:id="2408" w:author="S2-2203472" w:date="2022-04-16T20:17:00Z">
        <w:r w:rsidRPr="00813E23">
          <w:rPr>
            <w:sz w:val="28"/>
            <w:lang w:val="en-US" w:eastAsia="zh-CN"/>
          </w:rPr>
          <w:t>:</w:t>
        </w:r>
        <w:r w:rsidRPr="00364CEA">
          <w:t xml:space="preserve"> </w:t>
        </w:r>
        <w:r w:rsidRPr="00364CEA">
          <w:rPr>
            <w:sz w:val="28"/>
            <w:lang w:val="en-US" w:eastAsia="zh-CN"/>
          </w:rPr>
          <w:t>Cro</w:t>
        </w:r>
        <w:r>
          <w:rPr>
            <w:sz w:val="28"/>
            <w:lang w:val="en-US" w:eastAsia="zh-CN"/>
          </w:rPr>
          <w:t>ss layer scheduling optimization based on RAN feedback</w:t>
        </w:r>
        <w:bookmarkEnd w:id="2401"/>
      </w:ins>
    </w:p>
    <w:p w14:paraId="36B49156" w14:textId="0F0F528A" w:rsidR="00C56CB7" w:rsidRPr="00813E23" w:rsidRDefault="00C56CB7" w:rsidP="00C56CB7">
      <w:pPr>
        <w:pStyle w:val="Heading3"/>
        <w:rPr>
          <w:ins w:id="2409" w:author="S2-2203472" w:date="2022-04-16T20:17:00Z"/>
          <w:sz w:val="24"/>
          <w:lang w:val="en-US"/>
        </w:rPr>
      </w:pPr>
      <w:bookmarkStart w:id="2410" w:name="_Toc101040584"/>
      <w:ins w:id="2411" w:author="S2-2203472" w:date="2022-04-16T20:17:00Z">
        <w:r w:rsidRPr="00813E23">
          <w:rPr>
            <w:sz w:val="24"/>
            <w:lang w:val="en-US"/>
          </w:rPr>
          <w:t>6.</w:t>
        </w:r>
      </w:ins>
      <w:ins w:id="2412" w:author="S2-2203472" w:date="2022-04-16T20:19:00Z">
        <w:r>
          <w:rPr>
            <w:sz w:val="24"/>
            <w:lang w:val="en-US"/>
          </w:rPr>
          <w:t>12</w:t>
        </w:r>
      </w:ins>
      <w:ins w:id="2413" w:author="S2-2203472" w:date="2022-04-16T20:17:00Z">
        <w:r w:rsidRPr="00813E23">
          <w:rPr>
            <w:sz w:val="24"/>
            <w:lang w:val="en-US"/>
          </w:rPr>
          <w:t xml:space="preserve">.1 </w:t>
        </w:r>
      </w:ins>
      <w:ins w:id="2414" w:author="Editor" w:date="2022-04-16T22:24:00Z">
        <w:r w:rsidR="0079164D">
          <w:rPr>
            <w:sz w:val="24"/>
            <w:lang w:val="en-US"/>
          </w:rPr>
          <w:tab/>
        </w:r>
      </w:ins>
      <w:ins w:id="2415" w:author="S2-2203472" w:date="2022-04-16T20:17:00Z">
        <w:r w:rsidRPr="00813E23">
          <w:rPr>
            <w:rFonts w:hint="eastAsia"/>
            <w:sz w:val="24"/>
            <w:lang w:val="en-US"/>
          </w:rPr>
          <w:t>Introduction</w:t>
        </w:r>
        <w:bookmarkEnd w:id="2410"/>
      </w:ins>
    </w:p>
    <w:p w14:paraId="48385BD8" w14:textId="77777777" w:rsidR="00C56CB7" w:rsidRDefault="00C56CB7" w:rsidP="00C56CB7">
      <w:pPr>
        <w:rPr>
          <w:ins w:id="2416" w:author="S2-2203472" w:date="2022-04-16T20:17:00Z"/>
          <w:rFonts w:eastAsiaTheme="minorEastAsia"/>
          <w:lang w:eastAsia="zh-CN"/>
        </w:rPr>
      </w:pPr>
      <w:ins w:id="2417" w:author="S2-2203472" w:date="2022-04-16T20:17:00Z">
        <w:r w:rsidRPr="008E3BA3">
          <w:t xml:space="preserve">This solution </w:t>
        </w:r>
        <w:r>
          <w:t>enables the RAN to provide time offset feedback to AF for low latency communication</w:t>
        </w:r>
        <w:r>
          <w:rPr>
            <w:rFonts w:asciiTheme="minorEastAsia" w:eastAsiaTheme="minorEastAsia" w:hAnsiTheme="minorEastAsia" w:hint="eastAsia"/>
            <w:lang w:eastAsia="zh-CN"/>
          </w:rPr>
          <w:t>,</w:t>
        </w:r>
        <w:r>
          <w:rPr>
            <w:rFonts w:asciiTheme="minorEastAsia" w:eastAsiaTheme="minorEastAsia" w:hAnsiTheme="minorEastAsia"/>
            <w:lang w:eastAsia="zh-CN"/>
          </w:rPr>
          <w:t xml:space="preserve"> </w:t>
        </w:r>
        <w:r>
          <w:rPr>
            <w:rFonts w:eastAsiaTheme="minorEastAsia"/>
            <w:lang w:eastAsia="zh-CN"/>
          </w:rPr>
          <w:t>and the solution addresses the following scenarios:</w:t>
        </w:r>
      </w:ins>
    </w:p>
    <w:p w14:paraId="352851E0" w14:textId="3054FB28" w:rsidR="00C56CB7" w:rsidRDefault="00C56CB7" w:rsidP="00C56CB7">
      <w:pPr>
        <w:pStyle w:val="B1"/>
        <w:numPr>
          <w:ilvl w:val="3"/>
          <w:numId w:val="14"/>
        </w:numPr>
        <w:rPr>
          <w:ins w:id="2418" w:author="S2-2203472" w:date="2022-04-16T20:17:00Z"/>
        </w:rPr>
        <w:pPrChange w:id="2419" w:author="S2-2203472" w:date="2022-04-16T20:22:00Z">
          <w:pPr>
            <w:pStyle w:val="ListParagraph"/>
            <w:numPr>
              <w:numId w:val="17"/>
            </w:numPr>
            <w:overflowPunct w:val="0"/>
            <w:autoSpaceDE w:val="0"/>
            <w:autoSpaceDN w:val="0"/>
            <w:adjustRightInd w:val="0"/>
            <w:ind w:left="360" w:hanging="360"/>
            <w:contextualSpacing w:val="0"/>
            <w:jc w:val="left"/>
            <w:textAlignment w:val="baseline"/>
          </w:pPr>
        </w:pPrChange>
      </w:pPr>
      <w:ins w:id="2420" w:author="S2-2203472" w:date="2022-04-16T20:17:00Z">
        <w:r w:rsidRPr="00A81C1A">
          <w:t xml:space="preserve">adapting </w:t>
        </w:r>
        <w:r>
          <w:t xml:space="preserve">application transmission schedule in </w:t>
        </w:r>
        <w:r w:rsidRPr="00A81C1A">
          <w:t>DL based on RAN feedback for low latency</w:t>
        </w:r>
        <w:r>
          <w:t>.</w:t>
        </w:r>
      </w:ins>
    </w:p>
    <w:p w14:paraId="66D9C122" w14:textId="77777777" w:rsidR="00C56CB7" w:rsidRPr="002A11A8" w:rsidRDefault="00C56CB7" w:rsidP="00C56CB7">
      <w:pPr>
        <w:rPr>
          <w:ins w:id="2421" w:author="S2-2203472" w:date="2022-04-16T20:17:00Z"/>
          <w:rFonts w:eastAsia="MS Mincho"/>
        </w:rPr>
      </w:pPr>
    </w:p>
    <w:p w14:paraId="4AD32F7C" w14:textId="733E9655" w:rsidR="00C56CB7" w:rsidRPr="00C56CB7" w:rsidRDefault="00C56CB7" w:rsidP="00C56CB7">
      <w:pPr>
        <w:pStyle w:val="ListParagraph"/>
        <w:numPr>
          <w:ilvl w:val="2"/>
          <w:numId w:val="16"/>
        </w:numPr>
        <w:rPr>
          <w:ins w:id="2422" w:author="S2-2203472" w:date="2022-04-16T20:17:00Z"/>
          <w:rFonts w:ascii="Arial" w:hAnsi="Arial"/>
          <w:sz w:val="24"/>
          <w:lang w:val="en-US"/>
          <w:rPrChange w:id="2423" w:author="S2-2203472" w:date="2022-04-16T20:19:00Z">
            <w:rPr>
              <w:ins w:id="2424" w:author="S2-2203472" w:date="2022-04-16T20:17:00Z"/>
              <w:lang w:val="en-US"/>
            </w:rPr>
          </w:rPrChange>
        </w:rPr>
        <w:pPrChange w:id="2425" w:author="S2-2203472" w:date="2022-04-16T20:19:00Z">
          <w:pPr/>
        </w:pPrChange>
      </w:pPr>
      <w:ins w:id="2426" w:author="S2-2203472" w:date="2022-04-16T20:17:00Z">
        <w:r w:rsidRPr="00C56CB7">
          <w:rPr>
            <w:rFonts w:ascii="Arial" w:hAnsi="Arial"/>
            <w:sz w:val="24"/>
            <w:lang w:val="en-US"/>
            <w:rPrChange w:id="2427" w:author="S2-2203472" w:date="2022-04-16T20:19:00Z">
              <w:rPr>
                <w:lang w:val="en-US"/>
              </w:rPr>
            </w:rPrChange>
          </w:rPr>
          <w:t>Functional Description</w:t>
        </w:r>
      </w:ins>
    </w:p>
    <w:p w14:paraId="22D184BC" w14:textId="77777777" w:rsidR="00C56CB7" w:rsidRPr="00EE6593" w:rsidRDefault="00C56CB7" w:rsidP="00C56CB7">
      <w:pPr>
        <w:rPr>
          <w:ins w:id="2428" w:author="S2-2203472" w:date="2022-04-16T20:17:00Z"/>
          <w:lang w:val="en-US"/>
        </w:rPr>
      </w:pPr>
      <w:ins w:id="2429" w:author="S2-2203472" w:date="2022-04-16T20:17:00Z">
        <w:r>
          <w:rPr>
            <w:lang w:val="en-US"/>
          </w:rPr>
          <w:t xml:space="preserve">The AF provides the traffic characteristics information to the TSCTSF. The </w:t>
        </w:r>
        <w:r w:rsidRPr="003C6E12">
          <w:rPr>
            <w:lang w:val="en-US"/>
          </w:rPr>
          <w:t>TSCTSF constructs a TSC Assistance Container (including flow direction, periodicity and Burst Arriv</w:t>
        </w:r>
        <w:r>
          <w:rPr>
            <w:lang w:val="en-US"/>
          </w:rPr>
          <w:t>al</w:t>
        </w:r>
        <w:r w:rsidRPr="003C6E12">
          <w:rPr>
            <w:lang w:val="en-US"/>
          </w:rPr>
          <w:t xml:space="preserve"> Time) for an application and provides it to PCF</w:t>
        </w:r>
        <w:r>
          <w:rPr>
            <w:lang w:val="en-US"/>
          </w:rPr>
          <w:t xml:space="preserve">. </w:t>
        </w:r>
        <w:r w:rsidRPr="00EE6593">
          <w:rPr>
            <w:lang w:val="en-US"/>
          </w:rPr>
          <w:t>Optionally, the AF provides Alternative Burst Arrival Time (BAT)s or time windows showing the accepted sending time of the traffic (by the AF). The TSCTSF provides alternative BATs or time windows in the TSC Assistance Container to the PCF based on the AF request if so.</w:t>
        </w:r>
      </w:ins>
    </w:p>
    <w:p w14:paraId="5ADDEE39" w14:textId="3782E14E" w:rsidR="00C56CB7" w:rsidRPr="00267308" w:rsidRDefault="00C56CB7" w:rsidP="00C56CB7">
      <w:pPr>
        <w:pStyle w:val="EditorsNote"/>
        <w:rPr>
          <w:ins w:id="2430" w:author="S2-2203472" w:date="2022-04-16T20:17:00Z"/>
          <w:color w:val="auto"/>
          <w:lang w:val="en-US" w:eastAsia="en-US"/>
        </w:rPr>
      </w:pPr>
      <w:ins w:id="2431" w:author="S2-2203472" w:date="2022-04-16T20:17:00Z">
        <w:r w:rsidRPr="00267308">
          <w:rPr>
            <w:color w:val="auto"/>
            <w:lang w:val="en-US" w:eastAsia="en-US"/>
          </w:rPr>
          <w:t xml:space="preserve">NOTE </w:t>
        </w:r>
      </w:ins>
      <w:ins w:id="2432" w:author="S2-2203472" w:date="2022-04-16T20:18:00Z">
        <w:r>
          <w:rPr>
            <w:color w:val="auto"/>
            <w:lang w:val="en-US" w:eastAsia="en-US"/>
          </w:rPr>
          <w:t>12</w:t>
        </w:r>
      </w:ins>
      <w:ins w:id="2433" w:author="S2-2203472" w:date="2022-04-16T20:17:00Z">
        <w:r w:rsidRPr="00267308">
          <w:rPr>
            <w:color w:val="auto"/>
            <w:lang w:val="en-US" w:eastAsia="en-US"/>
          </w:rPr>
          <w:t xml:space="preserve">: This solution assumes that 5GS and AF are time synchronized. </w:t>
        </w:r>
      </w:ins>
    </w:p>
    <w:p w14:paraId="0F08D6F4" w14:textId="77777777" w:rsidR="00C56CB7" w:rsidRPr="00EE6593" w:rsidRDefault="00C56CB7" w:rsidP="00C56CB7">
      <w:pPr>
        <w:rPr>
          <w:ins w:id="2434" w:author="S2-2203472" w:date="2022-04-16T20:17:00Z"/>
          <w:lang w:val="en-US"/>
        </w:rPr>
      </w:pPr>
      <w:ins w:id="2435" w:author="S2-2203472" w:date="2022-04-16T20:17:00Z">
        <w:r w:rsidRPr="00EE6593">
          <w:rPr>
            <w:lang w:val="en-US"/>
          </w:rPr>
          <w:t xml:space="preserve">The SMF determines the TSCAI for the QoS Flow based on the TSC Assistance Container of the PCC rule bound to the QoS Flow as described in clause 5.27.2.4 of TS 23.501 [2]. Alternative BATs or time windows should be mapped </w:t>
        </w:r>
        <w:r w:rsidRPr="00EE6593">
          <w:t>from an external clock to the 5G clock based on the same principle.</w:t>
        </w:r>
      </w:ins>
    </w:p>
    <w:p w14:paraId="612B04BD" w14:textId="77777777" w:rsidR="00C56CB7" w:rsidRDefault="00C56CB7" w:rsidP="00C56CB7">
      <w:pPr>
        <w:rPr>
          <w:ins w:id="2436" w:author="S2-2203472" w:date="2022-04-16T20:17:00Z"/>
          <w:lang w:val="en-US"/>
        </w:rPr>
      </w:pPr>
      <w:ins w:id="2437" w:author="S2-2203472" w:date="2022-04-16T20:17:00Z">
        <w:r w:rsidRPr="00EE6593">
          <w:rPr>
            <w:lang w:val="en-US"/>
          </w:rPr>
          <w:lastRenderedPageBreak/>
          <w:t xml:space="preserve">When NG-RAN receives the TSCAI, NG-RAN determines a Semi-Persistent Scheduling scheme according to the TSCAI and the PDB. To maximize the time for transmission/re-transmission over the air interface and to minimize the scheduling time (within the PDB available for the QoS Flow), the NG-RAN may calculate the offset time between the Burst Arrival Time and the determined scheduling time. </w:t>
        </w:r>
      </w:ins>
    </w:p>
    <w:p w14:paraId="4A61A60B" w14:textId="1F1969F1" w:rsidR="00C56CB7" w:rsidRPr="00267308" w:rsidRDefault="00C56CB7" w:rsidP="00C56CB7">
      <w:pPr>
        <w:pStyle w:val="NO"/>
        <w:rPr>
          <w:ins w:id="2438" w:author="S2-2203472" w:date="2022-04-16T20:17:00Z"/>
          <w:rFonts w:eastAsiaTheme="minorEastAsia"/>
          <w:lang w:val="en-US"/>
        </w:rPr>
        <w:pPrChange w:id="2439" w:author="S2-2203472" w:date="2022-04-16T20:19:00Z">
          <w:pPr>
            <w:ind w:leftChars="100" w:left="200"/>
          </w:pPr>
        </w:pPrChange>
      </w:pPr>
      <w:ins w:id="2440" w:author="S2-2203472" w:date="2022-04-16T20:17:00Z">
        <w:r>
          <w:rPr>
            <w:lang w:val="en-US" w:eastAsia="en-US"/>
          </w:rPr>
          <w:t xml:space="preserve">NOTE </w:t>
        </w:r>
      </w:ins>
      <w:ins w:id="2441" w:author="S2-2203472" w:date="2022-04-16T20:18:00Z">
        <w:r>
          <w:rPr>
            <w:lang w:val="en-US"/>
          </w:rPr>
          <w:t>2</w:t>
        </w:r>
      </w:ins>
      <w:ins w:id="2442" w:author="S2-2203472" w:date="2022-04-16T20:17:00Z">
        <w:r>
          <w:rPr>
            <w:rFonts w:eastAsiaTheme="minorEastAsia" w:hint="eastAsia"/>
            <w:lang w:val="en-US"/>
          </w:rPr>
          <w:t>:</w:t>
        </w:r>
        <w:r>
          <w:rPr>
            <w:rFonts w:eastAsiaTheme="minorEastAsia"/>
            <w:lang w:val="en-US"/>
          </w:rPr>
          <w:t xml:space="preserve"> </w:t>
        </w:r>
      </w:ins>
      <w:ins w:id="2443" w:author="S2-2203472" w:date="2022-04-16T20:19:00Z">
        <w:r>
          <w:rPr>
            <w:rFonts w:eastAsiaTheme="minorEastAsia"/>
            <w:lang w:val="en-US"/>
          </w:rPr>
          <w:tab/>
        </w:r>
      </w:ins>
      <w:ins w:id="2444" w:author="S2-2203472" w:date="2022-04-16T20:17:00Z">
        <w:r>
          <w:rPr>
            <w:rFonts w:eastAsiaTheme="minorEastAsia"/>
            <w:lang w:val="en-US"/>
          </w:rPr>
          <w:t xml:space="preserve">It is assumed the connection between RAN and UPF is deterministic, e.g. via </w:t>
        </w:r>
        <w:r w:rsidRPr="001E6695">
          <w:rPr>
            <w:rFonts w:eastAsiaTheme="minorEastAsia"/>
            <w:lang w:val="en-US"/>
          </w:rPr>
          <w:t>optical fiber</w:t>
        </w:r>
        <w:r>
          <w:rPr>
            <w:rFonts w:eastAsiaTheme="minorEastAsia"/>
            <w:lang w:val="en-US"/>
          </w:rPr>
          <w:t xml:space="preserve"> directly or the transport network is deterministic. Thus, the BAT in TSCAI can be the exact time.</w:t>
        </w:r>
      </w:ins>
    </w:p>
    <w:p w14:paraId="1F2BD69B" w14:textId="77777777" w:rsidR="00C56CB7" w:rsidRDefault="00C56CB7" w:rsidP="00C56CB7">
      <w:pPr>
        <w:rPr>
          <w:ins w:id="2445" w:author="S2-2203472" w:date="2022-04-16T20:17:00Z"/>
          <w:lang w:val="en-US"/>
        </w:rPr>
      </w:pPr>
      <w:ins w:id="2446" w:author="S2-2203472" w:date="2022-04-16T20:17:00Z">
        <w:r w:rsidRPr="00EE6593">
          <w:rPr>
            <w:lang w:val="en-US"/>
          </w:rPr>
          <w:t>For example, the adjusted packet for DL traffic based on the offset should arrive at a time slot before and closest to the determined scheduling time</w:t>
        </w:r>
        <w:r>
          <w:rPr>
            <w:lang w:val="en-US"/>
          </w:rPr>
          <w:t xml:space="preserve"> slot</w:t>
        </w:r>
        <w:r w:rsidRPr="00EE6593">
          <w:rPr>
            <w:lang w:val="en-US"/>
          </w:rPr>
          <w:t xml:space="preserve"> so that it could be transferred immediately. The RAN may provide the expected BAT directly, e.g. when there are Alternative BATs or time windows in the TSCAI, the NG-RAN may select the BAT within the Alternative BATs or time windows, the NG-RAN may select the Alternative BAT or time windows which is before and closest to the determined scheduling time.</w:t>
        </w:r>
      </w:ins>
    </w:p>
    <w:p w14:paraId="6FD4AD48" w14:textId="77777777" w:rsidR="00C56CB7" w:rsidRPr="003C6E12" w:rsidRDefault="00C56CB7" w:rsidP="00C56CB7">
      <w:pPr>
        <w:rPr>
          <w:ins w:id="2447" w:author="S2-2203472" w:date="2022-04-16T20:17:00Z"/>
          <w:lang w:val="en-US"/>
        </w:rPr>
      </w:pPr>
      <w:ins w:id="2448" w:author="S2-2203472" w:date="2022-04-16T20:17:00Z">
        <w:r w:rsidRPr="003C6E12">
          <w:rPr>
            <w:lang w:val="en-US"/>
          </w:rPr>
          <w:t xml:space="preserve">NG-RAN forwards the offset time </w:t>
        </w:r>
        <w:r>
          <w:rPr>
            <w:lang w:val="en-US"/>
          </w:rPr>
          <w:t xml:space="preserve">or expected BAT </w:t>
        </w:r>
        <w:r w:rsidRPr="003C6E12">
          <w:rPr>
            <w:lang w:val="en-US"/>
          </w:rPr>
          <w:t xml:space="preserve">to </w:t>
        </w:r>
        <w:r>
          <w:rPr>
            <w:lang w:val="en-US"/>
          </w:rPr>
          <w:t xml:space="preserve">the SMF. SMF will send it back to the AF via </w:t>
        </w:r>
        <w:r w:rsidRPr="003C6E12">
          <w:rPr>
            <w:lang w:val="en-US"/>
          </w:rPr>
          <w:t>PCF/TSCTSF</w:t>
        </w:r>
        <w:r>
          <w:rPr>
            <w:rFonts w:asciiTheme="minorEastAsia" w:eastAsiaTheme="minorEastAsia" w:hAnsiTheme="minorEastAsia" w:hint="eastAsia"/>
            <w:lang w:val="en-US" w:eastAsia="zh-CN"/>
          </w:rPr>
          <w:t>/</w:t>
        </w:r>
        <w:r>
          <w:rPr>
            <w:lang w:val="en-US"/>
          </w:rPr>
          <w:t xml:space="preserve">NEF. If NG-RAN provides expected BAT to the SMF, the SMF should map it </w:t>
        </w:r>
        <w:r>
          <w:t>from the 5G clock to</w:t>
        </w:r>
        <w:r w:rsidRPr="001B2C72">
          <w:t xml:space="preserve"> </w:t>
        </w:r>
        <w:r>
          <w:t>the external clock based on the time offset and cumulative rateRatio (when available) between external time and 5GS time as measured and reported by the UPF.</w:t>
        </w:r>
      </w:ins>
    </w:p>
    <w:p w14:paraId="4D088D1B" w14:textId="77777777" w:rsidR="00C56CB7" w:rsidRDefault="00C56CB7" w:rsidP="00C56CB7">
      <w:pPr>
        <w:rPr>
          <w:ins w:id="2449" w:author="S2-2203472" w:date="2022-04-16T20:17:00Z"/>
          <w:lang w:val="en-US"/>
        </w:rPr>
      </w:pPr>
      <w:ins w:id="2450" w:author="S2-2203472" w:date="2022-04-16T20:17:00Z">
        <w:r w:rsidRPr="003C6E12">
          <w:rPr>
            <w:lang w:val="en-US"/>
          </w:rPr>
          <w:t>AF receives the offset time</w:t>
        </w:r>
        <w:r>
          <w:rPr>
            <w:lang w:val="en-US"/>
          </w:rPr>
          <w:t xml:space="preserve"> or expected BAT</w:t>
        </w:r>
        <w:r w:rsidRPr="003C6E12">
          <w:rPr>
            <w:lang w:val="en-US"/>
          </w:rPr>
          <w:t xml:space="preserve"> and notifies the application to adapt</w:t>
        </w:r>
        <w:r>
          <w:rPr>
            <w:lang w:val="en-US"/>
          </w:rPr>
          <w:t xml:space="preserve"> the DL transmission schedule to</w:t>
        </w:r>
        <w:r w:rsidRPr="003C6E12">
          <w:rPr>
            <w:lang w:val="en-US"/>
          </w:rPr>
          <w:t xml:space="preserve"> it.</w:t>
        </w:r>
      </w:ins>
    </w:p>
    <w:p w14:paraId="5C1A18A7" w14:textId="77777777" w:rsidR="00C56CB7" w:rsidRDefault="00C56CB7" w:rsidP="00C56CB7">
      <w:pPr>
        <w:rPr>
          <w:ins w:id="2451" w:author="S2-2203472" w:date="2022-04-16T20:17:00Z"/>
          <w:lang w:val="en-US"/>
        </w:rPr>
      </w:pPr>
      <w:ins w:id="2452" w:author="S2-2203472" w:date="2022-04-16T20:17:00Z">
        <w:r>
          <w:rPr>
            <w:lang w:val="en-US"/>
          </w:rPr>
          <w:t>The AF updates the TSCTSF with the new BAT. The TSCTSF updates the TSCAC based on the AF update.</w:t>
        </w:r>
      </w:ins>
    </w:p>
    <w:p w14:paraId="7030A252" w14:textId="6CC3275A" w:rsidR="00C56CB7" w:rsidRDefault="00C56CB7" w:rsidP="00C56CB7">
      <w:pPr>
        <w:ind w:firstLineChars="150" w:firstLine="300"/>
        <w:rPr>
          <w:ins w:id="2453" w:author="S2-2203472" w:date="2022-04-16T20:17:00Z"/>
          <w:lang w:val="en-US"/>
        </w:rPr>
      </w:pPr>
      <w:ins w:id="2454" w:author="S2-2203472" w:date="2022-04-16T20:17:00Z">
        <w:r>
          <w:rPr>
            <w:lang w:val="en-US"/>
          </w:rPr>
          <w:t>NOTE</w:t>
        </w:r>
      </w:ins>
      <w:ins w:id="2455" w:author="S2-2203472" w:date="2022-04-16T20:18:00Z">
        <w:r>
          <w:rPr>
            <w:lang w:val="en-US"/>
          </w:rPr>
          <w:t xml:space="preserve"> 3</w:t>
        </w:r>
      </w:ins>
      <w:ins w:id="2456" w:author="S2-2203472" w:date="2022-04-16T20:17:00Z">
        <w:r>
          <w:rPr>
            <w:lang w:val="en-US"/>
          </w:rPr>
          <w:t>:</w:t>
        </w:r>
        <w:r>
          <w:rPr>
            <w:lang w:val="en-US"/>
          </w:rPr>
          <w:tab/>
        </w:r>
        <w:r>
          <w:rPr>
            <w:lang w:val="en-US"/>
          </w:rPr>
          <w:t>this solution could also be used for UL as BAT could be used for both UL and DL.</w:t>
        </w:r>
      </w:ins>
    </w:p>
    <w:p w14:paraId="14D013F6" w14:textId="3235A912" w:rsidR="00C56CB7" w:rsidRDefault="00C56CB7" w:rsidP="00551A69">
      <w:pPr>
        <w:pStyle w:val="Heading3"/>
        <w:rPr>
          <w:ins w:id="2457" w:author="S2-2203472" w:date="2022-04-16T20:17:00Z"/>
          <w:lang w:val="en-US"/>
        </w:rPr>
      </w:pPr>
      <w:bookmarkStart w:id="2458" w:name="_Toc101040585"/>
      <w:ins w:id="2459" w:author="S2-2203472" w:date="2022-04-16T20:17:00Z">
        <w:r w:rsidRPr="00813E23">
          <w:rPr>
            <w:rFonts w:hint="eastAsia"/>
            <w:lang w:val="en-US"/>
          </w:rPr>
          <w:t>6</w:t>
        </w:r>
        <w:r w:rsidRPr="00813E23">
          <w:rPr>
            <w:lang w:val="en-US"/>
          </w:rPr>
          <w:t>.</w:t>
        </w:r>
        <w:r>
          <w:rPr>
            <w:lang w:val="en-US"/>
          </w:rPr>
          <w:t>12</w:t>
        </w:r>
        <w:r w:rsidRPr="00813E23">
          <w:rPr>
            <w:lang w:val="en-US"/>
          </w:rPr>
          <w:t>.3</w:t>
        </w:r>
      </w:ins>
      <w:ins w:id="2460" w:author="S2-2203472" w:date="2022-04-16T20:26:00Z">
        <w:r w:rsidR="00551A69">
          <w:rPr>
            <w:lang w:val="en-US"/>
          </w:rPr>
          <w:tab/>
        </w:r>
      </w:ins>
      <w:ins w:id="2461" w:author="S2-2203472" w:date="2022-04-16T20:17:00Z">
        <w:r w:rsidRPr="00813E23">
          <w:rPr>
            <w:lang w:val="en-US"/>
          </w:rPr>
          <w:t>Procedures</w:t>
        </w:r>
        <w:bookmarkEnd w:id="2458"/>
      </w:ins>
    </w:p>
    <w:p w14:paraId="0D9A74B3" w14:textId="5384F6EF" w:rsidR="00C56CB7" w:rsidRPr="009462C5" w:rsidRDefault="00C56CB7" w:rsidP="00C56CB7">
      <w:pPr>
        <w:rPr>
          <w:ins w:id="2462" w:author="S2-2203472" w:date="2022-04-16T20:17:00Z"/>
          <w:rFonts w:eastAsiaTheme="minorEastAsia"/>
          <w:lang w:eastAsia="zh-CN"/>
        </w:rPr>
      </w:pPr>
      <w:ins w:id="2463" w:author="S2-2203472" w:date="2022-04-16T20:17:00Z">
        <w:r>
          <w:t xml:space="preserve"> </w:t>
        </w:r>
        <w:r>
          <w:rPr>
            <w:rFonts w:eastAsiaTheme="minorEastAsia" w:hint="eastAsia"/>
            <w:lang w:eastAsia="zh-CN"/>
          </w:rPr>
          <w:t>F</w:t>
        </w:r>
        <w:r>
          <w:rPr>
            <w:rFonts w:eastAsiaTheme="minorEastAsia"/>
            <w:lang w:eastAsia="zh-CN"/>
          </w:rPr>
          <w:t xml:space="preserve">igure </w:t>
        </w:r>
        <w:r>
          <w:rPr>
            <w:rFonts w:eastAsiaTheme="minorEastAsia"/>
            <w:lang w:val="en-US" w:eastAsia="zh-CN"/>
          </w:rPr>
          <w:t>6.</w:t>
        </w:r>
        <w:r>
          <w:rPr>
            <w:rFonts w:eastAsiaTheme="minorEastAsia"/>
            <w:lang w:val="en-US" w:eastAsia="zh-CN"/>
          </w:rPr>
          <w:t>12</w:t>
        </w:r>
        <w:r>
          <w:rPr>
            <w:rFonts w:eastAsiaTheme="minorEastAsia"/>
            <w:lang w:val="en-US" w:eastAsia="zh-CN"/>
          </w:rPr>
          <w:t>.3-</w:t>
        </w:r>
        <w:r>
          <w:rPr>
            <w:rFonts w:eastAsiaTheme="minorEastAsia"/>
            <w:lang w:eastAsia="zh-CN"/>
          </w:rPr>
          <w:t>1 describe the procedure for this solution:</w:t>
        </w:r>
      </w:ins>
    </w:p>
    <w:bookmarkStart w:id="2464" w:name="_MON_1710085456"/>
    <w:bookmarkEnd w:id="2464"/>
    <w:p w14:paraId="797BB092" w14:textId="77777777" w:rsidR="00C56CB7" w:rsidRDefault="00C56CB7" w:rsidP="00C56CB7">
      <w:pPr>
        <w:rPr>
          <w:ins w:id="2465" w:author="S2-2203472" w:date="2022-04-16T20:17:00Z"/>
          <w:rFonts w:eastAsiaTheme="minorEastAsia"/>
        </w:rPr>
      </w:pPr>
      <w:ins w:id="2466" w:author="S2-2203472" w:date="2022-04-16T20:17:00Z">
        <w:r w:rsidRPr="000C58BA">
          <w:rPr>
            <w:rFonts w:eastAsiaTheme="minorEastAsia"/>
          </w:rPr>
          <w:object w:dxaOrig="9597" w:dyaOrig="6801" w14:anchorId="265E8C9C">
            <v:shape id="_x0000_i1049" type="#_x0000_t75" style="width:480pt;height:340.5pt" o:ole="">
              <v:imagedata r:id="rId34" o:title=""/>
            </v:shape>
            <o:OLEObject Type="Embed" ProgID="Word.Picture.8" ShapeID="_x0000_i1049" DrawAspect="Content" ObjectID="_1711653507" r:id="rId35"/>
          </w:object>
        </w:r>
      </w:ins>
    </w:p>
    <w:p w14:paraId="1931BE10" w14:textId="27FFE04F" w:rsidR="00C56CB7" w:rsidRDefault="00C56CB7" w:rsidP="00C56CB7">
      <w:pPr>
        <w:jc w:val="center"/>
        <w:rPr>
          <w:ins w:id="2467" w:author="S2-2203472" w:date="2022-04-16T20:17:00Z"/>
          <w:rFonts w:eastAsiaTheme="minorEastAsia"/>
          <w:lang w:eastAsia="zh-CN"/>
        </w:rPr>
      </w:pPr>
      <w:ins w:id="2468" w:author="S2-2203472" w:date="2022-04-16T20:17:00Z">
        <w:r>
          <w:rPr>
            <w:rFonts w:eastAsiaTheme="minorEastAsia" w:hint="eastAsia"/>
            <w:lang w:eastAsia="zh-CN"/>
          </w:rPr>
          <w:t>F</w:t>
        </w:r>
        <w:r>
          <w:rPr>
            <w:rFonts w:eastAsiaTheme="minorEastAsia"/>
            <w:lang w:eastAsia="zh-CN"/>
          </w:rPr>
          <w:t xml:space="preserve">igure </w:t>
        </w:r>
        <w:r>
          <w:rPr>
            <w:rFonts w:eastAsiaTheme="minorEastAsia"/>
            <w:lang w:val="en-US" w:eastAsia="zh-CN"/>
          </w:rPr>
          <w:t>6.</w:t>
        </w:r>
      </w:ins>
      <w:ins w:id="2469" w:author="S2-2203472" w:date="2022-04-16T20:19:00Z">
        <w:r>
          <w:rPr>
            <w:rFonts w:eastAsiaTheme="minorEastAsia"/>
            <w:lang w:val="en-US" w:eastAsia="zh-CN"/>
          </w:rPr>
          <w:t>12</w:t>
        </w:r>
      </w:ins>
      <w:ins w:id="2470" w:author="S2-2203472" w:date="2022-04-16T20:17:00Z">
        <w:r>
          <w:rPr>
            <w:rFonts w:eastAsiaTheme="minorEastAsia"/>
            <w:lang w:val="en-US" w:eastAsia="zh-CN"/>
          </w:rPr>
          <w:t>.3-</w:t>
        </w:r>
        <w:r>
          <w:rPr>
            <w:rFonts w:eastAsiaTheme="minorEastAsia"/>
            <w:lang w:eastAsia="zh-CN"/>
          </w:rPr>
          <w:t xml:space="preserve">1: Procedure for </w:t>
        </w:r>
        <w:r w:rsidRPr="00364CEA">
          <w:rPr>
            <w:rFonts w:eastAsiaTheme="minorEastAsia"/>
            <w:lang w:eastAsia="zh-CN"/>
          </w:rPr>
          <w:t>Cross layer scheduling optimization based on RAN feedback</w:t>
        </w:r>
      </w:ins>
    </w:p>
    <w:p w14:paraId="24552A61" w14:textId="2212D965" w:rsidR="00C56CB7" w:rsidRPr="00EE6593" w:rsidRDefault="00C56CB7" w:rsidP="00C56CB7">
      <w:pPr>
        <w:pStyle w:val="B1"/>
        <w:numPr>
          <w:ilvl w:val="0"/>
          <w:numId w:val="18"/>
        </w:numPr>
        <w:rPr>
          <w:ins w:id="2471" w:author="S2-2203472" w:date="2022-04-16T20:17:00Z"/>
        </w:rPr>
        <w:pPrChange w:id="2472" w:author="S2-2203472" w:date="2022-04-16T20:22:00Z">
          <w:pPr>
            <w:pStyle w:val="ListParagraph"/>
            <w:numPr>
              <w:numId w:val="18"/>
            </w:numPr>
            <w:overflowPunct w:val="0"/>
            <w:autoSpaceDE w:val="0"/>
            <w:autoSpaceDN w:val="0"/>
            <w:adjustRightInd w:val="0"/>
            <w:ind w:left="360" w:hanging="360"/>
            <w:contextualSpacing w:val="0"/>
            <w:jc w:val="left"/>
            <w:textAlignment w:val="baseline"/>
          </w:pPr>
        </w:pPrChange>
      </w:pPr>
      <w:ins w:id="2473" w:author="S2-2203472" w:date="2022-04-16T20:17:00Z">
        <w:r w:rsidRPr="00EE6593">
          <w:rPr>
            <w:rFonts w:eastAsiaTheme="minorEastAsia"/>
          </w:rPr>
          <w:lastRenderedPageBreak/>
          <w:t xml:space="preserve">AF/TSCTSF provides TSCAC to the SMF as described in clause </w:t>
        </w:r>
        <w:r w:rsidRPr="00EE6593">
          <w:t>5.27.2 of TS 23.501 [2].</w:t>
        </w:r>
        <w:r w:rsidRPr="00EE6593">
          <w:rPr>
            <w:lang w:val="en-US"/>
          </w:rPr>
          <w:t xml:space="preserve"> Optionally, the TSCTSF provides alternative BATs or time windows in the TSC Assistance Container to the PCF based on the AF request.</w:t>
        </w:r>
        <w:r w:rsidRPr="00EE6593">
          <w:t xml:space="preserve"> </w:t>
        </w:r>
      </w:ins>
    </w:p>
    <w:p w14:paraId="72479869" w14:textId="77777777" w:rsidR="00C56CB7" w:rsidRPr="00C56CB7" w:rsidRDefault="00C56CB7" w:rsidP="00C56CB7">
      <w:pPr>
        <w:pStyle w:val="B1"/>
        <w:numPr>
          <w:ilvl w:val="0"/>
          <w:numId w:val="18"/>
        </w:numPr>
        <w:rPr>
          <w:ins w:id="2474" w:author="S2-2203472" w:date="2022-04-16T20:17:00Z"/>
          <w:rFonts w:eastAsiaTheme="minorEastAsia"/>
          <w:rPrChange w:id="2475" w:author="S2-2203472" w:date="2022-04-16T20:23:00Z">
            <w:rPr>
              <w:ins w:id="2476" w:author="S2-2203472" w:date="2022-04-16T20:17:00Z"/>
            </w:rPr>
          </w:rPrChange>
        </w:rPr>
        <w:pPrChange w:id="2477" w:author="S2-2203472" w:date="2022-04-16T20:23:00Z">
          <w:pPr>
            <w:pStyle w:val="ListParagraph"/>
            <w:numPr>
              <w:numId w:val="18"/>
            </w:numPr>
            <w:overflowPunct w:val="0"/>
            <w:autoSpaceDE w:val="0"/>
            <w:autoSpaceDN w:val="0"/>
            <w:adjustRightInd w:val="0"/>
            <w:ind w:left="360" w:hanging="360"/>
            <w:contextualSpacing w:val="0"/>
            <w:jc w:val="left"/>
            <w:textAlignment w:val="baseline"/>
          </w:pPr>
        </w:pPrChange>
      </w:pPr>
      <w:ins w:id="2478" w:author="S2-2203472" w:date="2022-04-16T20:17:00Z">
        <w:r w:rsidRPr="000E72AA">
          <w:rPr>
            <w:rFonts w:eastAsiaTheme="minorEastAsia" w:hint="eastAsia"/>
            <w:highlight w:val="yellow"/>
            <w:rPrChange w:id="2479" w:author="S2-2203472" w:date="2022-04-16T20:25:00Z">
              <w:rPr>
                <w:rFonts w:eastAsiaTheme="minorEastAsia" w:hint="eastAsia"/>
                <w:lang w:eastAsia="zh-CN"/>
              </w:rPr>
            </w:rPrChange>
          </w:rPr>
          <w:t>T</w:t>
        </w:r>
        <w:r w:rsidRPr="000E72AA">
          <w:rPr>
            <w:rFonts w:eastAsiaTheme="minorEastAsia"/>
            <w:highlight w:val="yellow"/>
            <w:rPrChange w:id="2480" w:author="S2-2203472" w:date="2022-04-16T20:25:00Z">
              <w:rPr>
                <w:rFonts w:eastAsiaTheme="minorEastAsia"/>
                <w:lang w:eastAsia="zh-CN"/>
              </w:rPr>
            </w:rPrChange>
          </w:rPr>
          <w:t>he</w:t>
        </w:r>
        <w:r w:rsidRPr="00EE6593">
          <w:rPr>
            <w:rFonts w:eastAsiaTheme="minorEastAsia"/>
          </w:rPr>
          <w:t xml:space="preserve"> </w:t>
        </w:r>
        <w:r w:rsidRPr="00C56CB7">
          <w:rPr>
            <w:rFonts w:eastAsiaTheme="minorEastAsia"/>
            <w:rPrChange w:id="2481" w:author="S2-2203472" w:date="2022-04-16T20:23:00Z">
              <w:rPr>
                <w:lang w:val="en-US"/>
              </w:rPr>
            </w:rPrChange>
          </w:rPr>
          <w:t xml:space="preserve">determines the TSCAI for the QoS Flow based on the TSC Assistance Container of the PCC rule (including alternative BATs or time windows) bound to the QoS Flow as described in clause 5.27.2.4 of TS 23.501 [2]. </w:t>
        </w:r>
      </w:ins>
    </w:p>
    <w:p w14:paraId="3FAEF7CB" w14:textId="77777777" w:rsidR="00C56CB7" w:rsidRPr="00C56CB7" w:rsidRDefault="00C56CB7" w:rsidP="00C56CB7">
      <w:pPr>
        <w:pStyle w:val="B1"/>
        <w:numPr>
          <w:ilvl w:val="0"/>
          <w:numId w:val="18"/>
        </w:numPr>
        <w:rPr>
          <w:ins w:id="2482" w:author="S2-2203472" w:date="2022-04-16T20:17:00Z"/>
          <w:rFonts w:eastAsiaTheme="minorEastAsia"/>
          <w:rPrChange w:id="2483" w:author="S2-2203472" w:date="2022-04-16T20:23:00Z">
            <w:rPr>
              <w:ins w:id="2484" w:author="S2-2203472" w:date="2022-04-16T20:17:00Z"/>
            </w:rPr>
          </w:rPrChange>
        </w:rPr>
        <w:pPrChange w:id="2485" w:author="S2-2203472" w:date="2022-04-16T20:23:00Z">
          <w:pPr>
            <w:pStyle w:val="ListParagraph"/>
            <w:numPr>
              <w:numId w:val="18"/>
            </w:numPr>
            <w:overflowPunct w:val="0"/>
            <w:autoSpaceDE w:val="0"/>
            <w:autoSpaceDN w:val="0"/>
            <w:adjustRightInd w:val="0"/>
            <w:ind w:left="360" w:hanging="360"/>
            <w:contextualSpacing w:val="0"/>
            <w:jc w:val="left"/>
            <w:textAlignment w:val="baseline"/>
          </w:pPr>
        </w:pPrChange>
      </w:pPr>
      <w:ins w:id="2486" w:author="S2-2203472" w:date="2022-04-16T20:17:00Z">
        <w:r w:rsidRPr="00C56CB7">
          <w:rPr>
            <w:rFonts w:eastAsiaTheme="minorEastAsia"/>
            <w:rPrChange w:id="2487" w:author="S2-2203472" w:date="2022-04-16T20:23:00Z">
              <w:rPr>
                <w:lang w:val="en-US"/>
              </w:rPr>
            </w:rPrChange>
          </w:rPr>
          <w:t>The SMF transfer the TSCAI generated in step 2 to the RAN.</w:t>
        </w:r>
      </w:ins>
    </w:p>
    <w:p w14:paraId="36650621" w14:textId="77777777" w:rsidR="00C56CB7" w:rsidRPr="00C56CB7" w:rsidRDefault="00C56CB7" w:rsidP="00C56CB7">
      <w:pPr>
        <w:pStyle w:val="B1"/>
        <w:numPr>
          <w:ilvl w:val="0"/>
          <w:numId w:val="18"/>
        </w:numPr>
        <w:rPr>
          <w:ins w:id="2488" w:author="S2-2203472" w:date="2022-04-16T20:17:00Z"/>
          <w:rFonts w:eastAsiaTheme="minorEastAsia"/>
          <w:rPrChange w:id="2489" w:author="S2-2203472" w:date="2022-04-16T20:23:00Z">
            <w:rPr>
              <w:ins w:id="2490" w:author="S2-2203472" w:date="2022-04-16T20:17:00Z"/>
            </w:rPr>
          </w:rPrChange>
        </w:rPr>
        <w:pPrChange w:id="2491" w:author="S2-2203472" w:date="2022-04-16T20:23:00Z">
          <w:pPr>
            <w:pStyle w:val="ListParagraph"/>
            <w:numPr>
              <w:ilvl w:val="1"/>
              <w:numId w:val="19"/>
            </w:numPr>
            <w:overflowPunct w:val="0"/>
            <w:autoSpaceDE w:val="0"/>
            <w:autoSpaceDN w:val="0"/>
            <w:adjustRightInd w:val="0"/>
            <w:ind w:left="360" w:hanging="360"/>
            <w:contextualSpacing w:val="0"/>
            <w:jc w:val="left"/>
            <w:textAlignment w:val="baseline"/>
          </w:pPr>
        </w:pPrChange>
      </w:pPr>
      <w:ins w:id="2492" w:author="S2-2203472" w:date="2022-04-16T20:17:00Z">
        <w:r w:rsidRPr="00EE6593">
          <w:rPr>
            <w:rFonts w:eastAsiaTheme="minorEastAsia"/>
          </w:rPr>
          <w:t>NG-</w:t>
        </w:r>
        <w:r w:rsidRPr="00EE6593">
          <w:rPr>
            <w:rFonts w:eastAsiaTheme="minorEastAsia" w:hint="eastAsia"/>
          </w:rPr>
          <w:t>R</w:t>
        </w:r>
        <w:r w:rsidRPr="00EE6593">
          <w:rPr>
            <w:rFonts w:eastAsiaTheme="minorEastAsia"/>
          </w:rPr>
          <w:t>AN provides the feedback as described in clause 6.x.2.</w:t>
        </w:r>
      </w:ins>
    </w:p>
    <w:p w14:paraId="5CA90298" w14:textId="77777777" w:rsidR="00C56CB7" w:rsidRPr="00C56CB7" w:rsidRDefault="00C56CB7" w:rsidP="00C56CB7">
      <w:pPr>
        <w:pStyle w:val="B1"/>
        <w:numPr>
          <w:ilvl w:val="0"/>
          <w:numId w:val="18"/>
        </w:numPr>
        <w:rPr>
          <w:ins w:id="2493" w:author="S2-2203472" w:date="2022-04-16T20:17:00Z"/>
          <w:rFonts w:eastAsiaTheme="minorEastAsia"/>
          <w:rPrChange w:id="2494" w:author="S2-2203472" w:date="2022-04-16T20:23:00Z">
            <w:rPr>
              <w:ins w:id="2495" w:author="S2-2203472" w:date="2022-04-16T20:17:00Z"/>
            </w:rPr>
          </w:rPrChange>
        </w:rPr>
        <w:pPrChange w:id="2496" w:author="S2-2203472" w:date="2022-04-16T20:25:00Z">
          <w:pPr>
            <w:ind w:left="400" w:hangingChars="200" w:hanging="400"/>
          </w:pPr>
        </w:pPrChange>
      </w:pPr>
      <w:ins w:id="2497" w:author="S2-2203472" w:date="2022-04-16T20:17:00Z">
        <w:r w:rsidRPr="00C56CB7">
          <w:rPr>
            <w:rFonts w:eastAsiaTheme="minorEastAsia" w:hint="eastAsia"/>
            <w:highlight w:val="yellow"/>
            <w:rPrChange w:id="2498" w:author="S2-2203472" w:date="2022-04-16T20:25:00Z">
              <w:rPr>
                <w:rFonts w:eastAsiaTheme="minorEastAsia" w:hint="eastAsia"/>
                <w:lang w:eastAsia="ja-JP"/>
              </w:rPr>
            </w:rPrChange>
          </w:rPr>
          <w:t>6</w:t>
        </w:r>
        <w:r w:rsidRPr="00C56CB7">
          <w:rPr>
            <w:rFonts w:eastAsiaTheme="minorEastAsia"/>
            <w:highlight w:val="yellow"/>
            <w:rPrChange w:id="2499" w:author="S2-2203472" w:date="2022-04-16T20:25:00Z">
              <w:rPr>
                <w:rFonts w:eastAsiaTheme="minorEastAsia"/>
                <w:lang w:eastAsia="ja-JP"/>
              </w:rPr>
            </w:rPrChange>
          </w:rPr>
          <w:t>-7.</w:t>
        </w:r>
        <w:r>
          <w:rPr>
            <w:rFonts w:eastAsiaTheme="minorEastAsia"/>
          </w:rPr>
          <w:t xml:space="preserve"> T</w:t>
        </w:r>
        <w:r w:rsidRPr="00C56CB7">
          <w:rPr>
            <w:rFonts w:eastAsiaTheme="minorEastAsia"/>
            <w:rPrChange w:id="2500" w:author="S2-2203472" w:date="2022-04-16T20:23:00Z">
              <w:rPr>
                <w:lang w:val="en-US"/>
              </w:rPr>
            </w:rPrChange>
          </w:rPr>
          <w:t xml:space="preserve">he SMF maps the feedback </w:t>
        </w:r>
        <w:r w:rsidRPr="00C56CB7">
          <w:rPr>
            <w:rFonts w:eastAsiaTheme="minorEastAsia"/>
            <w:rPrChange w:id="2501" w:author="S2-2203472" w:date="2022-04-16T20:23:00Z">
              <w:rPr/>
            </w:rPrChange>
          </w:rPr>
          <w:t>from the 5G clock to the external clock based on the time offset and cumulative rateRatio (when available).</w:t>
        </w:r>
      </w:ins>
    </w:p>
    <w:p w14:paraId="5AD55C8E" w14:textId="5F2C644D" w:rsidR="00C56CB7" w:rsidRPr="00C56CB7" w:rsidRDefault="00C56CB7" w:rsidP="00C56CB7">
      <w:pPr>
        <w:pStyle w:val="B1"/>
        <w:numPr>
          <w:ilvl w:val="0"/>
          <w:numId w:val="16"/>
        </w:numPr>
        <w:rPr>
          <w:ins w:id="2502" w:author="S2-2203472" w:date="2022-04-16T20:17:00Z"/>
          <w:rFonts w:eastAsiaTheme="minorEastAsia"/>
          <w:rPrChange w:id="2503" w:author="S2-2203472" w:date="2022-04-16T20:23:00Z">
            <w:rPr>
              <w:ins w:id="2504" w:author="S2-2203472" w:date="2022-04-16T20:17:00Z"/>
              <w:lang w:val="en-US"/>
            </w:rPr>
          </w:rPrChange>
        </w:rPr>
        <w:pPrChange w:id="2505" w:author="S2-2203472" w:date="2022-04-16T20:24:00Z">
          <w:pPr/>
        </w:pPrChange>
      </w:pPr>
      <w:ins w:id="2506" w:author="S2-2203472" w:date="2022-04-16T20:17:00Z">
        <w:r w:rsidRPr="00C56CB7">
          <w:rPr>
            <w:rFonts w:eastAsiaTheme="minorEastAsia"/>
            <w:rPrChange w:id="2507" w:author="S2-2203472" w:date="2022-04-16T20:23:00Z">
              <w:rPr/>
            </w:rPrChange>
          </w:rPr>
          <w:t xml:space="preserve">The </w:t>
        </w:r>
        <w:r w:rsidRPr="00C56CB7">
          <w:rPr>
            <w:rFonts w:eastAsiaTheme="minorEastAsia"/>
            <w:rPrChange w:id="2508" w:author="S2-2203472" w:date="2022-04-16T20:23:00Z">
              <w:rPr>
                <w:lang w:val="en-US"/>
              </w:rPr>
            </w:rPrChange>
          </w:rPr>
          <w:t xml:space="preserve">AF receives the offset time or expected BAT and notifies the application to adapt the DL transmission schedule to it. The AF updates the TSCTSF with the new BAT. The TSCTSF updates the TSCAC based on the AF update and may initiate step 1 with the new BAT. </w:t>
        </w:r>
      </w:ins>
    </w:p>
    <w:p w14:paraId="464C9D89" w14:textId="77777777" w:rsidR="00C56CB7" w:rsidRPr="00575698" w:rsidRDefault="00C56CB7" w:rsidP="00C56CB7">
      <w:pPr>
        <w:rPr>
          <w:ins w:id="2509" w:author="S2-2203472" w:date="2022-04-16T20:17:00Z"/>
          <w:rFonts w:eastAsiaTheme="minorEastAsia"/>
          <w:lang w:val="en-US" w:eastAsia="zh-CN"/>
        </w:rPr>
      </w:pPr>
    </w:p>
    <w:p w14:paraId="04446478" w14:textId="74554894" w:rsidR="00C56CB7" w:rsidRDefault="00C56CB7" w:rsidP="00C56CB7">
      <w:pPr>
        <w:pStyle w:val="Heading3"/>
        <w:rPr>
          <w:ins w:id="2510" w:author="S2-2203472" w:date="2022-04-16T20:17:00Z"/>
          <w:sz w:val="24"/>
          <w:lang w:val="en-US"/>
        </w:rPr>
      </w:pPr>
      <w:bookmarkStart w:id="2511" w:name="_Toc101040586"/>
      <w:ins w:id="2512" w:author="S2-2203472" w:date="2022-04-16T20:17:00Z">
        <w:r w:rsidRPr="00813E23">
          <w:rPr>
            <w:sz w:val="24"/>
            <w:lang w:val="en-US"/>
          </w:rPr>
          <w:t>6.</w:t>
        </w:r>
        <w:r>
          <w:rPr>
            <w:sz w:val="24"/>
            <w:lang w:val="en-US"/>
          </w:rPr>
          <w:t>12</w:t>
        </w:r>
        <w:r w:rsidRPr="00813E23">
          <w:rPr>
            <w:sz w:val="24"/>
            <w:lang w:val="en-US"/>
          </w:rPr>
          <w:t>.4</w:t>
        </w:r>
        <w:r w:rsidRPr="00813E23">
          <w:rPr>
            <w:sz w:val="24"/>
            <w:lang w:val="en-US"/>
          </w:rPr>
          <w:tab/>
          <w:t>Impacts on services, entities and interfaces</w:t>
        </w:r>
        <w:bookmarkEnd w:id="2511"/>
      </w:ins>
    </w:p>
    <w:p w14:paraId="4ECEFEF3" w14:textId="77777777" w:rsidR="00C56CB7" w:rsidRDefault="00C56CB7" w:rsidP="00C56CB7">
      <w:pPr>
        <w:rPr>
          <w:ins w:id="2513" w:author="S2-2203472" w:date="2022-04-16T20:17:00Z"/>
          <w:rFonts w:eastAsiaTheme="minorEastAsia"/>
          <w:lang w:eastAsia="zh-CN"/>
        </w:rPr>
      </w:pPr>
      <w:ins w:id="2514" w:author="S2-2203472" w:date="2022-04-16T20:17:00Z">
        <w:r>
          <w:rPr>
            <w:rFonts w:eastAsiaTheme="minorEastAsia"/>
            <w:lang w:eastAsia="zh-CN"/>
          </w:rPr>
          <w:t xml:space="preserve">NG-RAN: </w:t>
        </w:r>
      </w:ins>
    </w:p>
    <w:p w14:paraId="76178252" w14:textId="77777777" w:rsidR="00C56CB7" w:rsidRPr="00364CEA" w:rsidRDefault="00C56CB7" w:rsidP="00C56CB7">
      <w:pPr>
        <w:pStyle w:val="ListParagraph"/>
        <w:numPr>
          <w:ilvl w:val="0"/>
          <w:numId w:val="17"/>
        </w:numPr>
        <w:overflowPunct w:val="0"/>
        <w:autoSpaceDE w:val="0"/>
        <w:autoSpaceDN w:val="0"/>
        <w:adjustRightInd w:val="0"/>
        <w:contextualSpacing w:val="0"/>
        <w:jc w:val="left"/>
        <w:textAlignment w:val="baseline"/>
        <w:rPr>
          <w:ins w:id="2515" w:author="S2-2203472" w:date="2022-04-16T20:17:00Z"/>
          <w:rFonts w:eastAsiaTheme="minorEastAsia"/>
          <w:lang w:eastAsia="zh-CN"/>
        </w:rPr>
      </w:pPr>
      <w:ins w:id="2516" w:author="S2-2203472" w:date="2022-04-16T20:17:00Z">
        <w:r w:rsidRPr="00364CEA">
          <w:rPr>
            <w:rFonts w:eastAsiaTheme="minorEastAsia"/>
            <w:lang w:eastAsia="zh-CN"/>
          </w:rPr>
          <w:t xml:space="preserve">supports of </w:t>
        </w:r>
        <w:r w:rsidRPr="00364CEA">
          <w:rPr>
            <w:rFonts w:eastAsiaTheme="minorEastAsia"/>
            <w:lang w:val="en-US" w:eastAsia="zh-CN"/>
          </w:rPr>
          <w:t xml:space="preserve">time offset/expected BAT </w:t>
        </w:r>
        <w:r w:rsidRPr="00364CEA">
          <w:rPr>
            <w:rFonts w:eastAsiaTheme="minorEastAsia"/>
            <w:lang w:eastAsia="zh-CN"/>
          </w:rPr>
          <w:t>calculating and reporting</w:t>
        </w:r>
      </w:ins>
    </w:p>
    <w:p w14:paraId="7EEF8004" w14:textId="77777777" w:rsidR="00C56CB7" w:rsidRDefault="00C56CB7" w:rsidP="00C56CB7">
      <w:pPr>
        <w:rPr>
          <w:ins w:id="2517" w:author="S2-2203472" w:date="2022-04-16T20:17:00Z"/>
          <w:rFonts w:eastAsiaTheme="minorEastAsia"/>
          <w:lang w:eastAsia="zh-CN"/>
        </w:rPr>
      </w:pPr>
      <w:ins w:id="2518" w:author="S2-2203472" w:date="2022-04-16T20:17:00Z">
        <w:r>
          <w:rPr>
            <w:rFonts w:eastAsiaTheme="minorEastAsia"/>
            <w:lang w:eastAsia="zh-CN"/>
          </w:rPr>
          <w:t xml:space="preserve">AF:  </w:t>
        </w:r>
      </w:ins>
    </w:p>
    <w:p w14:paraId="450F1FF3" w14:textId="77777777" w:rsidR="00C56CB7" w:rsidRPr="00364CEA" w:rsidRDefault="00C56CB7" w:rsidP="00C56CB7">
      <w:pPr>
        <w:pStyle w:val="ListParagraph"/>
        <w:numPr>
          <w:ilvl w:val="0"/>
          <w:numId w:val="17"/>
        </w:numPr>
        <w:overflowPunct w:val="0"/>
        <w:autoSpaceDE w:val="0"/>
        <w:autoSpaceDN w:val="0"/>
        <w:adjustRightInd w:val="0"/>
        <w:contextualSpacing w:val="0"/>
        <w:jc w:val="left"/>
        <w:textAlignment w:val="baseline"/>
        <w:rPr>
          <w:ins w:id="2519" w:author="S2-2203472" w:date="2022-04-16T20:17:00Z"/>
          <w:rFonts w:eastAsiaTheme="minorEastAsia"/>
          <w:lang w:eastAsia="zh-CN"/>
        </w:rPr>
      </w:pPr>
      <w:ins w:id="2520" w:author="S2-2203472" w:date="2022-04-16T20:17:00Z">
        <w:r w:rsidRPr="00364CEA">
          <w:rPr>
            <w:rFonts w:eastAsiaTheme="minorEastAsia"/>
            <w:lang w:eastAsia="zh-CN"/>
          </w:rPr>
          <w:t xml:space="preserve">receiving </w:t>
        </w:r>
        <w:r w:rsidRPr="00364CEA">
          <w:rPr>
            <w:rFonts w:eastAsiaTheme="minorEastAsia"/>
            <w:lang w:val="en-US" w:eastAsia="zh-CN"/>
          </w:rPr>
          <w:t>time offset</w:t>
        </w:r>
        <w:r>
          <w:rPr>
            <w:rFonts w:eastAsiaTheme="minorEastAsia"/>
            <w:lang w:val="en-US" w:eastAsia="zh-CN"/>
          </w:rPr>
          <w:t>/expected BAT</w:t>
        </w:r>
      </w:ins>
    </w:p>
    <w:p w14:paraId="704988E9" w14:textId="77777777" w:rsidR="00C56CB7" w:rsidRPr="00364CEA" w:rsidRDefault="00C56CB7" w:rsidP="00C56CB7">
      <w:pPr>
        <w:pStyle w:val="ListParagraph"/>
        <w:numPr>
          <w:ilvl w:val="0"/>
          <w:numId w:val="17"/>
        </w:numPr>
        <w:overflowPunct w:val="0"/>
        <w:autoSpaceDE w:val="0"/>
        <w:autoSpaceDN w:val="0"/>
        <w:adjustRightInd w:val="0"/>
        <w:contextualSpacing w:val="0"/>
        <w:jc w:val="left"/>
        <w:textAlignment w:val="baseline"/>
        <w:rPr>
          <w:ins w:id="2521" w:author="S2-2203472" w:date="2022-04-16T20:17:00Z"/>
          <w:rFonts w:eastAsiaTheme="minorEastAsia"/>
          <w:lang w:eastAsia="zh-CN"/>
        </w:rPr>
      </w:pPr>
      <w:ins w:id="2522" w:author="S2-2203472" w:date="2022-04-16T20:17:00Z">
        <w:r>
          <w:rPr>
            <w:rFonts w:eastAsiaTheme="minorEastAsia"/>
            <w:lang w:val="en-US" w:eastAsia="zh-CN"/>
          </w:rPr>
          <w:t xml:space="preserve">providing Alternative BAT </w:t>
        </w:r>
      </w:ins>
    </w:p>
    <w:p w14:paraId="50165877" w14:textId="77777777" w:rsidR="00C56CB7" w:rsidRPr="00364CEA" w:rsidRDefault="00C56CB7" w:rsidP="00C56CB7">
      <w:pPr>
        <w:pStyle w:val="ListParagraph"/>
        <w:numPr>
          <w:ilvl w:val="0"/>
          <w:numId w:val="17"/>
        </w:numPr>
        <w:overflowPunct w:val="0"/>
        <w:autoSpaceDE w:val="0"/>
        <w:autoSpaceDN w:val="0"/>
        <w:adjustRightInd w:val="0"/>
        <w:contextualSpacing w:val="0"/>
        <w:jc w:val="left"/>
        <w:textAlignment w:val="baseline"/>
        <w:rPr>
          <w:ins w:id="2523" w:author="S2-2203472" w:date="2022-04-16T20:17:00Z"/>
          <w:rFonts w:eastAsiaTheme="minorEastAsia"/>
          <w:lang w:eastAsia="zh-CN"/>
        </w:rPr>
      </w:pPr>
      <w:ins w:id="2524" w:author="S2-2203472" w:date="2022-04-16T20:17:00Z">
        <w:r w:rsidRPr="00364CEA">
          <w:rPr>
            <w:rFonts w:eastAsiaTheme="minorEastAsia"/>
            <w:lang w:eastAsia="zh-CN"/>
          </w:rPr>
          <w:t>notifying the applications to adapt</w:t>
        </w:r>
        <w:r w:rsidRPr="00364CEA">
          <w:rPr>
            <w:lang w:val="en-US"/>
          </w:rPr>
          <w:t xml:space="preserve"> the DL transmission schedule to</w:t>
        </w:r>
        <w:r w:rsidRPr="00364CEA">
          <w:rPr>
            <w:rFonts w:eastAsiaTheme="minorEastAsia"/>
            <w:lang w:eastAsia="zh-CN"/>
          </w:rPr>
          <w:t xml:space="preserve"> it</w:t>
        </w:r>
      </w:ins>
    </w:p>
    <w:p w14:paraId="044CB6F5" w14:textId="77777777" w:rsidR="00C56CB7" w:rsidRDefault="00C56CB7" w:rsidP="00C56CB7">
      <w:pPr>
        <w:rPr>
          <w:ins w:id="2525" w:author="S2-2203472" w:date="2022-04-16T20:17:00Z"/>
        </w:rPr>
      </w:pPr>
      <w:ins w:id="2526" w:author="S2-2203472" w:date="2022-04-16T20:17:00Z">
        <w:r>
          <w:t xml:space="preserve">SMF: </w:t>
        </w:r>
      </w:ins>
    </w:p>
    <w:p w14:paraId="0E1393CC" w14:textId="77777777" w:rsidR="00C56CB7" w:rsidRDefault="00C56CB7" w:rsidP="00C56CB7">
      <w:pPr>
        <w:pStyle w:val="ListParagraph"/>
        <w:numPr>
          <w:ilvl w:val="0"/>
          <w:numId w:val="17"/>
        </w:numPr>
        <w:overflowPunct w:val="0"/>
        <w:autoSpaceDE w:val="0"/>
        <w:autoSpaceDN w:val="0"/>
        <w:adjustRightInd w:val="0"/>
        <w:contextualSpacing w:val="0"/>
        <w:jc w:val="left"/>
        <w:textAlignment w:val="baseline"/>
        <w:rPr>
          <w:ins w:id="2527" w:author="S2-2203472" w:date="2022-04-16T20:17:00Z"/>
        </w:rPr>
      </w:pPr>
      <w:ins w:id="2528" w:author="S2-2203472" w:date="2022-04-16T20:17:00Z">
        <w:r>
          <w:t>mapping the expected BAT/Alternative BAT between external clock and the 5G clock</w:t>
        </w:r>
      </w:ins>
    </w:p>
    <w:p w14:paraId="2019B4D4" w14:textId="77777777" w:rsidR="00C56CB7" w:rsidRDefault="00C56CB7" w:rsidP="00C56CB7">
      <w:pPr>
        <w:pStyle w:val="ListParagraph"/>
        <w:numPr>
          <w:ilvl w:val="0"/>
          <w:numId w:val="17"/>
        </w:numPr>
        <w:overflowPunct w:val="0"/>
        <w:autoSpaceDE w:val="0"/>
        <w:autoSpaceDN w:val="0"/>
        <w:adjustRightInd w:val="0"/>
        <w:contextualSpacing w:val="0"/>
        <w:jc w:val="left"/>
        <w:textAlignment w:val="baseline"/>
        <w:rPr>
          <w:ins w:id="2529" w:author="S2-2203472" w:date="2022-04-16T20:17:00Z"/>
        </w:rPr>
      </w:pPr>
      <w:ins w:id="2530" w:author="S2-2203472" w:date="2022-04-16T20:17:00Z">
        <w:r w:rsidRPr="00364CEA">
          <w:rPr>
            <w:lang w:val="en-US"/>
          </w:rPr>
          <w:t xml:space="preserve">support of signaling </w:t>
        </w:r>
        <w:r w:rsidRPr="00364CEA">
          <w:rPr>
            <w:rFonts w:eastAsiaTheme="minorEastAsia"/>
            <w:lang w:val="en-US" w:eastAsia="zh-CN"/>
          </w:rPr>
          <w:t>time offset/expected BAT</w:t>
        </w:r>
        <w:r>
          <w:rPr>
            <w:rFonts w:eastAsiaTheme="minorEastAsia"/>
            <w:lang w:val="en-US" w:eastAsia="zh-CN"/>
          </w:rPr>
          <w:t>/Alternative BAT</w:t>
        </w:r>
      </w:ins>
    </w:p>
    <w:p w14:paraId="153AF9F1" w14:textId="77777777" w:rsidR="00C56CB7" w:rsidRDefault="00C56CB7" w:rsidP="00C56CB7">
      <w:pPr>
        <w:rPr>
          <w:ins w:id="2531" w:author="S2-2203472" w:date="2022-04-16T20:17:00Z"/>
          <w:lang w:val="en-US"/>
        </w:rPr>
      </w:pPr>
      <w:ins w:id="2532" w:author="S2-2203472" w:date="2022-04-16T20:17:00Z">
        <w:r>
          <w:t>PCF/TSCTSF/NEF</w:t>
        </w:r>
        <w:r w:rsidDel="00B67941">
          <w:rPr>
            <w:lang w:val="en-US"/>
          </w:rPr>
          <w:t xml:space="preserve"> </w:t>
        </w:r>
      </w:ins>
    </w:p>
    <w:p w14:paraId="12934CA0" w14:textId="77777777" w:rsidR="00C56CB7" w:rsidRPr="001B2C72" w:rsidRDefault="00C56CB7" w:rsidP="00C56CB7">
      <w:pPr>
        <w:pStyle w:val="ListParagraph"/>
        <w:numPr>
          <w:ilvl w:val="0"/>
          <w:numId w:val="17"/>
        </w:numPr>
        <w:overflowPunct w:val="0"/>
        <w:autoSpaceDE w:val="0"/>
        <w:autoSpaceDN w:val="0"/>
        <w:adjustRightInd w:val="0"/>
        <w:contextualSpacing w:val="0"/>
        <w:jc w:val="left"/>
        <w:textAlignment w:val="baseline"/>
        <w:rPr>
          <w:ins w:id="2533" w:author="S2-2203472" w:date="2022-04-16T20:17:00Z"/>
        </w:rPr>
      </w:pPr>
      <w:ins w:id="2534" w:author="S2-2203472" w:date="2022-04-16T20:17:00Z">
        <w:r w:rsidRPr="00364CEA">
          <w:rPr>
            <w:lang w:val="en-US"/>
          </w:rPr>
          <w:t xml:space="preserve">support of signaling </w:t>
        </w:r>
        <w:r w:rsidRPr="00364CEA">
          <w:rPr>
            <w:rFonts w:eastAsiaTheme="minorEastAsia"/>
            <w:lang w:val="en-US" w:eastAsia="zh-CN"/>
          </w:rPr>
          <w:t>time offset/expected BAT</w:t>
        </w:r>
        <w:r>
          <w:rPr>
            <w:rFonts w:eastAsiaTheme="minorEastAsia"/>
            <w:lang w:val="en-US" w:eastAsia="zh-CN"/>
          </w:rPr>
          <w:t>/Alternative BAT</w:t>
        </w:r>
        <w:r w:rsidRPr="00364CEA" w:rsidDel="00B67941">
          <w:rPr>
            <w:lang w:val="en-US"/>
          </w:rPr>
          <w:t xml:space="preserve"> </w:t>
        </w:r>
      </w:ins>
    </w:p>
    <w:p w14:paraId="7C581FCC" w14:textId="77777777" w:rsidR="00F618AF" w:rsidRPr="00654378" w:rsidRDefault="00F618AF" w:rsidP="00F618AF">
      <w:pPr>
        <w:pStyle w:val="Heading2"/>
        <w:rPr>
          <w:ins w:id="2535" w:author="S2-2203474" w:date="2022-04-16T21:24:00Z"/>
        </w:rPr>
      </w:pPr>
      <w:bookmarkStart w:id="2536" w:name="_Toc26431242"/>
      <w:bookmarkStart w:id="2537" w:name="_Toc30694640"/>
      <w:bookmarkStart w:id="2538" w:name="_Toc31096554"/>
      <w:bookmarkStart w:id="2539" w:name="_Toc101040587"/>
      <w:ins w:id="2540" w:author="S2-2203474" w:date="2022-04-16T21:24:00Z">
        <w:r w:rsidRPr="00654378">
          <w:t>6.</w:t>
        </w:r>
        <w:r>
          <w:t>13</w:t>
        </w:r>
        <w:r w:rsidRPr="00654378">
          <w:tab/>
          <w:t>Solution #</w:t>
        </w:r>
        <w:r>
          <w:t>13:</w:t>
        </w:r>
        <w:r w:rsidRPr="00654378">
          <w:t xml:space="preserve"> </w:t>
        </w:r>
        <w:bookmarkEnd w:id="2536"/>
        <w:bookmarkEnd w:id="2537"/>
        <w:bookmarkEnd w:id="2538"/>
        <w:r>
          <w:t>Pro-active RAN burst timing preference provision</w:t>
        </w:r>
        <w:bookmarkEnd w:id="2539"/>
      </w:ins>
    </w:p>
    <w:p w14:paraId="5BC8D47C" w14:textId="77777777" w:rsidR="00F618AF" w:rsidRDefault="00F618AF" w:rsidP="00F618AF">
      <w:pPr>
        <w:pStyle w:val="Heading3"/>
        <w:rPr>
          <w:ins w:id="2541" w:author="S2-2203474" w:date="2022-04-16T21:24:00Z"/>
          <w:lang w:eastAsia="ko-KR"/>
        </w:rPr>
      </w:pPr>
      <w:bookmarkStart w:id="2542" w:name="_Toc26386437"/>
      <w:bookmarkStart w:id="2543" w:name="_Toc26431243"/>
      <w:bookmarkStart w:id="2544" w:name="_Toc30694641"/>
      <w:bookmarkStart w:id="2545" w:name="_Toc31096555"/>
      <w:bookmarkStart w:id="2546" w:name="_Toc101040588"/>
      <w:ins w:id="2547" w:author="S2-2203474" w:date="2022-04-16T21:24:00Z">
        <w:r w:rsidRPr="00654378">
          <w:rPr>
            <w:lang w:eastAsia="ko-KR"/>
          </w:rPr>
          <w:t>6.</w:t>
        </w:r>
        <w:r>
          <w:rPr>
            <w:lang w:eastAsia="ko-KR"/>
          </w:rPr>
          <w:t>13</w:t>
        </w:r>
        <w:r w:rsidRPr="00654378">
          <w:rPr>
            <w:lang w:eastAsia="ko-KR"/>
          </w:rPr>
          <w:t>.1</w:t>
        </w:r>
        <w:r w:rsidRPr="00654378">
          <w:rPr>
            <w:lang w:eastAsia="ko-KR"/>
          </w:rPr>
          <w:tab/>
          <w:t>Introduction</w:t>
        </w:r>
        <w:bookmarkEnd w:id="2542"/>
        <w:bookmarkEnd w:id="2543"/>
        <w:bookmarkEnd w:id="2544"/>
        <w:bookmarkEnd w:id="2545"/>
        <w:bookmarkEnd w:id="2546"/>
      </w:ins>
    </w:p>
    <w:p w14:paraId="428C9128" w14:textId="77777777" w:rsidR="00F618AF" w:rsidRDefault="00F618AF" w:rsidP="00F618AF">
      <w:pPr>
        <w:kinsoku w:val="0"/>
        <w:rPr>
          <w:ins w:id="2548" w:author="S2-2203474" w:date="2022-04-16T21:24:00Z"/>
          <w:lang w:val="en-US"/>
        </w:rPr>
      </w:pPr>
      <w:ins w:id="2549" w:author="S2-2203474" w:date="2022-04-16T21:24:00Z">
        <w:r w:rsidRPr="480D7BF5">
          <w:rPr>
            <w:lang w:val="en-US"/>
          </w:rPr>
          <w:t xml:space="preserve">This solution enables AF to configure burst transmission scheduling (transmission time and/or periodicity) optimally considering the radio configuration. This is achieved by signaling RAN burst timing preferences pro-actively to AF at the time of QoS configuration phase. </w:t>
        </w:r>
      </w:ins>
    </w:p>
    <w:p w14:paraId="25A98BE4" w14:textId="77777777" w:rsidR="00F618AF" w:rsidRPr="00283930" w:rsidRDefault="00F618AF" w:rsidP="00F618AF">
      <w:pPr>
        <w:kinsoku w:val="0"/>
        <w:rPr>
          <w:ins w:id="2550" w:author="S2-2203474" w:date="2022-04-16T21:24:00Z"/>
          <w:color w:val="ED7D31" w:themeColor="accent2"/>
          <w:lang w:val="en-US"/>
        </w:rPr>
      </w:pPr>
    </w:p>
    <w:p w14:paraId="746873EE" w14:textId="77777777" w:rsidR="00F618AF" w:rsidRPr="00654378" w:rsidRDefault="00F618AF" w:rsidP="00F618AF">
      <w:pPr>
        <w:pStyle w:val="Heading3"/>
        <w:ind w:left="0" w:firstLine="0"/>
        <w:rPr>
          <w:ins w:id="2551" w:author="S2-2203474" w:date="2022-04-16T21:24:00Z"/>
          <w:lang w:eastAsia="ko-KR"/>
        </w:rPr>
      </w:pPr>
      <w:bookmarkStart w:id="2552" w:name="_Toc26386438"/>
      <w:bookmarkStart w:id="2553" w:name="_Toc26431244"/>
      <w:bookmarkStart w:id="2554" w:name="_Toc30694642"/>
      <w:bookmarkStart w:id="2555" w:name="_Toc31096556"/>
      <w:bookmarkStart w:id="2556" w:name="_Toc101040589"/>
      <w:ins w:id="2557" w:author="S2-2203474" w:date="2022-04-16T21:24:00Z">
        <w:r w:rsidRPr="00654378">
          <w:rPr>
            <w:lang w:eastAsia="ko-KR"/>
          </w:rPr>
          <w:t>6.</w:t>
        </w:r>
        <w:r>
          <w:rPr>
            <w:lang w:eastAsia="ko-KR"/>
          </w:rPr>
          <w:t>13</w:t>
        </w:r>
        <w:r w:rsidRPr="00654378">
          <w:rPr>
            <w:lang w:eastAsia="ko-KR"/>
          </w:rPr>
          <w:t>.2</w:t>
        </w:r>
        <w:r w:rsidRPr="00654378">
          <w:rPr>
            <w:lang w:eastAsia="ko-KR"/>
          </w:rPr>
          <w:tab/>
          <w:t>Functional Description</w:t>
        </w:r>
        <w:bookmarkEnd w:id="2552"/>
        <w:bookmarkEnd w:id="2553"/>
        <w:bookmarkEnd w:id="2554"/>
        <w:bookmarkEnd w:id="2555"/>
        <w:bookmarkEnd w:id="2556"/>
      </w:ins>
    </w:p>
    <w:p w14:paraId="663463F3" w14:textId="77777777" w:rsidR="00F618AF" w:rsidRDefault="00F618AF" w:rsidP="00F618AF">
      <w:pPr>
        <w:rPr>
          <w:ins w:id="2558" w:author="S2-2203474" w:date="2022-04-16T21:24:00Z"/>
          <w:rFonts w:eastAsiaTheme="minorEastAsia"/>
          <w:lang w:eastAsia="zh-CN"/>
        </w:rPr>
      </w:pPr>
      <w:ins w:id="2559" w:author="S2-2203474" w:date="2022-04-16T21:24:00Z">
        <w:r w:rsidRPr="00654378">
          <w:rPr>
            <w:rFonts w:eastAsiaTheme="minorEastAsia"/>
            <w:lang w:eastAsia="zh-CN"/>
          </w:rPr>
          <w:t>This solution is based on the following principles:</w:t>
        </w:r>
      </w:ins>
    </w:p>
    <w:p w14:paraId="02EB501A" w14:textId="77777777" w:rsidR="00F618AF" w:rsidRDefault="00F618AF" w:rsidP="00F618AF">
      <w:pPr>
        <w:pStyle w:val="B1"/>
        <w:numPr>
          <w:ilvl w:val="0"/>
          <w:numId w:val="21"/>
        </w:numPr>
        <w:rPr>
          <w:ins w:id="2560" w:author="S2-2203474" w:date="2022-04-16T21:24:00Z"/>
          <w:lang w:eastAsia="zh-CN"/>
        </w:rPr>
      </w:pPr>
      <w:ins w:id="2561" w:author="S2-2203474" w:date="2022-04-16T21:24:00Z">
        <w:r>
          <w:rPr>
            <w:lang w:eastAsia="zh-CN"/>
          </w:rPr>
          <w:t xml:space="preserve">The AF indicates its burst timing adaptation capabilities in QoS request together with the TSC stream characteristics to TSCTSF. The TSCTSF sends burst timing adaption capabilities in TSCAC to the PCF. </w:t>
        </w:r>
      </w:ins>
    </w:p>
    <w:p w14:paraId="186C9B5D" w14:textId="77777777" w:rsidR="00F618AF" w:rsidRPr="005607E4" w:rsidRDefault="00F618AF" w:rsidP="00F618AF">
      <w:pPr>
        <w:pStyle w:val="B2"/>
        <w:ind w:left="852" w:hanging="285"/>
        <w:rPr>
          <w:ins w:id="2562" w:author="S2-2203474" w:date="2022-04-16T21:24:00Z"/>
          <w:lang w:val="en-US"/>
        </w:rPr>
        <w:pPrChange w:id="2563" w:author="S2-2203473" w:date="2022-04-16T20:33:00Z">
          <w:pPr>
            <w:pStyle w:val="B3"/>
            <w:numPr>
              <w:numId w:val="21"/>
            </w:numPr>
            <w:ind w:left="644" w:hanging="360"/>
          </w:pPr>
        </w:pPrChange>
      </w:pPr>
      <w:ins w:id="2564" w:author="S2-2203474" w:date="2022-04-16T21:24:00Z">
        <w:r>
          <w:t>-</w:t>
        </w:r>
        <w:r>
          <w:tab/>
        </w:r>
        <w:r w:rsidRPr="480D7BF5">
          <w:t>The application may be capable of adapting burst sending time and/or burst periodicity proactively based on the feedback</w:t>
        </w:r>
      </w:ins>
    </w:p>
    <w:p w14:paraId="1990EED2" w14:textId="77777777" w:rsidR="00F618AF" w:rsidRDefault="00F618AF" w:rsidP="00F618AF">
      <w:pPr>
        <w:pStyle w:val="B2"/>
        <w:rPr>
          <w:ins w:id="2565" w:author="S2-2203474" w:date="2022-04-16T21:24:00Z"/>
        </w:rPr>
      </w:pPr>
    </w:p>
    <w:p w14:paraId="6826A2F6" w14:textId="77777777" w:rsidR="00F618AF" w:rsidRPr="00654378" w:rsidRDefault="00F618AF" w:rsidP="00F618AF">
      <w:pPr>
        <w:pStyle w:val="B1"/>
        <w:numPr>
          <w:ilvl w:val="0"/>
          <w:numId w:val="21"/>
        </w:numPr>
        <w:rPr>
          <w:ins w:id="2566" w:author="S2-2203474" w:date="2022-04-16T21:24:00Z"/>
          <w:lang w:eastAsia="zh-CN"/>
        </w:rPr>
      </w:pPr>
      <w:ins w:id="2567" w:author="S2-2203474" w:date="2022-04-16T21:24:00Z">
        <w:r>
          <w:rPr>
            <w:lang w:eastAsia="zh-CN"/>
          </w:rPr>
          <w:t xml:space="preserve">The SMF receives the TSCAC including burst timing adaptation capability from the PCF and sends it to the RAN in TSCAI. </w:t>
        </w:r>
      </w:ins>
    </w:p>
    <w:p w14:paraId="2D46ABCF" w14:textId="77777777" w:rsidR="00F618AF" w:rsidRPr="00CE0FB7" w:rsidRDefault="00F618AF" w:rsidP="00F618AF">
      <w:pPr>
        <w:pStyle w:val="B1"/>
        <w:numPr>
          <w:ilvl w:val="0"/>
          <w:numId w:val="21"/>
        </w:numPr>
        <w:rPr>
          <w:ins w:id="2568" w:author="S2-2203474" w:date="2022-04-16T21:24:00Z"/>
          <w:lang w:eastAsia="zh-CN"/>
        </w:rPr>
      </w:pPr>
      <w:ins w:id="2569" w:author="S2-2203474" w:date="2022-04-16T21:24:00Z">
        <w:r w:rsidRPr="480D7BF5">
          <w:rPr>
            <w:lang w:eastAsia="zh-CN"/>
          </w:rPr>
          <w:t>For a given UE, the RAN node derives the preferred time window for burst arrival taking at least radio configuration and radio resource status into account and communicates the derived burst timing preferences to 5GC. RAN burst timing preferences include burst arrival window (</w:t>
        </w:r>
        <w:r w:rsidRPr="480D7BF5">
          <w:rPr>
            <w:rFonts w:eastAsia="Arial" w:cs="Arial"/>
          </w:rPr>
          <w:t>BAW) in absolute time and burst periodicity separately for UL and DL.</w:t>
        </w:r>
        <w:r>
          <w:rPr>
            <w:rFonts w:eastAsia="Arial" w:cs="Arial"/>
          </w:rPr>
          <w:t xml:space="preserve"> Burst arrival window (BAW) refers to the time period that is provided by RAN, including the earliest possible absolute time and the latest possible absolute time (taking radio configuration and radio resources status into account).</w:t>
        </w:r>
      </w:ins>
    </w:p>
    <w:p w14:paraId="0B39E205" w14:textId="77777777" w:rsidR="00F618AF" w:rsidRDefault="00F618AF" w:rsidP="00F618AF">
      <w:pPr>
        <w:pStyle w:val="EditorsNote"/>
        <w:rPr>
          <w:ins w:id="2570" w:author="S2-2203474" w:date="2022-04-16T21:24:00Z"/>
          <w:lang w:eastAsia="zh-CN"/>
        </w:rPr>
        <w:pPrChange w:id="2571" w:author="S2-2203473" w:date="2022-04-16T20:29:00Z">
          <w:pPr>
            <w:pStyle w:val="EditorsNote"/>
            <w:ind w:left="1298" w:hanging="1014"/>
          </w:pPr>
        </w:pPrChange>
      </w:pPr>
      <w:ins w:id="2572" w:author="S2-2203474" w:date="2022-04-16T21:24:00Z">
        <w:r w:rsidRPr="002B6E73">
          <w:rPr>
            <w:rPrChange w:id="2573" w:author="S2-2203473" w:date="2022-04-16T20:29:00Z">
              <w:rPr>
                <w:lang w:eastAsia="zh-CN"/>
              </w:rPr>
            </w:rPrChange>
          </w:rPr>
          <w:t>Editor’s</w:t>
        </w:r>
        <w:r>
          <w:rPr>
            <w:lang w:eastAsia="zh-CN"/>
          </w:rPr>
          <w:t xml:space="preserve"> note: </w:t>
        </w:r>
        <w:r>
          <w:rPr>
            <w:lang w:eastAsia="zh-CN"/>
          </w:rPr>
          <w:tab/>
          <w:t>whether BAW and periodicity are provided together always or they can also be provided independently is FFS.</w:t>
        </w:r>
      </w:ins>
    </w:p>
    <w:p w14:paraId="46A087AC" w14:textId="77777777" w:rsidR="00F618AF" w:rsidRDefault="00F618AF" w:rsidP="00F618AF">
      <w:pPr>
        <w:pStyle w:val="B1"/>
        <w:numPr>
          <w:ilvl w:val="0"/>
          <w:numId w:val="21"/>
        </w:numPr>
        <w:rPr>
          <w:ins w:id="2574" w:author="S2-2203474" w:date="2022-04-16T21:24:00Z"/>
          <w:lang w:eastAsia="zh-CN"/>
        </w:rPr>
      </w:pPr>
      <w:bookmarkStart w:id="2575" w:name="_Hlk100165668"/>
      <w:ins w:id="2576" w:author="S2-2203474" w:date="2022-04-16T21:24:00Z">
        <w:r w:rsidRPr="2E432743">
          <w:rPr>
            <w:lang w:eastAsia="zh-CN"/>
          </w:rPr>
          <w:t xml:space="preserve">The SMF translates the (absolute time) burst arrival window from 5G clock to external clock (depending on AF time domain) and from RAN reference point to 5G ingress reference point considering the clock drift between the 5G clock and external clock, UE/DS-TT residence time and CN PDB. The SMF forwards the preferred 5G Ingress BAW and preferred periodicity for UL and DL along with UE/DS-TT residence time to the PCF. </w:t>
        </w:r>
      </w:ins>
    </w:p>
    <w:bookmarkEnd w:id="2575"/>
    <w:p w14:paraId="1781B19F" w14:textId="77777777" w:rsidR="00F618AF" w:rsidRDefault="00F618AF" w:rsidP="00F618AF">
      <w:pPr>
        <w:pStyle w:val="B1"/>
        <w:numPr>
          <w:ilvl w:val="0"/>
          <w:numId w:val="20"/>
        </w:numPr>
        <w:rPr>
          <w:ins w:id="2577" w:author="S2-2203474" w:date="2022-04-16T21:24:00Z"/>
          <w:lang w:eastAsia="zh-CN"/>
        </w:rPr>
      </w:pPr>
      <w:ins w:id="2578" w:author="S2-2203474" w:date="2022-04-16T21:24:00Z">
        <w:r>
          <w:rPr>
            <w:lang w:eastAsia="zh-CN"/>
          </w:rPr>
          <w:t xml:space="preserve">The TSCTSF receives burst timing preferences (BAW and periodicity) from the PCF. The TSCTSF may derive exact 5G ingress burst arrival times from the burst arrival window from the RAN node. </w:t>
        </w:r>
      </w:ins>
    </w:p>
    <w:p w14:paraId="6587D5F5" w14:textId="77777777" w:rsidR="00F618AF" w:rsidRDefault="00F618AF" w:rsidP="00F618AF">
      <w:pPr>
        <w:pStyle w:val="EditorsNote"/>
        <w:rPr>
          <w:ins w:id="2579" w:author="S2-2203474" w:date="2022-04-16T21:24:00Z"/>
          <w:lang w:eastAsia="zh-CN"/>
        </w:rPr>
      </w:pPr>
      <w:ins w:id="2580" w:author="S2-2203474" w:date="2022-04-16T21:24:00Z">
        <w:r>
          <w:rPr>
            <w:lang w:eastAsia="zh-CN"/>
          </w:rPr>
          <w:t>Editor’s note: need to coordinate BATs across different streams using the same RAN node is FFS.</w:t>
        </w:r>
      </w:ins>
    </w:p>
    <w:p w14:paraId="272816DC" w14:textId="77777777" w:rsidR="00F618AF" w:rsidRDefault="00F618AF" w:rsidP="00F618AF">
      <w:pPr>
        <w:pStyle w:val="B1"/>
        <w:numPr>
          <w:ilvl w:val="0"/>
          <w:numId w:val="20"/>
        </w:numPr>
        <w:rPr>
          <w:ins w:id="2581" w:author="S2-2203474" w:date="2022-04-16T21:24:00Z"/>
          <w:lang w:eastAsia="zh-CN"/>
        </w:rPr>
      </w:pPr>
      <w:ins w:id="2582" w:author="S2-2203474" w:date="2022-04-16T21:24:00Z">
        <w:r>
          <w:rPr>
            <w:lang w:eastAsia="zh-CN"/>
          </w:rPr>
          <w:t>The TSCTSF forwards burst timing preferences to the AF.</w:t>
        </w:r>
      </w:ins>
    </w:p>
    <w:p w14:paraId="4801BD41" w14:textId="77777777" w:rsidR="00F618AF" w:rsidRPr="00283930" w:rsidRDefault="00F618AF" w:rsidP="00F618AF">
      <w:pPr>
        <w:pStyle w:val="NO"/>
        <w:rPr>
          <w:ins w:id="2583" w:author="S2-2203474" w:date="2022-04-16T21:24:00Z"/>
          <w:lang w:eastAsia="zh-CN"/>
        </w:rPr>
      </w:pPr>
      <w:ins w:id="2584" w:author="S2-2203474" w:date="2022-04-16T21:24:00Z">
        <w:r>
          <w:rPr>
            <w:lang w:eastAsia="zh-CN"/>
          </w:rPr>
          <w:t xml:space="preserve">NOTE: </w:t>
        </w:r>
        <w:r>
          <w:rPr>
            <w:lang w:eastAsia="zh-CN"/>
          </w:rPr>
          <w:tab/>
          <w:t>Achieving determinism for the transport network (i.e. to avoid inaccuracies with CN PDB) is out of scope for this solution.</w:t>
        </w:r>
      </w:ins>
    </w:p>
    <w:p w14:paraId="05C63D76" w14:textId="77777777" w:rsidR="00F618AF" w:rsidRDefault="00F618AF" w:rsidP="00F618AF">
      <w:pPr>
        <w:pStyle w:val="Heading3"/>
        <w:rPr>
          <w:ins w:id="2585" w:author="S2-2203474" w:date="2022-04-16T21:24:00Z"/>
        </w:rPr>
      </w:pPr>
      <w:bookmarkStart w:id="2586" w:name="_Toc26386439"/>
      <w:bookmarkStart w:id="2587" w:name="_Toc26431245"/>
      <w:bookmarkStart w:id="2588" w:name="_Toc30694643"/>
      <w:bookmarkStart w:id="2589" w:name="_Toc31096557"/>
      <w:bookmarkStart w:id="2590" w:name="_Toc101040590"/>
      <w:ins w:id="2591" w:author="S2-2203474" w:date="2022-04-16T21:24:00Z">
        <w:r w:rsidRPr="00654378">
          <w:t>6.</w:t>
        </w:r>
        <w:r>
          <w:t>13</w:t>
        </w:r>
        <w:r w:rsidRPr="00654378">
          <w:t>.3</w:t>
        </w:r>
        <w:r w:rsidRPr="00654378">
          <w:tab/>
          <w:t>Procedures</w:t>
        </w:r>
        <w:bookmarkEnd w:id="2586"/>
        <w:bookmarkEnd w:id="2587"/>
        <w:bookmarkEnd w:id="2588"/>
        <w:bookmarkEnd w:id="2589"/>
        <w:bookmarkEnd w:id="2590"/>
      </w:ins>
    </w:p>
    <w:p w14:paraId="213078FD" w14:textId="77777777" w:rsidR="00F618AF" w:rsidRDefault="00F618AF" w:rsidP="00F618AF">
      <w:pPr>
        <w:rPr>
          <w:ins w:id="2592" w:author="S2-2203474" w:date="2022-04-16T21:24:00Z"/>
        </w:rPr>
      </w:pPr>
      <w:ins w:id="2593" w:author="S2-2203474" w:date="2022-04-16T21:24:00Z">
        <w:r>
          <w:t>As shown in figure below, the solution utilizes existing procedures. Mainly following enhancements are proposed:</w:t>
        </w:r>
      </w:ins>
    </w:p>
    <w:p w14:paraId="5B9E4053" w14:textId="77777777" w:rsidR="00F618AF" w:rsidRDefault="00F618AF" w:rsidP="00F618AF">
      <w:pPr>
        <w:pStyle w:val="B1"/>
        <w:numPr>
          <w:ilvl w:val="0"/>
          <w:numId w:val="22"/>
        </w:numPr>
        <w:rPr>
          <w:ins w:id="2594" w:author="S2-2203474" w:date="2022-04-16T21:24:00Z"/>
        </w:rPr>
      </w:pPr>
      <w:ins w:id="2595" w:author="S2-2203474" w:date="2022-04-16T21:24:00Z">
        <w:r>
          <w:t xml:space="preserve">The AF session with requested QoS procedure (clause 4.15.6.6 in TS 23.502) is used for burst timing adaptation capability signalling from AF to PCF. </w:t>
        </w:r>
      </w:ins>
    </w:p>
    <w:p w14:paraId="611695C1" w14:textId="77777777" w:rsidR="00F618AF" w:rsidRDefault="00F618AF" w:rsidP="00F618AF">
      <w:pPr>
        <w:pStyle w:val="B2"/>
        <w:numPr>
          <w:ilvl w:val="1"/>
          <w:numId w:val="22"/>
        </w:numPr>
        <w:rPr>
          <w:ins w:id="2596" w:author="S2-2203474" w:date="2022-04-16T21:24:00Z"/>
        </w:rPr>
        <w:pPrChange w:id="2597" w:author="S2-2203473" w:date="2022-04-16T20:30:00Z">
          <w:pPr>
            <w:pStyle w:val="B1"/>
            <w:numPr>
              <w:ilvl w:val="1"/>
              <w:numId w:val="22"/>
            </w:numPr>
            <w:ind w:left="1724" w:hanging="360"/>
          </w:pPr>
        </w:pPrChange>
      </w:pPr>
      <w:ins w:id="2598" w:author="S2-2203474" w:date="2022-04-16T21:24:00Z">
        <w:r>
          <w:t xml:space="preserve">The TSCTSF includes the burst timing adaptation capabilities in TSCAC.  </w:t>
        </w:r>
      </w:ins>
    </w:p>
    <w:p w14:paraId="3A7BF2A4" w14:textId="77777777" w:rsidR="00F618AF" w:rsidRDefault="00F618AF" w:rsidP="00F618AF">
      <w:pPr>
        <w:pStyle w:val="B1"/>
        <w:numPr>
          <w:ilvl w:val="0"/>
          <w:numId w:val="22"/>
        </w:numPr>
        <w:rPr>
          <w:ins w:id="2599" w:author="S2-2203474" w:date="2022-04-16T21:24:00Z"/>
        </w:rPr>
      </w:pPr>
      <w:ins w:id="2600" w:author="S2-2203474" w:date="2022-04-16T21:24:00Z">
        <w:r>
          <w:t xml:space="preserve">The burst timing adaptation capability is forwarded to RAN by reusing PDU session modification procedure. The PDU session modification procedure is also used for RAN timing preference signalling to the PCF. </w:t>
        </w:r>
      </w:ins>
    </w:p>
    <w:p w14:paraId="40185C23" w14:textId="77777777" w:rsidR="00F618AF" w:rsidRDefault="00F618AF" w:rsidP="00F618AF">
      <w:pPr>
        <w:pStyle w:val="B2"/>
        <w:numPr>
          <w:ilvl w:val="1"/>
          <w:numId w:val="22"/>
        </w:numPr>
        <w:rPr>
          <w:ins w:id="2601" w:author="S2-2203474" w:date="2022-04-16T21:24:00Z"/>
        </w:rPr>
        <w:pPrChange w:id="2602" w:author="S2-2203473" w:date="2022-04-16T20:30:00Z">
          <w:pPr>
            <w:pStyle w:val="B1"/>
            <w:numPr>
              <w:ilvl w:val="1"/>
              <w:numId w:val="22"/>
            </w:numPr>
            <w:ind w:left="1724" w:hanging="360"/>
          </w:pPr>
        </w:pPrChange>
      </w:pPr>
      <w:ins w:id="2603" w:author="S2-2203474" w:date="2022-04-16T21:24:00Z">
        <w:r>
          <w:t>The SMF derives the TSCAI and includes the burst timing adaptation capabilities in TSCAI.</w:t>
        </w:r>
      </w:ins>
    </w:p>
    <w:p w14:paraId="01938D66" w14:textId="77777777" w:rsidR="00F618AF" w:rsidRDefault="00F618AF" w:rsidP="00F618AF">
      <w:pPr>
        <w:pStyle w:val="B2"/>
        <w:numPr>
          <w:ilvl w:val="1"/>
          <w:numId w:val="22"/>
        </w:numPr>
        <w:rPr>
          <w:ins w:id="2604" w:author="S2-2203474" w:date="2022-04-16T21:24:00Z"/>
        </w:rPr>
        <w:pPrChange w:id="2605" w:author="S2-2203473" w:date="2022-04-16T20:30:00Z">
          <w:pPr>
            <w:pStyle w:val="B1"/>
            <w:numPr>
              <w:ilvl w:val="1"/>
              <w:numId w:val="22"/>
            </w:numPr>
            <w:ind w:left="1724" w:hanging="360"/>
          </w:pPr>
        </w:pPrChange>
      </w:pPr>
      <w:ins w:id="2606" w:author="S2-2203474" w:date="2022-04-16T21:24:00Z">
        <w:r>
          <w:t>The RAN derives RAN burst timing preferences (preferred RAN BAW and periodicity) based on the radio configuration and radio resource status, and performs admission control. RAN communicates the derived timing preferences to SMF (through AMF).</w:t>
        </w:r>
      </w:ins>
    </w:p>
    <w:p w14:paraId="14A43E00" w14:textId="77777777" w:rsidR="00F618AF" w:rsidRDefault="00F618AF" w:rsidP="00F618AF">
      <w:pPr>
        <w:pStyle w:val="B2"/>
        <w:numPr>
          <w:ilvl w:val="1"/>
          <w:numId w:val="22"/>
        </w:numPr>
        <w:rPr>
          <w:ins w:id="2607" w:author="S2-2203474" w:date="2022-04-16T21:24:00Z"/>
        </w:rPr>
        <w:pPrChange w:id="2608" w:author="S2-2203473" w:date="2022-04-16T20:30:00Z">
          <w:pPr>
            <w:pStyle w:val="B1"/>
            <w:numPr>
              <w:ilvl w:val="1"/>
              <w:numId w:val="22"/>
            </w:numPr>
            <w:ind w:left="1724" w:hanging="360"/>
          </w:pPr>
        </w:pPrChange>
      </w:pPr>
      <w:ins w:id="2609" w:author="S2-2203474" w:date="2022-04-16T21:24:00Z">
        <w:r>
          <w:t xml:space="preserve">The SMF translates RAN BAW to 5GS ingress BAW and signals RAN preferences to PCF. </w:t>
        </w:r>
      </w:ins>
    </w:p>
    <w:p w14:paraId="7BEB4576" w14:textId="77777777" w:rsidR="00F618AF" w:rsidRDefault="00F618AF" w:rsidP="00F618AF">
      <w:pPr>
        <w:pStyle w:val="B1"/>
        <w:numPr>
          <w:ilvl w:val="0"/>
          <w:numId w:val="22"/>
        </w:numPr>
        <w:rPr>
          <w:ins w:id="2610" w:author="S2-2203474" w:date="2022-04-16T21:24:00Z"/>
        </w:rPr>
      </w:pPr>
      <w:ins w:id="2611" w:author="S2-2203474" w:date="2022-04-16T21:24:00Z">
        <w:r>
          <w:t xml:space="preserve">The notification procedures are utilized for burst timing preference signalling from PCF to TSCTSF and from TSCTSF to AF. </w:t>
        </w:r>
      </w:ins>
    </w:p>
    <w:p w14:paraId="0BD4C5CE" w14:textId="77777777" w:rsidR="00F618AF" w:rsidRDefault="00F618AF" w:rsidP="00F618AF">
      <w:pPr>
        <w:pStyle w:val="B2"/>
        <w:numPr>
          <w:ilvl w:val="1"/>
          <w:numId w:val="22"/>
        </w:numPr>
        <w:rPr>
          <w:ins w:id="2612" w:author="S2-2203474" w:date="2022-04-16T21:24:00Z"/>
        </w:rPr>
        <w:pPrChange w:id="2613" w:author="S2-2203473" w:date="2022-04-16T20:30:00Z">
          <w:pPr>
            <w:pStyle w:val="B1"/>
            <w:numPr>
              <w:ilvl w:val="1"/>
              <w:numId w:val="22"/>
            </w:numPr>
            <w:ind w:left="1724" w:hanging="360"/>
          </w:pPr>
        </w:pPrChange>
      </w:pPr>
      <w:ins w:id="2614" w:author="S2-2203474" w:date="2022-04-16T21:24:00Z">
        <w:r>
          <w:t xml:space="preserve">The TSCTSF derives exact BAT from the BAW and includes BAT into to the NEF. </w:t>
        </w:r>
      </w:ins>
    </w:p>
    <w:p w14:paraId="7CB52A5A" w14:textId="77777777" w:rsidR="00F618AF" w:rsidRDefault="00F618AF" w:rsidP="00F618AF">
      <w:pPr>
        <w:rPr>
          <w:ins w:id="2615" w:author="S2-2203474" w:date="2022-04-16T21:24:00Z"/>
        </w:rPr>
      </w:pPr>
    </w:p>
    <w:p w14:paraId="4D26B994" w14:textId="77777777" w:rsidR="00F618AF" w:rsidRDefault="00F618AF" w:rsidP="00F618AF">
      <w:pPr>
        <w:rPr>
          <w:ins w:id="2616" w:author="S2-2203474" w:date="2022-04-16T21:24:00Z"/>
        </w:rPr>
      </w:pPr>
      <w:ins w:id="2617" w:author="S2-2203474" w:date="2022-04-16T21:24:00Z">
        <w:r>
          <w:object w:dxaOrig="18191" w:dyaOrig="10481" w14:anchorId="4DB38DEA">
            <v:shape id="_x0000_i1061" type="#_x0000_t75" style="width:481pt;height:277.5pt" o:ole="">
              <v:imagedata r:id="rId36" o:title=""/>
            </v:shape>
            <o:OLEObject Type="Embed" ProgID="Visio.Drawing.15" ShapeID="_x0000_i1061" DrawAspect="Content" ObjectID="_1711653508" r:id="rId37"/>
          </w:object>
        </w:r>
      </w:ins>
    </w:p>
    <w:p w14:paraId="61AA3868" w14:textId="77777777" w:rsidR="00F618AF" w:rsidRPr="000B4F04" w:rsidRDefault="00F618AF" w:rsidP="00F618AF">
      <w:pPr>
        <w:rPr>
          <w:ins w:id="2618" w:author="S2-2203474" w:date="2022-04-16T21:24:00Z"/>
        </w:rPr>
      </w:pPr>
      <w:ins w:id="2619" w:author="S2-2203474" w:date="2022-04-16T21:24:00Z">
        <w:r>
          <w:t>Figure 6.13.3.1-1 Procedure for AF requested QoS with burst timing adaptation.</w:t>
        </w:r>
      </w:ins>
    </w:p>
    <w:p w14:paraId="5A42DF39" w14:textId="77777777" w:rsidR="00F618AF" w:rsidRDefault="00F618AF" w:rsidP="00F618AF">
      <w:pPr>
        <w:pStyle w:val="Heading3"/>
        <w:rPr>
          <w:ins w:id="2620" w:author="S2-2203474" w:date="2022-04-16T21:24:00Z"/>
        </w:rPr>
      </w:pPr>
      <w:bookmarkStart w:id="2621" w:name="_Toc26386440"/>
      <w:bookmarkStart w:id="2622" w:name="_Toc26431246"/>
      <w:bookmarkStart w:id="2623" w:name="_Toc30694644"/>
      <w:bookmarkStart w:id="2624" w:name="_Toc31096558"/>
      <w:bookmarkStart w:id="2625" w:name="_Toc101040591"/>
      <w:ins w:id="2626" w:author="S2-2203474" w:date="2022-04-16T21:24:00Z">
        <w:r w:rsidRPr="00654378">
          <w:t>6.</w:t>
        </w:r>
        <w:r>
          <w:t>13</w:t>
        </w:r>
        <w:r w:rsidRPr="00654378">
          <w:t>.4</w:t>
        </w:r>
        <w:r w:rsidRPr="00654378">
          <w:tab/>
          <w:t xml:space="preserve">Impacts on existing </w:t>
        </w:r>
        <w:r>
          <w:t>services</w:t>
        </w:r>
        <w:r w:rsidRPr="00654378">
          <w:t xml:space="preserve"> and interfaces</w:t>
        </w:r>
        <w:bookmarkEnd w:id="2621"/>
        <w:bookmarkEnd w:id="2622"/>
        <w:bookmarkEnd w:id="2623"/>
        <w:bookmarkEnd w:id="2624"/>
        <w:bookmarkEnd w:id="2625"/>
      </w:ins>
    </w:p>
    <w:p w14:paraId="527A67B2" w14:textId="3A51E175" w:rsidR="00F618AF" w:rsidRDefault="00F618AF" w:rsidP="00824D71">
      <w:pPr>
        <w:rPr>
          <w:ins w:id="2627" w:author="S2-2203474" w:date="2022-04-16T21:24:00Z"/>
        </w:rPr>
        <w:pPrChange w:id="2628" w:author="S2-2203474" w:date="2022-04-16T21:26:00Z">
          <w:pPr>
            <w:pStyle w:val="B1"/>
            <w:numPr>
              <w:numId w:val="23"/>
            </w:numPr>
            <w:ind w:left="1004" w:hanging="360"/>
          </w:pPr>
        </w:pPrChange>
      </w:pPr>
      <w:ins w:id="2629" w:author="S2-2203474" w:date="2022-04-16T21:24:00Z">
        <w:r>
          <w:t>AF:</w:t>
        </w:r>
      </w:ins>
    </w:p>
    <w:p w14:paraId="59F0002E" w14:textId="1CC052FF" w:rsidR="00824D71" w:rsidRDefault="00F618AF" w:rsidP="00824D71">
      <w:pPr>
        <w:pStyle w:val="B1"/>
        <w:numPr>
          <w:ilvl w:val="0"/>
          <w:numId w:val="23"/>
        </w:numPr>
        <w:rPr>
          <w:ins w:id="2630" w:author="S2-2203474" w:date="2022-04-16T21:26:00Z"/>
        </w:rPr>
        <w:pPrChange w:id="2631" w:author="S2-2203474" w:date="2022-04-16T21:33:00Z">
          <w:pPr>
            <w:pStyle w:val="B2"/>
            <w:numPr>
              <w:numId w:val="23"/>
            </w:numPr>
            <w:ind w:left="1004" w:hanging="360"/>
          </w:pPr>
        </w:pPrChange>
      </w:pPr>
      <w:ins w:id="2632" w:author="S2-2203474" w:date="2022-04-16T21:24:00Z">
        <w:r>
          <w:t>Indication of burst timing adaptation capabilities.</w:t>
        </w:r>
      </w:ins>
    </w:p>
    <w:p w14:paraId="50630994" w14:textId="3304CB17" w:rsidR="00F618AF" w:rsidRDefault="00F618AF" w:rsidP="00824D71">
      <w:pPr>
        <w:pStyle w:val="B1"/>
        <w:numPr>
          <w:ilvl w:val="0"/>
          <w:numId w:val="23"/>
        </w:numPr>
        <w:rPr>
          <w:ins w:id="2633" w:author="S2-2203474" w:date="2022-04-16T21:24:00Z"/>
        </w:rPr>
        <w:pPrChange w:id="2634" w:author="S2-2203474" w:date="2022-04-16T21:34:00Z">
          <w:pPr>
            <w:pStyle w:val="B1"/>
            <w:numPr>
              <w:ilvl w:val="1"/>
              <w:numId w:val="23"/>
            </w:numPr>
            <w:ind w:left="1724" w:hanging="360"/>
          </w:pPr>
        </w:pPrChange>
      </w:pPr>
      <w:ins w:id="2635" w:author="S2-2203474" w:date="2022-04-16T21:24:00Z">
        <w:r>
          <w:t xml:space="preserve">Burst sending schedule adaptation according to the received timing preferences. </w:t>
        </w:r>
      </w:ins>
    </w:p>
    <w:p w14:paraId="027341BE" w14:textId="77777777" w:rsidR="00F618AF" w:rsidRDefault="00F618AF" w:rsidP="00824D71">
      <w:pPr>
        <w:rPr>
          <w:ins w:id="2636" w:author="S2-2203474" w:date="2022-04-16T21:24:00Z"/>
        </w:rPr>
        <w:pPrChange w:id="2637" w:author="S2-2203474" w:date="2022-04-16T21:34:00Z">
          <w:pPr>
            <w:pStyle w:val="B1"/>
            <w:numPr>
              <w:numId w:val="23"/>
            </w:numPr>
            <w:ind w:left="1004" w:hanging="360"/>
          </w:pPr>
        </w:pPrChange>
      </w:pPr>
      <w:ins w:id="2638" w:author="S2-2203474" w:date="2022-04-16T21:24:00Z">
        <w:r>
          <w:t>TSCTSF:</w:t>
        </w:r>
      </w:ins>
    </w:p>
    <w:p w14:paraId="1AADDABC" w14:textId="77777777" w:rsidR="00F618AF" w:rsidRDefault="00F618AF" w:rsidP="00824D71">
      <w:pPr>
        <w:pStyle w:val="B1"/>
        <w:numPr>
          <w:ilvl w:val="0"/>
          <w:numId w:val="23"/>
        </w:numPr>
        <w:rPr>
          <w:ins w:id="2639" w:author="S2-2203474" w:date="2022-04-16T21:24:00Z"/>
        </w:rPr>
        <w:pPrChange w:id="2640" w:author="S2-2203474" w:date="2022-04-16T21:34:00Z">
          <w:pPr>
            <w:pStyle w:val="B1"/>
            <w:numPr>
              <w:ilvl w:val="1"/>
              <w:numId w:val="23"/>
            </w:numPr>
            <w:ind w:left="1724" w:hanging="360"/>
          </w:pPr>
        </w:pPrChange>
      </w:pPr>
      <w:ins w:id="2641" w:author="S2-2203474" w:date="2022-04-16T21:24:00Z">
        <w:r>
          <w:t>Reception and forwarding of burst timing adaptation capabilities.</w:t>
        </w:r>
      </w:ins>
    </w:p>
    <w:p w14:paraId="1AAD276F" w14:textId="77777777" w:rsidR="00F618AF" w:rsidRDefault="00F618AF" w:rsidP="00824D71">
      <w:pPr>
        <w:pStyle w:val="B1"/>
        <w:numPr>
          <w:ilvl w:val="0"/>
          <w:numId w:val="23"/>
        </w:numPr>
        <w:rPr>
          <w:ins w:id="2642" w:author="S2-2203474" w:date="2022-04-16T21:24:00Z"/>
        </w:rPr>
        <w:pPrChange w:id="2643" w:author="S2-2203474" w:date="2022-04-16T21:34:00Z">
          <w:pPr>
            <w:pStyle w:val="B1"/>
            <w:numPr>
              <w:ilvl w:val="1"/>
              <w:numId w:val="23"/>
            </w:numPr>
            <w:ind w:left="1724" w:hanging="360"/>
          </w:pPr>
        </w:pPrChange>
      </w:pPr>
      <w:ins w:id="2644" w:author="S2-2203474" w:date="2022-04-16T21:24:00Z">
        <w:r>
          <w:t>Receptions of RAN timing preferences from the PCF.</w:t>
        </w:r>
      </w:ins>
    </w:p>
    <w:p w14:paraId="7FCE7C3A" w14:textId="77777777" w:rsidR="00F618AF" w:rsidRDefault="00F618AF" w:rsidP="00824D71">
      <w:pPr>
        <w:pStyle w:val="B1"/>
        <w:numPr>
          <w:ilvl w:val="0"/>
          <w:numId w:val="23"/>
        </w:numPr>
        <w:rPr>
          <w:ins w:id="2645" w:author="S2-2203474" w:date="2022-04-16T21:24:00Z"/>
        </w:rPr>
        <w:pPrChange w:id="2646" w:author="S2-2203474" w:date="2022-04-16T21:34:00Z">
          <w:pPr>
            <w:pStyle w:val="B1"/>
            <w:numPr>
              <w:ilvl w:val="1"/>
              <w:numId w:val="23"/>
            </w:numPr>
            <w:ind w:left="1724" w:hanging="360"/>
          </w:pPr>
        </w:pPrChange>
      </w:pPr>
      <w:ins w:id="2647" w:author="S2-2203474" w:date="2022-04-16T21:24:00Z">
        <w:r>
          <w:t xml:space="preserve">Derivation of the exact BAT from the wider BAW from the RAN and timing coordination between burst of different TSC streams. </w:t>
        </w:r>
      </w:ins>
    </w:p>
    <w:p w14:paraId="2F80B209" w14:textId="77777777" w:rsidR="00F618AF" w:rsidRDefault="00F618AF" w:rsidP="00824D71">
      <w:pPr>
        <w:rPr>
          <w:ins w:id="2648" w:author="S2-2203474" w:date="2022-04-16T21:24:00Z"/>
        </w:rPr>
        <w:pPrChange w:id="2649" w:author="S2-2203474" w:date="2022-04-16T21:34:00Z">
          <w:pPr>
            <w:pStyle w:val="B1"/>
            <w:numPr>
              <w:numId w:val="23"/>
            </w:numPr>
            <w:ind w:left="1004" w:hanging="360"/>
          </w:pPr>
        </w:pPrChange>
      </w:pPr>
      <w:ins w:id="2650" w:author="S2-2203474" w:date="2022-04-16T21:24:00Z">
        <w:r>
          <w:t>RAN:</w:t>
        </w:r>
      </w:ins>
    </w:p>
    <w:p w14:paraId="773ACB93" w14:textId="77777777" w:rsidR="00F618AF" w:rsidRDefault="00F618AF" w:rsidP="00824D71">
      <w:pPr>
        <w:pStyle w:val="B1"/>
        <w:numPr>
          <w:ilvl w:val="0"/>
          <w:numId w:val="23"/>
        </w:numPr>
        <w:rPr>
          <w:ins w:id="2651" w:author="S2-2203474" w:date="2022-04-16T21:24:00Z"/>
        </w:rPr>
        <w:pPrChange w:id="2652" w:author="S2-2203474" w:date="2022-04-16T21:35:00Z">
          <w:pPr>
            <w:pStyle w:val="B1"/>
            <w:numPr>
              <w:ilvl w:val="1"/>
              <w:numId w:val="23"/>
            </w:numPr>
            <w:ind w:left="1724" w:hanging="360"/>
          </w:pPr>
        </w:pPrChange>
      </w:pPr>
      <w:ins w:id="2653" w:author="S2-2203474" w:date="2022-04-16T21:24:00Z">
        <w:r>
          <w:t>Reception of Adjustment Capability flag that triggers derivation of RAN Burst arrival window.</w:t>
        </w:r>
      </w:ins>
    </w:p>
    <w:p w14:paraId="25A0AB1C" w14:textId="77777777" w:rsidR="00F618AF" w:rsidRDefault="00F618AF" w:rsidP="00824D71">
      <w:pPr>
        <w:pStyle w:val="B1"/>
        <w:numPr>
          <w:ilvl w:val="0"/>
          <w:numId w:val="23"/>
        </w:numPr>
        <w:rPr>
          <w:ins w:id="2654" w:author="S2-2203474" w:date="2022-04-16T21:24:00Z"/>
        </w:rPr>
        <w:pPrChange w:id="2655" w:author="S2-2203474" w:date="2022-04-16T21:35:00Z">
          <w:pPr>
            <w:pStyle w:val="B1"/>
            <w:numPr>
              <w:ilvl w:val="1"/>
              <w:numId w:val="23"/>
            </w:numPr>
            <w:ind w:left="1724" w:hanging="360"/>
          </w:pPr>
        </w:pPrChange>
      </w:pPr>
      <w:ins w:id="2656" w:author="S2-2203474" w:date="2022-04-16T21:24:00Z">
        <w:r>
          <w:t xml:space="preserve">Derivation of RAN burst timing preferences from the radio configurations and radio resource status. </w:t>
        </w:r>
      </w:ins>
    </w:p>
    <w:p w14:paraId="1FD10972" w14:textId="77777777" w:rsidR="00F618AF" w:rsidRDefault="00F618AF" w:rsidP="00824D71">
      <w:pPr>
        <w:rPr>
          <w:ins w:id="2657" w:author="S2-2203474" w:date="2022-04-16T21:24:00Z"/>
        </w:rPr>
        <w:pPrChange w:id="2658" w:author="S2-2203474" w:date="2022-04-16T21:35:00Z">
          <w:pPr>
            <w:pStyle w:val="B1"/>
            <w:numPr>
              <w:numId w:val="23"/>
            </w:numPr>
            <w:ind w:left="1004" w:hanging="360"/>
          </w:pPr>
        </w:pPrChange>
      </w:pPr>
      <w:ins w:id="2659" w:author="S2-2203474" w:date="2022-04-16T21:24:00Z">
        <w:r>
          <w:t>SMF:</w:t>
        </w:r>
      </w:ins>
    </w:p>
    <w:p w14:paraId="31641DB3" w14:textId="77777777" w:rsidR="00F618AF" w:rsidRDefault="00F618AF" w:rsidP="00824D71">
      <w:pPr>
        <w:pStyle w:val="B1"/>
        <w:numPr>
          <w:ilvl w:val="0"/>
          <w:numId w:val="23"/>
        </w:numPr>
        <w:rPr>
          <w:ins w:id="2660" w:author="S2-2203474" w:date="2022-04-16T21:24:00Z"/>
        </w:rPr>
        <w:pPrChange w:id="2661" w:author="S2-2203474" w:date="2022-04-16T21:35:00Z">
          <w:pPr>
            <w:pStyle w:val="B1"/>
            <w:numPr>
              <w:ilvl w:val="1"/>
              <w:numId w:val="23"/>
            </w:numPr>
            <w:ind w:left="1724" w:hanging="360"/>
          </w:pPr>
        </w:pPrChange>
      </w:pPr>
      <w:ins w:id="2662" w:author="S2-2203474" w:date="2022-04-16T21:24:00Z">
        <w:r>
          <w:t xml:space="preserve">Translation of RAN burst arrival window to 5GS ingress burst arrival window. </w:t>
        </w:r>
      </w:ins>
    </w:p>
    <w:p w14:paraId="68D43A36" w14:textId="77777777" w:rsidR="00F618AF" w:rsidRDefault="00F618AF" w:rsidP="00824D71">
      <w:pPr>
        <w:rPr>
          <w:ins w:id="2663" w:author="S2-2203474" w:date="2022-04-16T21:24:00Z"/>
        </w:rPr>
        <w:pPrChange w:id="2664" w:author="S2-2203474" w:date="2022-04-16T21:35:00Z">
          <w:pPr>
            <w:pStyle w:val="B1"/>
            <w:numPr>
              <w:numId w:val="23"/>
            </w:numPr>
            <w:ind w:left="1004" w:hanging="360"/>
          </w:pPr>
        </w:pPrChange>
      </w:pPr>
      <w:ins w:id="2665" w:author="S2-2203474" w:date="2022-04-16T21:24:00Z">
        <w:r>
          <w:t>NEF, PCF:</w:t>
        </w:r>
      </w:ins>
    </w:p>
    <w:p w14:paraId="712EA263" w14:textId="30CA0FD2" w:rsidR="00F618AF" w:rsidRDefault="00F618AF" w:rsidP="00824D71">
      <w:pPr>
        <w:pStyle w:val="B1"/>
        <w:numPr>
          <w:ilvl w:val="0"/>
          <w:numId w:val="23"/>
        </w:numPr>
        <w:rPr>
          <w:ins w:id="2666" w:author="S2-2203474" w:date="2022-04-16T21:24:00Z"/>
        </w:rPr>
        <w:pPrChange w:id="2667" w:author="S2-2203474" w:date="2022-04-16T21:35:00Z">
          <w:pPr>
            <w:keepNext/>
            <w:keepLines/>
            <w:spacing w:before="180"/>
            <w:ind w:left="1134" w:hanging="1134"/>
            <w:outlineLvl w:val="1"/>
          </w:pPr>
        </w:pPrChange>
      </w:pPr>
      <w:ins w:id="2668" w:author="S2-2203474" w:date="2022-04-16T21:24:00Z">
        <w:r>
          <w:t>Support of signalling burst timing adaptation capabilities and RAN timing preferences.</w:t>
        </w:r>
      </w:ins>
    </w:p>
    <w:p w14:paraId="51D094AC" w14:textId="7718101A" w:rsidR="00F618AF" w:rsidRPr="006B64EA" w:rsidRDefault="00F618AF" w:rsidP="00F618AF">
      <w:pPr>
        <w:keepNext/>
        <w:keepLines/>
        <w:spacing w:before="180"/>
        <w:ind w:left="1134" w:hanging="1134"/>
        <w:outlineLvl w:val="1"/>
        <w:rPr>
          <w:ins w:id="2669" w:author="S2-2203475" w:date="2022-04-16T21:15:00Z"/>
          <w:rFonts w:ascii="Arial" w:hAnsi="Arial"/>
          <w:sz w:val="32"/>
        </w:rPr>
      </w:pPr>
      <w:ins w:id="2670" w:author="S2-2203475" w:date="2022-04-16T21:15:00Z">
        <w:r w:rsidRPr="006B64EA">
          <w:rPr>
            <w:rFonts w:ascii="Arial" w:hAnsi="Arial"/>
            <w:sz w:val="32"/>
            <w:lang w:eastAsia="zh-CN"/>
          </w:rPr>
          <w:lastRenderedPageBreak/>
          <w:t>6.</w:t>
        </w:r>
        <w:r>
          <w:rPr>
            <w:rFonts w:ascii="Arial" w:hAnsi="Arial"/>
            <w:sz w:val="32"/>
            <w:lang w:eastAsia="zh-CN"/>
          </w:rPr>
          <w:t>14</w:t>
        </w:r>
        <w:r w:rsidRPr="006B64EA">
          <w:rPr>
            <w:rFonts w:ascii="Arial" w:hAnsi="Arial"/>
            <w:sz w:val="32"/>
            <w:lang w:eastAsia="ko-KR"/>
          </w:rPr>
          <w:tab/>
        </w:r>
        <w:r w:rsidRPr="006B64EA">
          <w:rPr>
            <w:rFonts w:ascii="Arial" w:hAnsi="Arial"/>
            <w:sz w:val="32"/>
          </w:rPr>
          <w:t>Solution</w:t>
        </w:r>
        <w:r w:rsidRPr="006B64EA">
          <w:rPr>
            <w:rFonts w:ascii="Arial" w:hAnsi="Arial"/>
            <w:sz w:val="32"/>
            <w:lang w:eastAsia="zh-CN"/>
          </w:rPr>
          <w:t xml:space="preserve"> #</w:t>
        </w:r>
        <w:r>
          <w:rPr>
            <w:rFonts w:ascii="Arial" w:hAnsi="Arial"/>
            <w:sz w:val="32"/>
            <w:lang w:eastAsia="zh-CN"/>
          </w:rPr>
          <w:t>14</w:t>
        </w:r>
        <w:r w:rsidRPr="006B64EA">
          <w:rPr>
            <w:rFonts w:ascii="Arial" w:hAnsi="Arial"/>
            <w:sz w:val="32"/>
          </w:rPr>
          <w:t xml:space="preserve">: </w:t>
        </w:r>
        <w:r w:rsidRPr="00E04A81">
          <w:rPr>
            <w:rFonts w:ascii="Arial" w:hAnsi="Arial"/>
            <w:sz w:val="32"/>
          </w:rPr>
          <w:t xml:space="preserve">Assisted </w:t>
        </w:r>
        <w:r>
          <w:rPr>
            <w:rFonts w:ascii="Arial" w:hAnsi="Arial"/>
            <w:sz w:val="32"/>
          </w:rPr>
          <w:t xml:space="preserve">and Complement </w:t>
        </w:r>
        <w:r w:rsidRPr="00E04A81">
          <w:rPr>
            <w:rFonts w:ascii="Arial" w:hAnsi="Arial"/>
            <w:sz w:val="32"/>
          </w:rPr>
          <w:t>Timing Support</w:t>
        </w:r>
      </w:ins>
    </w:p>
    <w:p w14:paraId="49E4690B" w14:textId="703BFB93" w:rsidR="00F618AF" w:rsidRPr="006B64EA" w:rsidRDefault="00F618AF" w:rsidP="00F618AF">
      <w:pPr>
        <w:keepNext/>
        <w:keepLines/>
        <w:spacing w:before="120"/>
        <w:ind w:left="1134" w:hanging="1134"/>
        <w:outlineLvl w:val="2"/>
        <w:rPr>
          <w:ins w:id="2671" w:author="S2-2203475" w:date="2022-04-16T21:15:00Z"/>
          <w:rFonts w:ascii="Arial" w:hAnsi="Arial"/>
          <w:sz w:val="28"/>
        </w:rPr>
      </w:pPr>
      <w:ins w:id="2672" w:author="S2-2203475" w:date="2022-04-16T21:15:00Z">
        <w:r w:rsidRPr="006B64EA">
          <w:rPr>
            <w:rFonts w:ascii="Arial" w:hAnsi="Arial"/>
            <w:sz w:val="28"/>
          </w:rPr>
          <w:t>6.</w:t>
        </w:r>
        <w:r>
          <w:rPr>
            <w:rFonts w:ascii="Arial" w:hAnsi="Arial"/>
            <w:sz w:val="28"/>
          </w:rPr>
          <w:t>14</w:t>
        </w:r>
        <w:r w:rsidRPr="006B64EA">
          <w:rPr>
            <w:rFonts w:ascii="Arial" w:hAnsi="Arial"/>
            <w:sz w:val="28"/>
          </w:rPr>
          <w:t>.1</w:t>
        </w:r>
        <w:r w:rsidRPr="006B64EA">
          <w:rPr>
            <w:rFonts w:ascii="Arial" w:hAnsi="Arial"/>
            <w:sz w:val="28"/>
          </w:rPr>
          <w:tab/>
        </w:r>
        <w:r>
          <w:rPr>
            <w:rFonts w:ascii="Arial" w:hAnsi="Arial"/>
            <w:sz w:val="28"/>
          </w:rPr>
          <w:t>General</w:t>
        </w:r>
      </w:ins>
    </w:p>
    <w:p w14:paraId="5A9EADAD" w14:textId="77777777" w:rsidR="00F618AF" w:rsidRDefault="00F618AF" w:rsidP="00F618AF">
      <w:pPr>
        <w:kinsoku w:val="0"/>
        <w:rPr>
          <w:ins w:id="2673" w:author="S2-2203475" w:date="2022-04-16T21:15:00Z"/>
          <w:lang w:val="en-US"/>
        </w:rPr>
      </w:pPr>
      <w:ins w:id="2674" w:author="S2-2203475" w:date="2022-04-16T21:15:00Z">
        <w:r>
          <w:rPr>
            <w:lang w:val="en-US"/>
          </w:rPr>
          <w:t xml:space="preserve">This solution is addressing the requirement for timing resiliency towards a client network (external network that requires a resilient timing service by the 5GS), as backup when the local primary time source fails, or as a complement to calibrate an inaccurate local primary timing source in the client network. </w:t>
        </w:r>
      </w:ins>
    </w:p>
    <w:p w14:paraId="1479A828" w14:textId="77777777" w:rsidR="00F618AF" w:rsidRDefault="00F618AF" w:rsidP="00F618AF">
      <w:pPr>
        <w:kinsoku w:val="0"/>
        <w:rPr>
          <w:ins w:id="2675" w:author="S2-2203475" w:date="2022-04-16T21:15:00Z"/>
          <w:lang w:val="en-US"/>
        </w:rPr>
      </w:pPr>
      <w:ins w:id="2676" w:author="S2-2203475" w:date="2022-04-16T21:15:00Z">
        <w:r>
          <w:rPr>
            <w:lang w:val="en-US"/>
          </w:rPr>
          <w:t>In these cases, delivering a stable and accurate phase or frequency is sufficient (no need to deliver time information over the 5G network).</w:t>
        </w:r>
      </w:ins>
    </w:p>
    <w:p w14:paraId="1A34C600" w14:textId="77777777" w:rsidR="00F618AF" w:rsidRPr="00BE30FC" w:rsidRDefault="00F618AF" w:rsidP="00F618AF">
      <w:pPr>
        <w:kinsoku w:val="0"/>
        <w:rPr>
          <w:ins w:id="2677" w:author="S2-2203475" w:date="2022-04-16T21:15:00Z"/>
          <w:lang w:val="en-US"/>
        </w:rPr>
      </w:pPr>
      <w:ins w:id="2678" w:author="S2-2203475" w:date="2022-04-16T21:15:00Z">
        <w:r w:rsidRPr="006B64EA">
          <w:rPr>
            <w:lang w:val="en-US"/>
          </w:rPr>
          <w:t xml:space="preserve">This solution </w:t>
        </w:r>
        <w:r>
          <w:rPr>
            <w:lang w:val="en-US"/>
          </w:rPr>
          <w:t xml:space="preserve">proposes to support Assisted Timing to provide backup timing service which if applied to 5GS implies a low impact since the only timing information to be provided is a stable phase or frequency. As an alternative, the stable phase/frequency timing information could be offered in order to complement (by calibrating) the external inaccurate primary local source, i.e., Complement Timing. </w:t>
        </w:r>
      </w:ins>
    </w:p>
    <w:p w14:paraId="759C9BB4" w14:textId="77777777" w:rsidR="00F618AF" w:rsidRDefault="00F618AF" w:rsidP="00F618AF">
      <w:pPr>
        <w:kinsoku w:val="0"/>
        <w:rPr>
          <w:ins w:id="2679" w:author="S2-2203475" w:date="2022-04-16T21:15:00Z"/>
          <w:lang w:val="en-US"/>
        </w:rPr>
      </w:pPr>
      <w:ins w:id="2680" w:author="S2-2203475" w:date="2022-04-16T21:15:00Z">
        <w:r>
          <w:rPr>
            <w:lang w:val="en-US"/>
          </w:rPr>
          <w:t xml:space="preserve">If the client network supports receiving some form of assisted/complement timing and requires Timing Resiliency from 5GS via </w:t>
        </w:r>
        <w:r w:rsidRPr="00E6525B">
          <w:rPr>
            <w:lang w:val="en-US"/>
          </w:rPr>
          <w:t>the</w:t>
        </w:r>
        <w:r>
          <w:rPr>
            <w:lang w:val="en-US"/>
          </w:rPr>
          <w:t xml:space="preserve"> already supported Time Synchronization service activation, the 5GS will be able to provide assisted/complement timing, where the timing information may be phase or frequency. The AF request therefore may indicate during the Time Synchronization service activation, that Timing Resiliency is required, whether assisted or complement timing is required, the type to timing information (phase or frequency). Additional parameters could be provided such as service availability (including holdover time), and frequency/phase stability and accuracy. The timing service can be provided over different types of external interfaces, e.g., (g)PTP as defined in TS 23.501 [x] or by an implementation specific interface.</w:t>
        </w:r>
      </w:ins>
    </w:p>
    <w:p w14:paraId="140E40F4" w14:textId="77777777" w:rsidR="00F618AF" w:rsidRPr="00CF4B6B" w:rsidRDefault="00F618AF" w:rsidP="00F618AF">
      <w:pPr>
        <w:kinsoku w:val="0"/>
        <w:rPr>
          <w:ins w:id="2681" w:author="S2-2203475" w:date="2022-04-16T21:15:00Z"/>
        </w:rPr>
      </w:pPr>
      <w:ins w:id="2682" w:author="S2-2203475" w:date="2022-04-16T21:15:00Z">
        <w:r>
          <w:rPr>
            <w:lang w:val="en-US"/>
          </w:rPr>
          <w:t xml:space="preserve">If Timing Resiliency is required, the client network should receive feedback (status report) whenever the service requirements (e.g., error budget, UTC traceability, etc.) are out of the agreed range. Moreover, status reports content just indicate that requirements were not achieved, instead of including the actual values of the parameters. </w:t>
        </w:r>
        <w:r w:rsidRPr="00366E99">
          <w:rPr>
            <w:lang w:val="en-US"/>
          </w:rPr>
          <w:t>How to provide the status report is out of the scope in this solution.</w:t>
        </w:r>
      </w:ins>
    </w:p>
    <w:p w14:paraId="01DE8E29" w14:textId="7B774F65" w:rsidR="00F618AF" w:rsidRPr="006B64EA" w:rsidRDefault="00F618AF" w:rsidP="00F618AF">
      <w:pPr>
        <w:keepNext/>
        <w:keepLines/>
        <w:spacing w:before="120"/>
        <w:ind w:left="1134" w:hanging="1134"/>
        <w:outlineLvl w:val="2"/>
        <w:rPr>
          <w:ins w:id="2683" w:author="S2-2203475" w:date="2022-04-16T21:15:00Z"/>
          <w:rFonts w:ascii="Arial" w:hAnsi="Arial"/>
          <w:sz w:val="28"/>
        </w:rPr>
      </w:pPr>
      <w:ins w:id="2684" w:author="S2-2203475" w:date="2022-04-16T21:15:00Z">
        <w:r w:rsidRPr="006B64EA">
          <w:rPr>
            <w:rFonts w:ascii="Arial" w:hAnsi="Arial"/>
            <w:sz w:val="28"/>
          </w:rPr>
          <w:t>6.</w:t>
        </w:r>
        <w:r>
          <w:rPr>
            <w:rFonts w:ascii="Arial" w:hAnsi="Arial"/>
            <w:sz w:val="28"/>
          </w:rPr>
          <w:t>14</w:t>
        </w:r>
        <w:r w:rsidRPr="006B64EA">
          <w:rPr>
            <w:rFonts w:ascii="Arial" w:hAnsi="Arial"/>
            <w:sz w:val="28"/>
          </w:rPr>
          <w:t>.2</w:t>
        </w:r>
        <w:r w:rsidRPr="006B64EA">
          <w:rPr>
            <w:rFonts w:ascii="Arial" w:hAnsi="Arial"/>
            <w:sz w:val="28"/>
          </w:rPr>
          <w:tab/>
          <w:t>Functional Description</w:t>
        </w:r>
      </w:ins>
    </w:p>
    <w:p w14:paraId="5200733D" w14:textId="77777777" w:rsidR="00F618AF" w:rsidRPr="006B64EA" w:rsidRDefault="00F618AF" w:rsidP="00F618AF">
      <w:pPr>
        <w:rPr>
          <w:ins w:id="2685" w:author="S2-2203475" w:date="2022-04-16T21:15:00Z"/>
          <w:lang w:eastAsia="zh-CN"/>
        </w:rPr>
      </w:pPr>
      <w:ins w:id="2686" w:author="S2-2203475" w:date="2022-04-16T21:15:00Z">
        <w:r w:rsidRPr="006B64EA">
          <w:rPr>
            <w:lang w:eastAsia="zh-CN"/>
          </w:rPr>
          <w:t>This solution is based on the following principles:</w:t>
        </w:r>
      </w:ins>
    </w:p>
    <w:p w14:paraId="7651DBC7" w14:textId="77777777" w:rsidR="00F618AF" w:rsidRDefault="00F618AF" w:rsidP="00F618AF">
      <w:pPr>
        <w:pStyle w:val="B1"/>
        <w:rPr>
          <w:ins w:id="2687" w:author="S2-2203475" w:date="2022-04-16T21:15:00Z"/>
        </w:rPr>
        <w:pPrChange w:id="2688" w:author="S2-2203475" w:date="2022-04-16T21:16:00Z">
          <w:pPr>
            <w:ind w:left="568" w:hanging="284"/>
          </w:pPr>
        </w:pPrChange>
      </w:pPr>
      <w:ins w:id="2689" w:author="S2-2203475" w:date="2022-04-16T21:15:00Z">
        <w:r w:rsidRPr="006B64EA">
          <w:t>-</w:t>
        </w:r>
        <w:r w:rsidRPr="006B64EA">
          <w:tab/>
        </w:r>
        <w:r>
          <w:t>AF may include in its request for time synchronization service the following:</w:t>
        </w:r>
      </w:ins>
    </w:p>
    <w:p w14:paraId="3D69525C" w14:textId="24EA52C5" w:rsidR="00F618AF" w:rsidRDefault="00F618AF" w:rsidP="00F618AF">
      <w:pPr>
        <w:pStyle w:val="B2"/>
        <w:rPr>
          <w:ins w:id="2690" w:author="S2-2203475" w:date="2022-04-16T21:15:00Z"/>
          <w:lang w:val="en-US"/>
        </w:rPr>
        <w:pPrChange w:id="2691" w:author="S2-2203475" w:date="2022-04-16T21:16:00Z">
          <w:pPr>
            <w:ind w:left="568" w:firstLine="566"/>
          </w:pPr>
        </w:pPrChange>
      </w:pPr>
      <w:ins w:id="2692" w:author="S2-2203475" w:date="2022-04-16T21:15:00Z">
        <w:r>
          <w:rPr>
            <w:lang w:eastAsia="zh-CN"/>
          </w:rPr>
          <w:t xml:space="preserve">- </w:t>
        </w:r>
      </w:ins>
      <w:ins w:id="2693" w:author="S2-2203475" w:date="2022-04-16T21:17:00Z">
        <w:r>
          <w:rPr>
            <w:lang w:eastAsia="zh-CN"/>
          </w:rPr>
          <w:tab/>
        </w:r>
      </w:ins>
      <w:ins w:id="2694" w:author="S2-2203475" w:date="2022-04-16T21:15:00Z">
        <w:r>
          <w:rPr>
            <w:lang w:val="en-US"/>
          </w:rPr>
          <w:t>Timing Resiliency requirement, including the following parameters:</w:t>
        </w:r>
      </w:ins>
    </w:p>
    <w:p w14:paraId="0C897103" w14:textId="77777777" w:rsidR="00F618AF" w:rsidRDefault="00F618AF" w:rsidP="00F618AF">
      <w:pPr>
        <w:ind w:left="1134" w:firstLine="730"/>
        <w:rPr>
          <w:ins w:id="2695" w:author="S2-2203475" w:date="2022-04-16T21:15:00Z"/>
          <w:lang w:val="en-US"/>
        </w:rPr>
      </w:pPr>
      <w:ins w:id="2696" w:author="S2-2203475" w:date="2022-04-16T21:15:00Z">
        <w:r>
          <w:rPr>
            <w:lang w:val="en-US"/>
          </w:rPr>
          <w:t>- assisted/complement timing requirement,</w:t>
        </w:r>
      </w:ins>
    </w:p>
    <w:p w14:paraId="0FC12E8C" w14:textId="77777777" w:rsidR="00F618AF" w:rsidRDefault="00F618AF" w:rsidP="00F618AF">
      <w:pPr>
        <w:ind w:left="2469" w:hanging="121"/>
        <w:rPr>
          <w:ins w:id="2697" w:author="S2-2203475" w:date="2022-04-16T21:15:00Z"/>
          <w:lang w:val="en-US"/>
        </w:rPr>
      </w:pPr>
      <w:ins w:id="2698" w:author="S2-2203475" w:date="2022-04-16T21:15:00Z">
        <w:r>
          <w:rPr>
            <w:lang w:val="en-US"/>
          </w:rPr>
          <w:t>- type of timing information required (</w:t>
        </w:r>
        <w:r w:rsidRPr="00DC7B29">
          <w:t>phase or frequency</w:t>
        </w:r>
        <w:r>
          <w:rPr>
            <w:lang w:val="en-US"/>
          </w:rPr>
          <w:t xml:space="preserve">), </w:t>
        </w:r>
      </w:ins>
    </w:p>
    <w:p w14:paraId="01237C04" w14:textId="349EBDA3" w:rsidR="00F618AF" w:rsidRDefault="00F618AF" w:rsidP="00F618AF">
      <w:pPr>
        <w:pStyle w:val="EditorsNote"/>
        <w:rPr>
          <w:ins w:id="2699" w:author="S2-2203475" w:date="2022-04-16T21:15:00Z"/>
          <w:lang w:val="en-US"/>
        </w:rPr>
      </w:pPr>
      <w:ins w:id="2700" w:author="S2-2203475" w:date="2022-04-16T21:15:00Z">
        <w:r w:rsidRPr="0066669F">
          <w:t xml:space="preserve">Editor's </w:t>
        </w:r>
        <w:r>
          <w:t>N</w:t>
        </w:r>
        <w:r w:rsidRPr="0066669F">
          <w:t>ote:</w:t>
        </w:r>
        <w:r>
          <w:t xml:space="preserve"> </w:t>
        </w:r>
      </w:ins>
      <w:ins w:id="2701" w:author="S2-2203475" w:date="2022-04-16T21:16:00Z">
        <w:r>
          <w:tab/>
        </w:r>
      </w:ins>
      <w:ins w:id="2702" w:author="S2-2203475" w:date="2022-04-16T21:15:00Z">
        <w:r>
          <w:rPr>
            <w:lang w:val="en-US"/>
          </w:rPr>
          <w:t>Whether to include the phase/frequency level of stability and accuracy, and the service availability (including holdover time)</w:t>
        </w:r>
        <w:r w:rsidRPr="00874D0F">
          <w:rPr>
            <w:lang w:val="en-US"/>
          </w:rPr>
          <w:t xml:space="preserve"> </w:t>
        </w:r>
        <w:r>
          <w:rPr>
            <w:lang w:val="en-US"/>
          </w:rPr>
          <w:t>from</w:t>
        </w:r>
        <w:r w:rsidRPr="00874D0F">
          <w:rPr>
            <w:lang w:val="en-US"/>
          </w:rPr>
          <w:t xml:space="preserve"> </w:t>
        </w:r>
        <w:r>
          <w:rPr>
            <w:lang w:val="en-US"/>
          </w:rPr>
          <w:t>the AF request</w:t>
        </w:r>
        <w:r w:rsidRPr="00874D0F">
          <w:rPr>
            <w:lang w:val="en-US"/>
          </w:rPr>
          <w:t xml:space="preserve"> is FFS.</w:t>
        </w:r>
      </w:ins>
    </w:p>
    <w:p w14:paraId="4959600C" w14:textId="612EF7DF" w:rsidR="00F618AF" w:rsidRPr="00861D0C" w:rsidRDefault="00F618AF" w:rsidP="00F618AF">
      <w:pPr>
        <w:pStyle w:val="EditorsNote"/>
        <w:rPr>
          <w:ins w:id="2703" w:author="S2-2203475" w:date="2022-04-16T21:15:00Z"/>
        </w:rPr>
      </w:pPr>
      <w:ins w:id="2704" w:author="S2-2203475" w:date="2022-04-16T21:15:00Z">
        <w:r w:rsidRPr="002A1F23">
          <w:t xml:space="preserve">Editor’s Note: </w:t>
        </w:r>
      </w:ins>
      <w:ins w:id="2705" w:author="S2-2203475" w:date="2022-04-16T21:16:00Z">
        <w:r>
          <w:tab/>
        </w:r>
      </w:ins>
      <w:ins w:id="2706" w:author="S2-2203475" w:date="2022-04-16T21:15:00Z">
        <w:r w:rsidRPr="002A1F23">
          <w:t xml:space="preserve">Use of the two types timing method </w:t>
        </w:r>
        <w:r>
          <w:t xml:space="preserve">(assisted and complement) </w:t>
        </w:r>
        <w:r w:rsidRPr="002A1F23">
          <w:t>details by NG-RAN are FFS.</w:t>
        </w:r>
      </w:ins>
    </w:p>
    <w:p w14:paraId="04C687DA" w14:textId="77777777" w:rsidR="00F618AF" w:rsidRPr="006B64EA" w:rsidRDefault="00F618AF" w:rsidP="00F618AF">
      <w:pPr>
        <w:ind w:left="568" w:hanging="284"/>
        <w:rPr>
          <w:ins w:id="2707" w:author="S2-2203475" w:date="2022-04-16T21:15:00Z"/>
          <w:lang w:eastAsia="zh-CN"/>
        </w:rPr>
      </w:pPr>
      <w:ins w:id="2708" w:author="S2-2203475" w:date="2022-04-16T21:15:00Z">
        <w:r>
          <w:rPr>
            <w:lang w:eastAsia="zh-CN"/>
          </w:rPr>
          <w:t>-</w:t>
        </w:r>
        <w:r>
          <w:rPr>
            <w:lang w:eastAsia="zh-CN"/>
          </w:rPr>
          <w:tab/>
          <w:t>Status report is sent to UE application and to AF when one or more agreed requirements are out of range, indicating that service requirements are</w:t>
        </w:r>
        <w:r w:rsidRPr="00AE7280">
          <w:rPr>
            <w:lang w:eastAsia="zh-CN"/>
          </w:rPr>
          <w:t xml:space="preserve"> not achieved</w:t>
        </w:r>
        <w:r>
          <w:rPr>
            <w:lang w:eastAsia="zh-CN"/>
          </w:rPr>
          <w:t>.</w:t>
        </w:r>
      </w:ins>
    </w:p>
    <w:p w14:paraId="4F566CD1" w14:textId="27193610" w:rsidR="00F618AF" w:rsidRPr="006B64EA" w:rsidRDefault="00F618AF" w:rsidP="00F618AF">
      <w:pPr>
        <w:keepNext/>
        <w:keepLines/>
        <w:spacing w:before="120"/>
        <w:ind w:left="1134" w:hanging="1134"/>
        <w:outlineLvl w:val="2"/>
        <w:rPr>
          <w:ins w:id="2709" w:author="S2-2203475" w:date="2022-04-16T21:15:00Z"/>
          <w:rFonts w:ascii="Arial" w:hAnsi="Arial"/>
          <w:sz w:val="28"/>
        </w:rPr>
      </w:pPr>
      <w:ins w:id="2710" w:author="S2-2203475" w:date="2022-04-16T21:15:00Z">
        <w:r w:rsidRPr="006B64EA">
          <w:rPr>
            <w:rFonts w:ascii="Arial" w:hAnsi="Arial"/>
            <w:sz w:val="28"/>
          </w:rPr>
          <w:t>6.</w:t>
        </w:r>
        <w:r>
          <w:rPr>
            <w:rFonts w:ascii="Arial" w:hAnsi="Arial"/>
            <w:sz w:val="28"/>
          </w:rPr>
          <w:t>14</w:t>
        </w:r>
        <w:r w:rsidRPr="006B64EA">
          <w:rPr>
            <w:rFonts w:ascii="Arial" w:hAnsi="Arial"/>
            <w:sz w:val="28"/>
          </w:rPr>
          <w:t>.</w:t>
        </w:r>
        <w:r w:rsidRPr="006B64EA">
          <w:rPr>
            <w:rFonts w:ascii="Arial" w:hAnsi="Arial"/>
            <w:sz w:val="28"/>
            <w:lang w:eastAsia="zh-CN"/>
          </w:rPr>
          <w:t>3</w:t>
        </w:r>
        <w:r w:rsidRPr="006B64EA">
          <w:rPr>
            <w:rFonts w:ascii="Arial" w:hAnsi="Arial"/>
            <w:sz w:val="28"/>
          </w:rPr>
          <w:tab/>
          <w:t>Procedures</w:t>
        </w:r>
      </w:ins>
    </w:p>
    <w:p w14:paraId="419977BA" w14:textId="77777777" w:rsidR="00F618AF" w:rsidRPr="006B64EA" w:rsidRDefault="00F618AF" w:rsidP="00F618AF">
      <w:pPr>
        <w:rPr>
          <w:ins w:id="2711" w:author="S2-2203475" w:date="2022-04-16T21:15:00Z"/>
          <w:color w:val="FF0000"/>
          <w:lang w:eastAsia="ko-KR"/>
        </w:rPr>
      </w:pPr>
      <w:ins w:id="2712" w:author="S2-2203475" w:date="2022-04-16T21:15:00Z">
        <w:r w:rsidRPr="006B64EA">
          <w:t xml:space="preserve">Existing </w:t>
        </w:r>
        <w:r>
          <w:t xml:space="preserve">time synchronization activation </w:t>
        </w:r>
        <w:r w:rsidRPr="006B64EA">
          <w:t xml:space="preserve">procedures </w:t>
        </w:r>
        <w:r>
          <w:t>(see TS 23.502 [x], clause 4.15.9) are reused, where the AF request content is modified to include</w:t>
        </w:r>
        <w:r w:rsidRPr="00861D0C">
          <w:t>, e.g.,</w:t>
        </w:r>
        <w:r>
          <w:t xml:space="preserve"> </w:t>
        </w:r>
        <w:r w:rsidRPr="00DC7B29">
          <w:t xml:space="preserve">Timing Resiliency additional </w:t>
        </w:r>
        <w:r>
          <w:t>requirement</w:t>
        </w:r>
        <w:r w:rsidRPr="00DC7B29">
          <w:t xml:space="preserve">, whether </w:t>
        </w:r>
        <w:r>
          <w:t>assisted/complement timing</w:t>
        </w:r>
        <w:r w:rsidRPr="00DC7B29">
          <w:t xml:space="preserve"> is required, the type </w:t>
        </w:r>
        <w:r>
          <w:t>of</w:t>
        </w:r>
        <w:r w:rsidRPr="00DC7B29">
          <w:t xml:space="preserve"> timing information (phase or frequency)</w:t>
        </w:r>
        <w:r>
          <w:t>.</w:t>
        </w:r>
      </w:ins>
    </w:p>
    <w:p w14:paraId="3792E054" w14:textId="77C59751" w:rsidR="00F618AF" w:rsidRPr="006B64EA" w:rsidRDefault="00F618AF" w:rsidP="00F618AF">
      <w:pPr>
        <w:keepNext/>
        <w:keepLines/>
        <w:spacing w:before="120"/>
        <w:ind w:left="1134" w:hanging="1134"/>
        <w:outlineLvl w:val="2"/>
        <w:rPr>
          <w:ins w:id="2713" w:author="S2-2203475" w:date="2022-04-16T21:15:00Z"/>
          <w:rFonts w:ascii="Arial" w:hAnsi="Arial"/>
          <w:sz w:val="28"/>
        </w:rPr>
      </w:pPr>
      <w:ins w:id="2714" w:author="S2-2203475" w:date="2022-04-16T21:15:00Z">
        <w:r w:rsidRPr="006B64EA">
          <w:rPr>
            <w:rFonts w:ascii="Arial" w:hAnsi="Arial"/>
            <w:sz w:val="28"/>
          </w:rPr>
          <w:t>6.</w:t>
        </w:r>
        <w:r>
          <w:rPr>
            <w:rFonts w:ascii="Arial" w:hAnsi="Arial"/>
            <w:sz w:val="28"/>
          </w:rPr>
          <w:t>14</w:t>
        </w:r>
        <w:r w:rsidRPr="006B64EA">
          <w:rPr>
            <w:rFonts w:ascii="Arial" w:hAnsi="Arial"/>
            <w:sz w:val="28"/>
          </w:rPr>
          <w:t>.</w:t>
        </w:r>
        <w:r w:rsidRPr="006B64EA">
          <w:rPr>
            <w:rFonts w:ascii="Arial" w:hAnsi="Arial"/>
            <w:sz w:val="28"/>
            <w:lang w:eastAsia="zh-CN"/>
          </w:rPr>
          <w:t>4</w:t>
        </w:r>
        <w:r w:rsidRPr="006B64EA">
          <w:rPr>
            <w:rFonts w:ascii="Arial" w:hAnsi="Arial"/>
            <w:sz w:val="28"/>
          </w:rPr>
          <w:tab/>
          <w:t>Impacts on services, entities and interfaces</w:t>
        </w:r>
      </w:ins>
    </w:p>
    <w:p w14:paraId="18B4D47A" w14:textId="77777777" w:rsidR="00F618AF" w:rsidRDefault="00F618AF" w:rsidP="00F618AF">
      <w:pPr>
        <w:ind w:left="568" w:hanging="284"/>
        <w:rPr>
          <w:ins w:id="2715" w:author="S2-2203475" w:date="2022-04-16T21:15:00Z"/>
        </w:rPr>
      </w:pPr>
      <w:ins w:id="2716" w:author="S2-2203475" w:date="2022-04-16T21:15:00Z">
        <w:r w:rsidRPr="006B64EA">
          <w:t>-</w:t>
        </w:r>
        <w:r w:rsidRPr="006B64EA">
          <w:tab/>
        </w:r>
        <w:r>
          <w:t xml:space="preserve">AF: Formulation of the AF request that may include parameters indicating requirements for Timing Resiliency, assisted timing/complement timing and type of timing information. These parameters are delivered to RAN. </w:t>
        </w:r>
      </w:ins>
    </w:p>
    <w:p w14:paraId="6C481D9D" w14:textId="07007698" w:rsidR="00F618AF" w:rsidRDefault="00F618AF" w:rsidP="00F618AF">
      <w:pPr>
        <w:pStyle w:val="EditorsNote"/>
        <w:rPr>
          <w:ins w:id="2717" w:author="S2-2203475" w:date="2022-04-16T21:15:00Z"/>
        </w:rPr>
      </w:pPr>
      <w:ins w:id="2718" w:author="S2-2203475" w:date="2022-04-16T21:15:00Z">
        <w:r>
          <w:rPr>
            <w:color w:val="auto"/>
            <w:lang w:val="en-US" w:eastAsia="en-US"/>
          </w:rPr>
          <w:lastRenderedPageBreak/>
          <w:t xml:space="preserve">Editor's Note: </w:t>
        </w:r>
        <w:r>
          <w:rPr>
            <w:color w:val="auto"/>
            <w:lang w:val="en-US" w:eastAsia="en-US"/>
          </w:rPr>
          <w:tab/>
        </w:r>
        <w:r>
          <w:rPr>
            <w:color w:val="auto"/>
            <w:lang w:val="en-US" w:eastAsia="en-US"/>
          </w:rPr>
          <w:t xml:space="preserve">If is FFS how these parameters should influence to the content of (g)PTP messages or (g)PTP-related IEEE data sets in PMIC/UMIC. </w:t>
        </w:r>
      </w:ins>
    </w:p>
    <w:p w14:paraId="25A51350" w14:textId="77777777" w:rsidR="00F618AF" w:rsidRDefault="00F618AF" w:rsidP="00F618AF">
      <w:pPr>
        <w:ind w:left="568" w:hanging="284"/>
        <w:rPr>
          <w:ins w:id="2719" w:author="S2-2203475" w:date="2022-04-16T21:15:00Z"/>
          <w:lang w:eastAsia="zh-CN"/>
        </w:rPr>
      </w:pPr>
      <w:ins w:id="2720" w:author="S2-2203475" w:date="2022-04-16T21:15:00Z">
        <w:r>
          <w:t xml:space="preserve">- </w:t>
        </w:r>
        <w:r>
          <w:tab/>
          <w:t>NG-RAN: gNB may receive requirement parameters such as Timing Resiliency requirement, assisted/complement timing, the timing information type to be delivered.</w:t>
        </w:r>
        <w:r w:rsidRPr="002808B8">
          <w:rPr>
            <w:lang w:eastAsia="zh-CN"/>
          </w:rPr>
          <w:t xml:space="preserve"> </w:t>
        </w:r>
        <w:r>
          <w:rPr>
            <w:lang w:eastAsia="zh-CN"/>
          </w:rPr>
          <w:t xml:space="preserve">This information enables NG-RAN to determine if and how to provide 5G reference timing information to the UE efficiently (i.e., RRC/SIB). How NG-RAN is using this information is up to RAN implementation. </w:t>
        </w:r>
      </w:ins>
    </w:p>
    <w:p w14:paraId="0FBCA429" w14:textId="175321BD" w:rsidR="00D02E6B" w:rsidRDefault="00D02E6B" w:rsidP="00D02E6B">
      <w:pPr>
        <w:pStyle w:val="Heading2"/>
        <w:rPr>
          <w:ins w:id="2721" w:author="S2-2203476" w:date="2022-04-16T21:41:00Z"/>
        </w:rPr>
      </w:pPr>
      <w:bookmarkStart w:id="2722" w:name="_Toc101040592"/>
      <w:ins w:id="2723" w:author="S2-2203476" w:date="2022-04-16T21:41:00Z">
        <w:r>
          <w:rPr>
            <w:lang w:eastAsia="zh-CN"/>
          </w:rPr>
          <w:t>6.</w:t>
        </w:r>
        <w:r>
          <w:rPr>
            <w:lang w:eastAsia="zh-CN"/>
          </w:rPr>
          <w:t>1</w:t>
        </w:r>
      </w:ins>
      <w:ins w:id="2724" w:author="S2-2203476" w:date="2022-04-16T21:54:00Z">
        <w:r w:rsidR="00BC4881">
          <w:rPr>
            <w:lang w:eastAsia="zh-CN"/>
          </w:rPr>
          <w:t>5</w:t>
        </w:r>
      </w:ins>
      <w:ins w:id="2725" w:author="S2-2203476" w:date="2022-04-16T21:41:00Z">
        <w:r>
          <w:rPr>
            <w:lang w:eastAsia="ko-KR"/>
          </w:rPr>
          <w:tab/>
        </w:r>
        <w:r>
          <w:t>Solution</w:t>
        </w:r>
        <w:r>
          <w:rPr>
            <w:lang w:eastAsia="zh-CN"/>
          </w:rPr>
          <w:t xml:space="preserve"> #</w:t>
        </w:r>
        <w:r>
          <w:rPr>
            <w:lang w:eastAsia="zh-CN"/>
          </w:rPr>
          <w:t>1</w:t>
        </w:r>
      </w:ins>
      <w:ins w:id="2726" w:author="S2-2203476" w:date="2022-04-16T21:54:00Z">
        <w:r w:rsidR="00BC4881">
          <w:rPr>
            <w:lang w:eastAsia="zh-CN"/>
          </w:rPr>
          <w:t>5</w:t>
        </w:r>
      </w:ins>
      <w:ins w:id="2727" w:author="S2-2203476" w:date="2022-04-16T21:41:00Z">
        <w:r>
          <w:t>: Burst arrival time adaptation</w:t>
        </w:r>
        <w:bookmarkEnd w:id="2722"/>
      </w:ins>
    </w:p>
    <w:p w14:paraId="52F2669A" w14:textId="77CDBF6F" w:rsidR="00D02E6B" w:rsidRDefault="00D02E6B" w:rsidP="00D02E6B">
      <w:pPr>
        <w:pStyle w:val="Heading3"/>
        <w:rPr>
          <w:ins w:id="2728" w:author="S2-2203476" w:date="2022-04-16T21:41:00Z"/>
        </w:rPr>
      </w:pPr>
      <w:bookmarkStart w:id="2729" w:name="_Toc101040593"/>
      <w:ins w:id="2730" w:author="S2-2203476" w:date="2022-04-16T21:41:00Z">
        <w:r>
          <w:t>6.</w:t>
        </w:r>
        <w:r>
          <w:t>1</w:t>
        </w:r>
      </w:ins>
      <w:ins w:id="2731" w:author="S2-2203476" w:date="2022-04-16T21:54:00Z">
        <w:r w:rsidR="00BC4881">
          <w:t>5</w:t>
        </w:r>
      </w:ins>
      <w:ins w:id="2732" w:author="S2-2203476" w:date="2022-04-16T21:41:00Z">
        <w:r>
          <w:t>.1</w:t>
        </w:r>
        <w:r>
          <w:tab/>
          <w:t>Introduction</w:t>
        </w:r>
        <w:bookmarkEnd w:id="2729"/>
      </w:ins>
    </w:p>
    <w:p w14:paraId="3856F424" w14:textId="77777777" w:rsidR="00D02E6B" w:rsidRDefault="00D02E6B" w:rsidP="00D02E6B">
      <w:pPr>
        <w:kinsoku w:val="0"/>
        <w:rPr>
          <w:ins w:id="2733" w:author="S2-2203476" w:date="2022-04-16T21:41:00Z"/>
          <w:lang w:val="en-US"/>
        </w:rPr>
      </w:pPr>
      <w:ins w:id="2734" w:author="S2-2203476" w:date="2022-04-16T21:41:00Z">
        <w:r>
          <w:rPr>
            <w:lang w:val="en-US"/>
          </w:rPr>
          <w:t>This solution enables the network to adjust the burst arrival time by signaling positive or negative offset values (e.g. +3 ms) for UL scheduling and DL scheduling to the AF so that the AF can adjust the burst sending time accordingly.</w:t>
        </w:r>
      </w:ins>
    </w:p>
    <w:p w14:paraId="7AE0ECE1" w14:textId="06DFE448" w:rsidR="00D02E6B" w:rsidRDefault="00D02E6B" w:rsidP="00D02E6B">
      <w:pPr>
        <w:pStyle w:val="Heading3"/>
        <w:rPr>
          <w:ins w:id="2735" w:author="S2-2203476" w:date="2022-04-16T21:41:00Z"/>
        </w:rPr>
      </w:pPr>
      <w:bookmarkStart w:id="2736" w:name="_Toc101040594"/>
      <w:ins w:id="2737" w:author="S2-2203476" w:date="2022-04-16T21:41:00Z">
        <w:r>
          <w:t>6.</w:t>
        </w:r>
        <w:r>
          <w:t>1</w:t>
        </w:r>
      </w:ins>
      <w:ins w:id="2738" w:author="S2-2203476" w:date="2022-04-16T21:54:00Z">
        <w:r w:rsidR="00BC4881">
          <w:t>5</w:t>
        </w:r>
      </w:ins>
      <w:ins w:id="2739" w:author="S2-2203476" w:date="2022-04-16T21:41:00Z">
        <w:r>
          <w:t>.2</w:t>
        </w:r>
        <w:r>
          <w:tab/>
          <w:t>Functional Description</w:t>
        </w:r>
        <w:bookmarkEnd w:id="2736"/>
      </w:ins>
    </w:p>
    <w:p w14:paraId="21EC71D8" w14:textId="77777777" w:rsidR="00D02E6B" w:rsidRDefault="00D02E6B" w:rsidP="00D02E6B">
      <w:pPr>
        <w:rPr>
          <w:ins w:id="2740" w:author="S2-2203476" w:date="2022-04-16T21:41:00Z"/>
          <w:lang w:eastAsia="zh-CN"/>
        </w:rPr>
      </w:pPr>
      <w:ins w:id="2741" w:author="S2-2203476" w:date="2022-04-16T21:41:00Z">
        <w:r>
          <w:rPr>
            <w:lang w:eastAsia="zh-CN"/>
          </w:rPr>
          <w:t>This solution is based on the following principles:</w:t>
        </w:r>
      </w:ins>
    </w:p>
    <w:p w14:paraId="06D839EC" w14:textId="77777777" w:rsidR="00D02E6B" w:rsidRDefault="00D02E6B" w:rsidP="00D02E6B">
      <w:pPr>
        <w:pStyle w:val="B1"/>
        <w:numPr>
          <w:ilvl w:val="0"/>
          <w:numId w:val="24"/>
        </w:numPr>
        <w:rPr>
          <w:ins w:id="2742" w:author="S2-2203476" w:date="2022-04-16T21:41:00Z"/>
          <w:lang w:val="en-US"/>
        </w:rPr>
      </w:pPr>
      <w:ins w:id="2743" w:author="S2-2203476" w:date="2022-04-16T21:41:00Z">
        <w:r>
          <w:rPr>
            <w:lang w:val="en-US"/>
          </w:rPr>
          <w:t>For DL scheduling</w:t>
        </w:r>
        <w:r>
          <w:t>:</w:t>
        </w:r>
        <w:r>
          <w:rPr>
            <w:lang w:val="en-US"/>
          </w:rPr>
          <w:t xml:space="preserve"> refer to solution #2.</w:t>
        </w:r>
      </w:ins>
    </w:p>
    <w:p w14:paraId="3032CD08" w14:textId="77777777" w:rsidR="00D02E6B" w:rsidRDefault="00D02E6B" w:rsidP="00D02E6B">
      <w:pPr>
        <w:pStyle w:val="B1"/>
        <w:numPr>
          <w:ilvl w:val="0"/>
          <w:numId w:val="24"/>
        </w:numPr>
        <w:rPr>
          <w:ins w:id="2744" w:author="S2-2203476" w:date="2022-04-16T21:41:00Z"/>
          <w:lang w:val="en-US"/>
        </w:rPr>
      </w:pPr>
      <w:ins w:id="2745" w:author="S2-2203476" w:date="2022-04-16T21:41:00Z">
        <w:r>
          <w:rPr>
            <w:lang w:val="en-US"/>
          </w:rPr>
          <w:t>For UL scheduling</w:t>
        </w:r>
        <w:r>
          <w:t>:</w:t>
        </w:r>
        <w:r>
          <w:rPr>
            <w:lang w:val="en-US"/>
          </w:rPr>
          <w:t xml:space="preserve"> </w:t>
        </w:r>
        <w:r w:rsidRPr="00874EA5">
          <w:rPr>
            <w:rFonts w:hint="eastAsia"/>
            <w:lang w:val="en-US"/>
          </w:rPr>
          <w:t>U</w:t>
        </w:r>
        <w:r w:rsidRPr="00874EA5">
          <w:rPr>
            <w:lang w:val="en-US"/>
          </w:rPr>
          <w:t xml:space="preserve">pon reception of UL packets from UE, UE </w:t>
        </w:r>
        <w:r>
          <w:rPr>
            <w:lang w:val="en-US"/>
          </w:rPr>
          <w:t xml:space="preserve">determines a relative burst arrival time offset value in reference to the current Burst Arrival Time experienced by UE (i.e., in reference to when UE currently receives bursts) and the </w:t>
        </w:r>
        <w:r w:rsidRPr="00874EA5">
          <w:rPr>
            <w:rFonts w:hint="eastAsia"/>
            <w:lang w:val="en-US"/>
          </w:rPr>
          <w:t>s</w:t>
        </w:r>
        <w:r w:rsidRPr="00874EA5">
          <w:rPr>
            <w:lang w:val="en-US"/>
          </w:rPr>
          <w:t>cheduling UL time slot</w:t>
        </w:r>
        <w:r>
          <w:rPr>
            <w:lang w:val="en-US"/>
          </w:rPr>
          <w:t xml:space="preserve"> at UE (</w:t>
        </w:r>
        <w:r w:rsidRPr="006304B2">
          <w:rPr>
            <w:lang w:val="en-US"/>
          </w:rPr>
          <w:t xml:space="preserve">e.g. in </w:t>
        </w:r>
        <w:r w:rsidRPr="004761AA">
          <w:rPr>
            <w:lang w:val="en-US"/>
          </w:rPr>
          <w:t>Configured Grants,</w:t>
        </w:r>
        <w:r w:rsidRPr="006304B2">
          <w:rPr>
            <w:lang w:val="en-US"/>
          </w:rPr>
          <w:t xml:space="preserve"> </w:t>
        </w:r>
        <w:r>
          <w:rPr>
            <w:lang w:val="en-US"/>
          </w:rPr>
          <w:t>as defined in TS 38.321</w:t>
        </w:r>
        <w:r w:rsidRPr="006304B2">
          <w:rPr>
            <w:lang w:val="en-US"/>
          </w:rPr>
          <w:t>[</w:t>
        </w:r>
        <w:r>
          <w:rPr>
            <w:lang w:val="en-US"/>
          </w:rPr>
          <w:t>x</w:t>
        </w:r>
        <w:r w:rsidRPr="006304B2">
          <w:rPr>
            <w:lang w:val="en-US"/>
          </w:rPr>
          <w:t>]</w:t>
        </w:r>
        <w:r>
          <w:rPr>
            <w:lang w:val="en-US"/>
          </w:rPr>
          <w:t xml:space="preserve">). UE </w:t>
        </w:r>
        <w:r w:rsidRPr="00874EA5">
          <w:rPr>
            <w:lang w:val="en-US"/>
          </w:rPr>
          <w:t>sends</w:t>
        </w:r>
        <w:r>
          <w:rPr>
            <w:lang w:val="en-US"/>
          </w:rPr>
          <w:t xml:space="preserve"> the time offset to RAN via </w:t>
        </w:r>
        <w:r w:rsidRPr="00154EB5">
          <w:rPr>
            <w:lang w:eastAsia="ko-KR"/>
          </w:rPr>
          <w:t>RRC message</w:t>
        </w:r>
        <w:r>
          <w:rPr>
            <w:lang w:val="en-US"/>
          </w:rPr>
          <w:t xml:space="preserve"> when the time offset value reaches the configured </w:t>
        </w:r>
        <w:r w:rsidRPr="00740F70">
          <w:rPr>
            <w:lang w:val="en-US"/>
          </w:rPr>
          <w:t>threshold</w:t>
        </w:r>
        <w:r>
          <w:rPr>
            <w:lang w:val="en-US"/>
          </w:rPr>
          <w:t>, and NG-RAN sends the burst arrival time offset value to SMF in the same way as for DL scheduling.</w:t>
        </w:r>
      </w:ins>
    </w:p>
    <w:p w14:paraId="27F06B86" w14:textId="77777777" w:rsidR="00D02E6B" w:rsidRDefault="00D02E6B" w:rsidP="00D02E6B">
      <w:pPr>
        <w:pStyle w:val="B1"/>
        <w:rPr>
          <w:ins w:id="2746" w:author="S2-2203476" w:date="2022-04-16T21:41:00Z"/>
          <w:lang w:eastAsia="zh-CN"/>
        </w:rPr>
      </w:pPr>
      <w:ins w:id="2747" w:author="S2-2203476" w:date="2022-04-16T21:41:00Z">
        <w:r>
          <w:rPr>
            <w:lang w:val="en-US"/>
          </w:rPr>
          <w:t>-</w:t>
        </w:r>
        <w:r>
          <w:rPr>
            <w:lang w:val="en-US"/>
          </w:rPr>
          <w:tab/>
          <w:t>For downlink or uplink flows AF adapts the burst sending time based on the received offset.</w:t>
        </w:r>
      </w:ins>
    </w:p>
    <w:p w14:paraId="4D59AF52" w14:textId="482E2EB2" w:rsidR="00D02E6B" w:rsidRDefault="00D02E6B" w:rsidP="00D02E6B">
      <w:pPr>
        <w:pStyle w:val="Heading3"/>
        <w:rPr>
          <w:ins w:id="2748" w:author="S2-2203476" w:date="2022-04-16T21:41:00Z"/>
        </w:rPr>
      </w:pPr>
      <w:bookmarkStart w:id="2749" w:name="_Toc101040595"/>
      <w:ins w:id="2750" w:author="S2-2203476" w:date="2022-04-16T21:41:00Z">
        <w:r>
          <w:t>6.</w:t>
        </w:r>
      </w:ins>
      <w:ins w:id="2751" w:author="S2-2203476" w:date="2022-04-16T21:42:00Z">
        <w:r>
          <w:t>1</w:t>
        </w:r>
      </w:ins>
      <w:ins w:id="2752" w:author="S2-2203476" w:date="2022-04-16T21:54:00Z">
        <w:r w:rsidR="00BC4881">
          <w:t>5</w:t>
        </w:r>
      </w:ins>
      <w:ins w:id="2753" w:author="S2-2203476" w:date="2022-04-16T21:41:00Z">
        <w:r>
          <w:t>.</w:t>
        </w:r>
        <w:r>
          <w:rPr>
            <w:lang w:eastAsia="zh-CN"/>
          </w:rPr>
          <w:t>3</w:t>
        </w:r>
        <w:r>
          <w:tab/>
          <w:t>Procedures</w:t>
        </w:r>
        <w:bookmarkEnd w:id="2749"/>
      </w:ins>
    </w:p>
    <w:p w14:paraId="04A7CD1C" w14:textId="77777777" w:rsidR="00D02E6B" w:rsidRDefault="00D02E6B" w:rsidP="00D02E6B">
      <w:pPr>
        <w:rPr>
          <w:ins w:id="2754" w:author="S2-2203476" w:date="2022-04-16T21:41:00Z"/>
        </w:rPr>
      </w:pPr>
      <w:ins w:id="2755" w:author="S2-2203476" w:date="2022-04-16T21:41:00Z">
        <w:r>
          <w:t xml:space="preserve">In addition to clause 6.2.3 in solution #2, </w:t>
        </w:r>
        <w:r w:rsidRPr="00154EB5">
          <w:t>RRC message</w:t>
        </w:r>
        <w:r w:rsidRPr="007C7D4B">
          <w:t xml:space="preserve"> to s</w:t>
        </w:r>
        <w:r>
          <w:t xml:space="preserve">ignal support of </w:t>
        </w:r>
        <w:r w:rsidRPr="00C43257">
          <w:t>burst arrival</w:t>
        </w:r>
        <w:r>
          <w:t xml:space="preserve"> time offset value from UE to RAN</w:t>
        </w:r>
      </w:ins>
    </w:p>
    <w:p w14:paraId="3474695D" w14:textId="05B18BAC" w:rsidR="00D02E6B" w:rsidRDefault="00D02E6B" w:rsidP="00D02E6B">
      <w:pPr>
        <w:pStyle w:val="Heading3"/>
        <w:rPr>
          <w:ins w:id="2756" w:author="S2-2203476" w:date="2022-04-16T21:41:00Z"/>
        </w:rPr>
      </w:pPr>
      <w:bookmarkStart w:id="2757" w:name="_Toc101040596"/>
      <w:ins w:id="2758" w:author="S2-2203476" w:date="2022-04-16T21:41:00Z">
        <w:r>
          <w:t>6.</w:t>
        </w:r>
      </w:ins>
      <w:ins w:id="2759" w:author="S2-2203476" w:date="2022-04-16T21:42:00Z">
        <w:r>
          <w:t>1</w:t>
        </w:r>
      </w:ins>
      <w:ins w:id="2760" w:author="S2-2203476" w:date="2022-04-16T21:55:00Z">
        <w:r w:rsidR="00BC4881">
          <w:t>5</w:t>
        </w:r>
      </w:ins>
      <w:ins w:id="2761" w:author="S2-2203476" w:date="2022-04-16T21:41:00Z">
        <w:r>
          <w:t>.</w:t>
        </w:r>
        <w:r>
          <w:rPr>
            <w:lang w:eastAsia="zh-CN"/>
          </w:rPr>
          <w:t>4</w:t>
        </w:r>
        <w:r>
          <w:tab/>
          <w:t>Impacts on services, entities and interfaces</w:t>
        </w:r>
        <w:bookmarkEnd w:id="2757"/>
      </w:ins>
    </w:p>
    <w:p w14:paraId="70FAE57B" w14:textId="77777777" w:rsidR="00D02E6B" w:rsidRDefault="00D02E6B" w:rsidP="00D02E6B">
      <w:pPr>
        <w:rPr>
          <w:ins w:id="2762" w:author="S2-2203476" w:date="2022-04-16T21:41:00Z"/>
          <w:lang w:eastAsia="zh-CN"/>
        </w:rPr>
        <w:pPrChange w:id="2763" w:author="S2-2203476" w:date="2022-04-16T21:42:00Z">
          <w:pPr>
            <w:pStyle w:val="B1"/>
          </w:pPr>
        </w:pPrChange>
      </w:pPr>
      <w:ins w:id="2764" w:author="S2-2203476" w:date="2022-04-16T21:41:00Z">
        <w:r>
          <w:rPr>
            <w:lang w:eastAsia="zh-CN"/>
          </w:rPr>
          <w:t>Besides the impacts documented in clause 6.2.4 of solution #2:</w:t>
        </w:r>
      </w:ins>
    </w:p>
    <w:p w14:paraId="64429193" w14:textId="77777777" w:rsidR="00D02E6B" w:rsidRPr="009F37A3" w:rsidRDefault="00D02E6B" w:rsidP="00D02E6B">
      <w:pPr>
        <w:pStyle w:val="B1"/>
        <w:rPr>
          <w:ins w:id="2765" w:author="S2-2203476" w:date="2022-04-16T21:41:00Z"/>
        </w:rPr>
      </w:pPr>
      <w:ins w:id="2766" w:author="S2-2203476" w:date="2022-04-16T21:41:00Z">
        <w:r>
          <w:rPr>
            <w:lang w:eastAsia="zh-CN"/>
          </w:rPr>
          <w:t xml:space="preserve"> </w:t>
        </w:r>
        <w:r>
          <w:t>-</w:t>
        </w:r>
        <w:r>
          <w:tab/>
          <w:t xml:space="preserve">UE: Support of determining and signalling burst arrival time offset to RAN via </w:t>
        </w:r>
        <w:r w:rsidRPr="00154EB5">
          <w:rPr>
            <w:lang w:eastAsia="ko-KR"/>
          </w:rPr>
          <w:t>RRC message</w:t>
        </w:r>
        <w:r>
          <w:t>.</w:t>
        </w:r>
      </w:ins>
    </w:p>
    <w:p w14:paraId="7CA1D866" w14:textId="2686A681" w:rsidR="00EA665B" w:rsidRDefault="00EA665B" w:rsidP="00EA665B">
      <w:pPr>
        <w:pStyle w:val="Heading2"/>
        <w:rPr>
          <w:ins w:id="2767" w:author="S2-2203478" w:date="2022-04-16T21:56:00Z"/>
          <w:lang w:val="en-US"/>
        </w:rPr>
      </w:pPr>
      <w:bookmarkStart w:id="2768" w:name="_Toc101040597"/>
      <w:ins w:id="2769" w:author="S2-2203478" w:date="2022-04-16T21:56:00Z">
        <w:r w:rsidRPr="005607E4">
          <w:rPr>
            <w:lang w:val="en-US" w:eastAsia="zh-CN"/>
          </w:rPr>
          <w:t>6.</w:t>
        </w:r>
      </w:ins>
      <w:ins w:id="2770" w:author="S2-2203478" w:date="2022-04-16T21:57:00Z">
        <w:r>
          <w:rPr>
            <w:lang w:val="en-US" w:eastAsia="zh-CN"/>
          </w:rPr>
          <w:t>16</w:t>
        </w:r>
      </w:ins>
      <w:ins w:id="2771" w:author="S2-2203478" w:date="2022-04-16T21:56:00Z">
        <w:r w:rsidRPr="005607E4">
          <w:rPr>
            <w:lang w:val="en-US" w:eastAsia="ko-KR"/>
          </w:rPr>
          <w:tab/>
        </w:r>
        <w:r w:rsidRPr="005607E4">
          <w:rPr>
            <w:lang w:val="en-US"/>
          </w:rPr>
          <w:t>Solution</w:t>
        </w:r>
        <w:r w:rsidRPr="005607E4">
          <w:rPr>
            <w:lang w:val="en-US" w:eastAsia="zh-CN"/>
          </w:rPr>
          <w:t xml:space="preserve"> #</w:t>
        </w:r>
      </w:ins>
      <w:ins w:id="2772" w:author="S2-2203478" w:date="2022-04-16T21:57:00Z">
        <w:r>
          <w:rPr>
            <w:lang w:val="en-US" w:eastAsia="zh-CN"/>
          </w:rPr>
          <w:t>16</w:t>
        </w:r>
      </w:ins>
      <w:ins w:id="2773" w:author="S2-2203478" w:date="2022-04-16T21:56:00Z">
        <w:r w:rsidRPr="005607E4">
          <w:rPr>
            <w:lang w:val="en-US"/>
          </w:rPr>
          <w:t>:</w:t>
        </w:r>
        <w:r>
          <w:rPr>
            <w:lang w:val="en-US"/>
          </w:rPr>
          <w:t xml:space="preserve"> BAT adjustment during a QoS Flow setup or modification</w:t>
        </w:r>
        <w:bookmarkEnd w:id="2768"/>
      </w:ins>
    </w:p>
    <w:p w14:paraId="67F7CE4B" w14:textId="0EA5EF01" w:rsidR="00EA665B" w:rsidRPr="005607E4" w:rsidRDefault="00EA665B" w:rsidP="00EA665B">
      <w:pPr>
        <w:pStyle w:val="Heading3"/>
        <w:rPr>
          <w:ins w:id="2774" w:author="S2-2203478" w:date="2022-04-16T21:56:00Z"/>
          <w:lang w:val="en-US"/>
        </w:rPr>
      </w:pPr>
      <w:bookmarkStart w:id="2775" w:name="_Toc101040598"/>
      <w:ins w:id="2776" w:author="S2-2203478" w:date="2022-04-16T21:56:00Z">
        <w:r w:rsidRPr="005607E4">
          <w:rPr>
            <w:lang w:val="en-US"/>
          </w:rPr>
          <w:t>6.</w:t>
        </w:r>
      </w:ins>
      <w:ins w:id="2777" w:author="S2-2203478" w:date="2022-04-16T21:57:00Z">
        <w:r>
          <w:rPr>
            <w:lang w:val="en-US"/>
          </w:rPr>
          <w:t>16</w:t>
        </w:r>
      </w:ins>
      <w:ins w:id="2778" w:author="S2-2203478" w:date="2022-04-16T21:56:00Z">
        <w:r w:rsidRPr="005607E4">
          <w:rPr>
            <w:lang w:val="en-US"/>
          </w:rPr>
          <w:t>.1</w:t>
        </w:r>
        <w:r w:rsidRPr="005607E4">
          <w:rPr>
            <w:lang w:val="en-US"/>
          </w:rPr>
          <w:tab/>
          <w:t>Introduction</w:t>
        </w:r>
        <w:bookmarkEnd w:id="2775"/>
      </w:ins>
    </w:p>
    <w:p w14:paraId="28B1FC39" w14:textId="77777777" w:rsidR="00EA665B" w:rsidRDefault="00EA665B" w:rsidP="00EA665B">
      <w:pPr>
        <w:rPr>
          <w:ins w:id="2779" w:author="S2-2203478" w:date="2022-04-16T21:56:00Z"/>
        </w:rPr>
      </w:pPr>
      <w:ins w:id="2780" w:author="S2-2203478" w:date="2022-04-16T21:56:00Z">
        <w:r>
          <w:rPr>
            <w:lang w:val="en-US"/>
          </w:rPr>
          <w:t xml:space="preserve">This solution enables the 5GC to adapt applications to the downstream scheduling, and to upstream scheduling if necessary, in Uu reference point </w:t>
        </w:r>
        <w:r>
          <w:t xml:space="preserve">to meet really low latency (e.g. 2msecs) requirement. </w:t>
        </w:r>
      </w:ins>
    </w:p>
    <w:p w14:paraId="4F25DC8A" w14:textId="77777777" w:rsidR="00EA665B" w:rsidRDefault="00EA665B" w:rsidP="00EA665B">
      <w:pPr>
        <w:rPr>
          <w:ins w:id="2781" w:author="S2-2203478" w:date="2022-04-16T21:56:00Z"/>
          <w:lang w:val="en-US"/>
        </w:rPr>
      </w:pPr>
      <w:ins w:id="2782" w:author="S2-2203478" w:date="2022-04-16T21:56:00Z">
        <w:r>
          <w:rPr>
            <w:lang w:val="en-US"/>
          </w:rPr>
          <w:t>This solution makes the following assumptions:</w:t>
        </w:r>
      </w:ins>
    </w:p>
    <w:p w14:paraId="7A8A7F0F" w14:textId="77777777" w:rsidR="00EA665B" w:rsidRDefault="00EA665B" w:rsidP="00EA665B">
      <w:pPr>
        <w:pStyle w:val="B1"/>
        <w:rPr>
          <w:ins w:id="2783" w:author="S2-2203478" w:date="2022-04-16T21:56:00Z"/>
          <w:lang w:val="en-US"/>
        </w:rPr>
      </w:pPr>
      <w:ins w:id="2784" w:author="S2-2203478" w:date="2022-04-16T21:56:00Z">
        <w:r>
          <w:rPr>
            <w:lang w:val="en-US"/>
          </w:rPr>
          <w:t>-</w:t>
        </w:r>
        <w:r>
          <w:rPr>
            <w:lang w:val="en-US"/>
          </w:rPr>
          <w:tab/>
          <w:t>NG-RAN can indicate an adjustment to the Burst Arrival Time (BAT offset) in a response to QoS Flow establishment or modification request.</w:t>
        </w:r>
        <w:r>
          <w:rPr>
            <w:lang w:val="en-US"/>
          </w:rPr>
          <w:tab/>
        </w:r>
      </w:ins>
    </w:p>
    <w:p w14:paraId="2E3955FD" w14:textId="5D268B10" w:rsidR="00EA665B" w:rsidRDefault="00EA665B" w:rsidP="00EA665B">
      <w:pPr>
        <w:pStyle w:val="B1"/>
        <w:rPr>
          <w:ins w:id="2785" w:author="S2-2203478" w:date="2022-04-16T21:56:00Z"/>
          <w:lang w:val="en-US"/>
        </w:rPr>
      </w:pPr>
      <w:ins w:id="2786" w:author="S2-2203478" w:date="2022-04-16T21:56:00Z">
        <w:r>
          <w:rPr>
            <w:lang w:val="en-US"/>
          </w:rPr>
          <w:t>-</w:t>
        </w:r>
        <w:r>
          <w:rPr>
            <w:lang w:val="en-US"/>
          </w:rPr>
          <w:tab/>
          <w:t xml:space="preserve">The solution builds upon Solution </w:t>
        </w:r>
      </w:ins>
      <w:ins w:id="2787" w:author="S2-2203478" w:date="2022-04-16T21:58:00Z">
        <w:r>
          <w:rPr>
            <w:lang w:val="en-US"/>
          </w:rPr>
          <w:t>10</w:t>
        </w:r>
      </w:ins>
      <w:ins w:id="2788" w:author="S2-2203478" w:date="2022-04-16T21:56:00Z">
        <w:r>
          <w:rPr>
            <w:lang w:val="en-US"/>
          </w:rPr>
          <w:t xml:space="preserve">: 5GC acting as a CUC for CNC in TN; Solution X is used to configure the underlay network in the TN for the required traffic characteristics of the QoS Flow. This ensures that jitter in the transport network in DL direction can be reduced and thus the accuracy of the Burst Arrival Time for DL packets at the ingress of NG-RAN is improved. </w:t>
        </w:r>
      </w:ins>
    </w:p>
    <w:p w14:paraId="68A4A858" w14:textId="48D29322" w:rsidR="00EA665B" w:rsidRDefault="00EA665B" w:rsidP="00EA665B">
      <w:pPr>
        <w:pStyle w:val="B1"/>
        <w:rPr>
          <w:ins w:id="2789" w:author="S2-2203478" w:date="2022-04-16T21:56:00Z"/>
          <w:lang w:val="en-US"/>
        </w:rPr>
      </w:pPr>
      <w:ins w:id="2790" w:author="S2-2203478" w:date="2022-04-16T21:56:00Z">
        <w:r>
          <w:rPr>
            <w:lang w:val="en-US"/>
          </w:rPr>
          <w:lastRenderedPageBreak/>
          <w:t>-</w:t>
        </w:r>
        <w:r>
          <w:rPr>
            <w:lang w:val="en-US"/>
          </w:rPr>
          <w:tab/>
          <w:t xml:space="preserve">The same assumptions as in Solution </w:t>
        </w:r>
      </w:ins>
      <w:ins w:id="2791" w:author="S2-2203478" w:date="2022-04-16T21:58:00Z">
        <w:r>
          <w:rPr>
            <w:lang w:val="en-US"/>
          </w:rPr>
          <w:t>10</w:t>
        </w:r>
      </w:ins>
      <w:ins w:id="2792" w:author="S2-2203478" w:date="2022-04-16T21:56:00Z">
        <w:r>
          <w:rPr>
            <w:lang w:val="en-US"/>
          </w:rPr>
          <w:t xml:space="preserve"> apply.</w:t>
        </w:r>
      </w:ins>
    </w:p>
    <w:p w14:paraId="652F8260" w14:textId="61115E69" w:rsidR="00EA665B" w:rsidRPr="005607E4" w:rsidRDefault="00EA665B" w:rsidP="00EA665B">
      <w:pPr>
        <w:pStyle w:val="Heading3"/>
        <w:rPr>
          <w:ins w:id="2793" w:author="S2-2203478" w:date="2022-04-16T21:56:00Z"/>
          <w:lang w:val="en-US"/>
        </w:rPr>
      </w:pPr>
      <w:bookmarkStart w:id="2794" w:name="_Toc101040599"/>
      <w:ins w:id="2795" w:author="S2-2203478" w:date="2022-04-16T21:56:00Z">
        <w:r>
          <w:rPr>
            <w:lang w:val="en-US"/>
          </w:rPr>
          <w:t>6.</w:t>
        </w:r>
      </w:ins>
      <w:ins w:id="2796" w:author="S2-2203478" w:date="2022-04-16T21:58:00Z">
        <w:r>
          <w:rPr>
            <w:lang w:val="en-US"/>
          </w:rPr>
          <w:t>16</w:t>
        </w:r>
      </w:ins>
      <w:ins w:id="2797" w:author="S2-2203478" w:date="2022-04-16T21:56:00Z">
        <w:r w:rsidRPr="005607E4">
          <w:rPr>
            <w:lang w:val="en-US"/>
          </w:rPr>
          <w:t>.2</w:t>
        </w:r>
        <w:r w:rsidRPr="005607E4">
          <w:rPr>
            <w:lang w:val="en-US"/>
          </w:rPr>
          <w:tab/>
          <w:t>Functional Description</w:t>
        </w:r>
        <w:bookmarkEnd w:id="2794"/>
      </w:ins>
    </w:p>
    <w:p w14:paraId="6AA97D15" w14:textId="3E9825C3" w:rsidR="00EA665B" w:rsidRDefault="00EA665B" w:rsidP="00EA665B">
      <w:pPr>
        <w:rPr>
          <w:ins w:id="2798" w:author="S2-2203478" w:date="2022-04-16T21:56:00Z"/>
          <w:lang w:val="en-US"/>
        </w:rPr>
      </w:pPr>
      <w:ins w:id="2799" w:author="S2-2203478" w:date="2022-04-16T21:56:00Z">
        <w:r w:rsidRPr="005607E4">
          <w:rPr>
            <w:lang w:val="en-US"/>
          </w:rPr>
          <w:t xml:space="preserve">The solution is based on the </w:t>
        </w:r>
        <w:r>
          <w:rPr>
            <w:lang w:val="en-US"/>
          </w:rPr>
          <w:t>architecture in Figure 6.</w:t>
        </w:r>
      </w:ins>
      <w:ins w:id="2800" w:author="S2-2203478" w:date="2022-04-16T21:58:00Z">
        <w:r>
          <w:rPr>
            <w:lang w:val="en-US"/>
          </w:rPr>
          <w:t>16</w:t>
        </w:r>
      </w:ins>
      <w:ins w:id="2801" w:author="S2-2203478" w:date="2022-04-16T21:56:00Z">
        <w:r>
          <w:rPr>
            <w:lang w:val="en-US"/>
          </w:rPr>
          <w:t>.2-1:</w:t>
        </w:r>
      </w:ins>
    </w:p>
    <w:p w14:paraId="0330712A" w14:textId="77777777" w:rsidR="00EA665B" w:rsidRDefault="00EA665B" w:rsidP="00EA665B">
      <w:pPr>
        <w:rPr>
          <w:ins w:id="2802" w:author="S2-2203478" w:date="2022-04-16T21:56:00Z"/>
          <w:lang w:val="en-US"/>
        </w:rPr>
      </w:pPr>
      <w:ins w:id="2803" w:author="S2-2203478" w:date="2022-04-16T21:56:00Z">
        <w:r>
          <w:object w:dxaOrig="16210" w:dyaOrig="7520" w14:anchorId="0D4FF3C3">
            <v:shape id="_x0000_i1062" type="#_x0000_t75" style="width:481.5pt;height:223.5pt" o:ole="">
              <v:imagedata r:id="rId38" o:title=""/>
            </v:shape>
            <o:OLEObject Type="Embed" ProgID="Visio.Drawing.15" ShapeID="_x0000_i1062" DrawAspect="Content" ObjectID="_1711653509" r:id="rId39"/>
          </w:object>
        </w:r>
      </w:ins>
    </w:p>
    <w:p w14:paraId="74720643" w14:textId="77777777" w:rsidR="00EA665B" w:rsidRDefault="00EA665B" w:rsidP="00EA665B">
      <w:pPr>
        <w:pStyle w:val="NO"/>
        <w:rPr>
          <w:ins w:id="2804" w:author="S2-2203478" w:date="2022-04-16T21:56:00Z"/>
        </w:rPr>
      </w:pPr>
    </w:p>
    <w:p w14:paraId="55672669" w14:textId="4AA9F5F3" w:rsidR="00EA665B" w:rsidRPr="004455FF" w:rsidRDefault="00EA665B" w:rsidP="00EA665B">
      <w:pPr>
        <w:pStyle w:val="TF"/>
        <w:rPr>
          <w:ins w:id="2805" w:author="S2-2203478" w:date="2022-04-16T21:56:00Z"/>
          <w:color w:val="auto"/>
          <w:lang w:eastAsia="en-US"/>
        </w:rPr>
      </w:pPr>
      <w:ins w:id="2806" w:author="S2-2203478" w:date="2022-04-16T21:56:00Z">
        <w:r w:rsidRPr="00836CB9">
          <w:t>Figure 6.</w:t>
        </w:r>
      </w:ins>
      <w:ins w:id="2807" w:author="S2-2203478" w:date="2022-04-16T21:58:00Z">
        <w:r>
          <w:t>16</w:t>
        </w:r>
      </w:ins>
      <w:ins w:id="2808" w:author="S2-2203478" w:date="2022-04-16T21:56:00Z">
        <w:r w:rsidRPr="00836CB9">
          <w:t xml:space="preserve">.2-1: Architecture to support </w:t>
        </w:r>
        <w:r>
          <w:t>adaptation</w:t>
        </w:r>
        <w:r>
          <w:rPr>
            <w:lang w:val="en-US"/>
          </w:rPr>
          <w:t xml:space="preserve"> to the upstream / downstream scheduling</w:t>
        </w:r>
      </w:ins>
    </w:p>
    <w:p w14:paraId="71397477" w14:textId="77777777" w:rsidR="00EA665B" w:rsidRDefault="00EA665B" w:rsidP="00EA665B">
      <w:pPr>
        <w:pStyle w:val="B1"/>
        <w:rPr>
          <w:ins w:id="2809" w:author="S2-2203478" w:date="2022-04-16T21:56:00Z"/>
        </w:rPr>
      </w:pPr>
      <w:ins w:id="2810" w:author="S2-2203478" w:date="2022-04-16T21:56:00Z">
        <w:r>
          <w:rPr>
            <w:lang w:val="en-US"/>
          </w:rPr>
          <w:t xml:space="preserve">- </w:t>
        </w:r>
        <w:r>
          <w:rPr>
            <w:lang w:val="en-US"/>
          </w:rPr>
          <w:tab/>
          <w:t xml:space="preserve">The solution supports deployments with and without external TSN network: </w:t>
        </w:r>
      </w:ins>
    </w:p>
    <w:p w14:paraId="4435EFC4" w14:textId="77777777" w:rsidR="00EA665B" w:rsidRDefault="00EA665B" w:rsidP="00EA665B">
      <w:pPr>
        <w:pStyle w:val="B2"/>
        <w:rPr>
          <w:ins w:id="2811" w:author="S2-2203478" w:date="2022-04-16T21:56:00Z"/>
          <w:lang w:val="en-US"/>
        </w:rPr>
      </w:pPr>
      <w:ins w:id="2812" w:author="S2-2203478" w:date="2022-04-16T21:56:00Z">
        <w:r>
          <w:rPr>
            <w:lang w:val="en-US"/>
          </w:rPr>
          <w:t>a)</w:t>
        </w:r>
        <w:r>
          <w:rPr>
            <w:lang w:val="en-US"/>
          </w:rPr>
          <w:tab/>
          <w:t xml:space="preserve">When integration with IEEE TSN applies: In addition what is described in Solution X, this solution provides Burst Arrival Time (BAT) offset for DL direction from NG-RAN via SMF and PCF to the TSN AF.  TSN AF can act as a CUC towards the CUC in external TSN network and provide the BAT offset as feedback to the external TSN network. The CUC then controls the CNC in external TSN network and adjusts the TSN streams accordingly. </w:t>
        </w:r>
      </w:ins>
    </w:p>
    <w:p w14:paraId="643C19D4" w14:textId="77777777" w:rsidR="00EA665B" w:rsidRDefault="00EA665B" w:rsidP="00EA665B">
      <w:pPr>
        <w:pStyle w:val="B2"/>
        <w:rPr>
          <w:ins w:id="2813" w:author="S2-2203478" w:date="2022-04-16T21:56:00Z"/>
          <w:lang w:val="en-US"/>
        </w:rPr>
      </w:pPr>
      <w:ins w:id="2814" w:author="S2-2203478" w:date="2022-04-16T21:56:00Z">
        <w:r>
          <w:rPr>
            <w:lang w:val="en-US"/>
          </w:rPr>
          <w:t>b)</w:t>
        </w:r>
        <w:r>
          <w:rPr>
            <w:lang w:val="en-US"/>
          </w:rPr>
          <w:tab/>
          <w:t xml:space="preserve">When integration with IEEE TSN does not apply: In addition to what is described in Solution X, this solution provides Burst Arrival Time (BAT) offset for DL direction from NG-RAN via SMF and PCF to the AF.  The AF can then adjust the data streams accordingly by means that are out of scope of 3GPP. </w:t>
        </w:r>
      </w:ins>
    </w:p>
    <w:p w14:paraId="70B7BBDF" w14:textId="77777777" w:rsidR="00EA665B" w:rsidRDefault="00EA665B" w:rsidP="00EA665B">
      <w:pPr>
        <w:pStyle w:val="B1"/>
        <w:rPr>
          <w:ins w:id="2815" w:author="S2-2203478" w:date="2022-04-16T21:56:00Z"/>
          <w:lang w:val="en-US"/>
        </w:rPr>
      </w:pPr>
      <w:ins w:id="2816" w:author="S2-2203478" w:date="2022-04-16T21:56:00Z">
        <w:r>
          <w:rPr>
            <w:lang w:val="en-US"/>
          </w:rPr>
          <w:t>-</w:t>
        </w:r>
        <w:r>
          <w:rPr>
            <w:lang w:val="en-US"/>
          </w:rPr>
          <w:tab/>
          <w:t xml:space="preserve">As described in Solution X, Transport Network deploys a CNC that can be controlled by a CUC residing in the 5GC via the procedures specified in IEEE 802.1Qjd [X]. In addition what is described in Solution X, this solution can provide an adjusted BAT for both UL and DL directions to the Transport Network, based on the feedback received from the NG-RAN.   </w:t>
        </w:r>
      </w:ins>
    </w:p>
    <w:p w14:paraId="04ACB534" w14:textId="0BD15ED1" w:rsidR="00EA665B" w:rsidRDefault="00EA665B" w:rsidP="00EA665B">
      <w:pPr>
        <w:pStyle w:val="Heading3"/>
        <w:rPr>
          <w:ins w:id="2817" w:author="S2-2203478" w:date="2022-04-16T21:56:00Z"/>
          <w:lang w:val="en-US"/>
        </w:rPr>
      </w:pPr>
      <w:bookmarkStart w:id="2818" w:name="_Toc101040600"/>
      <w:ins w:id="2819" w:author="S2-2203478" w:date="2022-04-16T21:56:00Z">
        <w:r w:rsidRPr="005607E4">
          <w:rPr>
            <w:lang w:val="en-US"/>
          </w:rPr>
          <w:t>6.</w:t>
        </w:r>
      </w:ins>
      <w:ins w:id="2820" w:author="S2-2203478" w:date="2022-04-16T21:57:00Z">
        <w:r>
          <w:rPr>
            <w:lang w:val="en-US"/>
          </w:rPr>
          <w:t>16</w:t>
        </w:r>
      </w:ins>
      <w:ins w:id="2821" w:author="S2-2203478" w:date="2022-04-16T21:56:00Z">
        <w:r w:rsidRPr="005607E4">
          <w:rPr>
            <w:lang w:val="en-US"/>
          </w:rPr>
          <w:t>.</w:t>
        </w:r>
        <w:r w:rsidRPr="005607E4">
          <w:rPr>
            <w:lang w:val="en-US" w:eastAsia="zh-CN"/>
          </w:rPr>
          <w:t>3</w:t>
        </w:r>
        <w:r w:rsidRPr="005607E4">
          <w:rPr>
            <w:lang w:val="en-US"/>
          </w:rPr>
          <w:tab/>
          <w:t>Procedures</w:t>
        </w:r>
        <w:bookmarkEnd w:id="2818"/>
      </w:ins>
    </w:p>
    <w:p w14:paraId="70B03C71" w14:textId="24614563" w:rsidR="00EA665B" w:rsidRDefault="00EA665B" w:rsidP="00EA665B">
      <w:pPr>
        <w:rPr>
          <w:ins w:id="2822" w:author="S2-2203478" w:date="2022-04-16T21:56:00Z"/>
        </w:rPr>
      </w:pPr>
      <w:ins w:id="2823" w:author="S2-2203478" w:date="2022-04-16T21:56:00Z">
        <w:r>
          <w:t>The figure 6.</w:t>
        </w:r>
        <w:r>
          <w:t>1</w:t>
        </w:r>
      </w:ins>
      <w:ins w:id="2824" w:author="S2-2203478" w:date="2022-04-16T21:57:00Z">
        <w:r>
          <w:t>6</w:t>
        </w:r>
      </w:ins>
      <w:ins w:id="2825" w:author="S2-2203478" w:date="2022-04-16T21:56:00Z">
        <w:r>
          <w:t>.3-1 describes the overall procedure how QoS Flows are established with the solution.</w:t>
        </w:r>
      </w:ins>
    </w:p>
    <w:p w14:paraId="340BAFDD" w14:textId="77777777" w:rsidR="00EA665B" w:rsidRPr="00882BA6" w:rsidRDefault="00EA665B" w:rsidP="00EA665B">
      <w:pPr>
        <w:rPr>
          <w:ins w:id="2826" w:author="S2-2203478" w:date="2022-04-16T21:56:00Z"/>
          <w:lang w:val="en-US"/>
        </w:rPr>
      </w:pPr>
      <w:ins w:id="2827" w:author="S2-2203478" w:date="2022-04-16T21:56:00Z">
        <w:r>
          <w:object w:dxaOrig="10960" w:dyaOrig="9410" w14:anchorId="4F4747FF">
            <v:shape id="_x0000_i1063" type="#_x0000_t75" style="width:424pt;height:364pt" o:ole="">
              <v:imagedata r:id="rId40" o:title=""/>
            </v:shape>
            <o:OLEObject Type="Embed" ProgID="Visio.Drawing.15" ShapeID="_x0000_i1063" DrawAspect="Content" ObjectID="_1711653510" r:id="rId41"/>
          </w:object>
        </w:r>
      </w:ins>
    </w:p>
    <w:p w14:paraId="3F669205" w14:textId="7098DB92" w:rsidR="00EA665B" w:rsidRPr="004455FF" w:rsidRDefault="00EA665B" w:rsidP="00EA665B">
      <w:pPr>
        <w:pStyle w:val="TF"/>
        <w:rPr>
          <w:ins w:id="2828" w:author="S2-2203478" w:date="2022-04-16T21:56:00Z"/>
          <w:color w:val="auto"/>
          <w:lang w:eastAsia="en-US"/>
        </w:rPr>
      </w:pPr>
      <w:ins w:id="2829" w:author="S2-2203478" w:date="2022-04-16T21:56:00Z">
        <w:r w:rsidRPr="00836CB9">
          <w:t>Figure 6.</w:t>
        </w:r>
      </w:ins>
      <w:ins w:id="2830" w:author="S2-2203478" w:date="2022-04-16T21:57:00Z">
        <w:r>
          <w:t>16</w:t>
        </w:r>
      </w:ins>
      <w:ins w:id="2831" w:author="S2-2203478" w:date="2022-04-16T21:56:00Z">
        <w:r w:rsidRPr="00836CB9">
          <w:t>.</w:t>
        </w:r>
        <w:r>
          <w:t>3</w:t>
        </w:r>
        <w:r w:rsidRPr="00836CB9">
          <w:t xml:space="preserve">-1: </w:t>
        </w:r>
        <w:r>
          <w:t>Overview of the QoS Flow establishment</w:t>
        </w:r>
      </w:ins>
    </w:p>
    <w:p w14:paraId="5CFC9066" w14:textId="77777777" w:rsidR="00EA665B" w:rsidRDefault="00EA665B" w:rsidP="00EA665B">
      <w:pPr>
        <w:rPr>
          <w:ins w:id="2832" w:author="S2-2203478" w:date="2022-04-16T21:56:00Z"/>
        </w:rPr>
      </w:pPr>
    </w:p>
    <w:p w14:paraId="603C76F0" w14:textId="5582ABB8" w:rsidR="00EA665B" w:rsidRPr="003D1658" w:rsidRDefault="00EA665B" w:rsidP="00EA665B">
      <w:pPr>
        <w:pStyle w:val="B1"/>
        <w:rPr>
          <w:ins w:id="2833" w:author="S2-2203478" w:date="2022-04-16T21:56:00Z"/>
        </w:rPr>
      </w:pPr>
      <w:ins w:id="2834" w:author="S2-2203478" w:date="2022-04-16T21:56:00Z">
        <w:r w:rsidRPr="003D1658">
          <w:t xml:space="preserve">1. </w:t>
        </w:r>
        <w:r>
          <w:tab/>
          <w:t xml:space="preserve">[No changes to Solution </w:t>
        </w:r>
      </w:ins>
      <w:ins w:id="2835" w:author="S2-2203478" w:date="2022-04-16T21:57:00Z">
        <w:r>
          <w:t>1</w:t>
        </w:r>
      </w:ins>
      <w:ins w:id="2836" w:author="S2-2203478" w:date="2022-04-16T21:58:00Z">
        <w:r>
          <w:t>0</w:t>
        </w:r>
      </w:ins>
      <w:ins w:id="2837" w:author="S2-2203478" w:date="2022-04-16T21:56:00Z">
        <w:r>
          <w:t>]: PCF receives the Policy Authorization service request from the AF/NEF/TSCTSF. The PCF composes the PCC Rules as specified in Release 17. PCF includes the TSCAC in the request when it invokes the SMF.</w:t>
        </w:r>
      </w:ins>
    </w:p>
    <w:p w14:paraId="0AABC5E2" w14:textId="018A9C2F" w:rsidR="00EA665B" w:rsidRDefault="00EA665B" w:rsidP="00EA665B">
      <w:pPr>
        <w:pStyle w:val="B1"/>
        <w:rPr>
          <w:ins w:id="2838" w:author="S2-2203478" w:date="2022-04-16T21:56:00Z"/>
        </w:rPr>
      </w:pPr>
      <w:ins w:id="2839" w:author="S2-2203478" w:date="2022-04-16T21:56:00Z">
        <w:r>
          <w:t>2.</w:t>
        </w:r>
        <w:r>
          <w:tab/>
          <w:t xml:space="preserve">[No changes to Solution </w:t>
        </w:r>
      </w:ins>
      <w:ins w:id="2840" w:author="S2-2203478" w:date="2022-04-16T21:58:00Z">
        <w:r>
          <w:t>10</w:t>
        </w:r>
      </w:ins>
      <w:ins w:id="2841" w:author="S2-2203478" w:date="2022-04-16T21:56:00Z">
        <w:r>
          <w:t xml:space="preserve">]: SMF receives the PCC Rules from the PCF. The SMF binds the PCC rule to a QoS Flow. </w:t>
        </w:r>
      </w:ins>
    </w:p>
    <w:p w14:paraId="7AD329C4" w14:textId="4894C988" w:rsidR="00EA665B" w:rsidRDefault="00EA665B" w:rsidP="00EA665B">
      <w:pPr>
        <w:pStyle w:val="B1"/>
        <w:rPr>
          <w:ins w:id="2842" w:author="S2-2203478" w:date="2022-04-16T21:56:00Z"/>
          <w:lang w:val="en-US"/>
        </w:rPr>
      </w:pPr>
      <w:ins w:id="2843" w:author="S2-2203478" w:date="2022-04-16T21:56:00Z">
        <w:r>
          <w:t>3.</w:t>
        </w:r>
        <w:r>
          <w:tab/>
          <w:t xml:space="preserve">[No changes to Solution </w:t>
        </w:r>
      </w:ins>
      <w:ins w:id="2844" w:author="S2-2203478" w:date="2022-04-16T21:58:00Z">
        <w:r>
          <w:t>10</w:t>
        </w:r>
      </w:ins>
      <w:ins w:id="2845" w:author="S2-2203478" w:date="2022-04-16T21:56:00Z">
        <w:r>
          <w:t xml:space="preserve">]: </w:t>
        </w:r>
        <w:r w:rsidRPr="00D10659">
          <w:rPr>
            <w:rStyle w:val="B1Char"/>
          </w:rPr>
          <w:t xml:space="preserve">SMF </w:t>
        </w:r>
        <w:r>
          <w:rPr>
            <w:rStyle w:val="B1Char"/>
          </w:rPr>
          <w:t xml:space="preserve">indicates </w:t>
        </w:r>
        <w:r w:rsidRPr="00D10659">
          <w:rPr>
            <w:rStyle w:val="B1Char"/>
          </w:rPr>
          <w:t xml:space="preserve">N4 rules for a QoS Flow </w:t>
        </w:r>
        <w:r>
          <w:rPr>
            <w:rStyle w:val="B1Char"/>
          </w:rPr>
          <w:t>to</w:t>
        </w:r>
        <w:r w:rsidRPr="00D10659">
          <w:rPr>
            <w:rStyle w:val="B1Char"/>
          </w:rPr>
          <w:t xml:space="preserve"> the UPF</w:t>
        </w:r>
        <w:r>
          <w:rPr>
            <w:rStyle w:val="B1Char"/>
          </w:rPr>
          <w:t xml:space="preserve">. The UPF assigns the CN tunnel endpoint address. The </w:t>
        </w:r>
        <w:r>
          <w:t xml:space="preserve">SMF </w:t>
        </w:r>
        <w:r>
          <w:rPr>
            <w:lang w:val="en-US"/>
          </w:rPr>
          <w:t>determines a dynamic value for the CN PDB</w:t>
        </w:r>
        <w:r w:rsidRPr="00540F21">
          <w:rPr>
            <w:lang w:val="en-US"/>
          </w:rPr>
          <w:t xml:space="preserve">, based on </w:t>
        </w:r>
        <w:r>
          <w:rPr>
            <w:lang w:val="en-US"/>
          </w:rPr>
          <w:t xml:space="preserve">the </w:t>
        </w:r>
        <w:r w:rsidRPr="00540F21">
          <w:rPr>
            <w:lang w:val="en-US"/>
          </w:rPr>
          <w:t xml:space="preserve">UPF </w:t>
        </w:r>
        <w:r>
          <w:rPr>
            <w:lang w:val="en-US"/>
          </w:rPr>
          <w:t>and</w:t>
        </w:r>
        <w:r w:rsidRPr="00540F21">
          <w:rPr>
            <w:lang w:val="en-US"/>
          </w:rPr>
          <w:t xml:space="preserve"> NG-RAN</w:t>
        </w:r>
        <w:r>
          <w:rPr>
            <w:lang w:val="en-US"/>
          </w:rPr>
          <w:t xml:space="preserve"> of the PDU Session.</w:t>
        </w:r>
      </w:ins>
    </w:p>
    <w:p w14:paraId="11F64D06" w14:textId="26BDFF5A" w:rsidR="00EA665B" w:rsidRDefault="00EA665B" w:rsidP="00EA665B">
      <w:pPr>
        <w:pStyle w:val="B1"/>
        <w:rPr>
          <w:ins w:id="2846" w:author="S2-2203478" w:date="2022-04-16T21:56:00Z"/>
          <w:lang w:val="en-US"/>
        </w:rPr>
      </w:pPr>
      <w:ins w:id="2847" w:author="S2-2203478" w:date="2022-04-16T21:56:00Z">
        <w:r>
          <w:rPr>
            <w:lang w:val="en-US"/>
          </w:rPr>
          <w:t>4.</w:t>
        </w:r>
        <w:r>
          <w:rPr>
            <w:lang w:val="en-US"/>
          </w:rPr>
          <w:tab/>
          <w:t xml:space="preserve">As described in </w:t>
        </w:r>
        <w:r>
          <w:t xml:space="preserve">Solution </w:t>
        </w:r>
      </w:ins>
      <w:ins w:id="2848" w:author="S2-2203478" w:date="2022-04-16T21:58:00Z">
        <w:r>
          <w:t>10</w:t>
        </w:r>
      </w:ins>
      <w:ins w:id="2849" w:author="S2-2203478" w:date="2022-04-16T21:56:00Z">
        <w:r>
          <w:t>, t</w:t>
        </w:r>
        <w:r>
          <w:rPr>
            <w:lang w:val="en-US"/>
          </w:rPr>
          <w:t xml:space="preserve">he SMF provides the QoS profile for the QoS Flow to the NG-RAN. </w:t>
        </w:r>
        <w:r w:rsidRPr="00540F21">
          <w:rPr>
            <w:lang w:val="en-US"/>
          </w:rPr>
          <w:t xml:space="preserve">The </w:t>
        </w:r>
        <w:r>
          <w:rPr>
            <w:lang w:val="en-US"/>
          </w:rPr>
          <w:t xml:space="preserve">SMF signals the </w:t>
        </w:r>
        <w:r w:rsidRPr="00540F21">
          <w:rPr>
            <w:lang w:val="en-US"/>
          </w:rPr>
          <w:t xml:space="preserve">dynamic value for the CN PDB for </w:t>
        </w:r>
        <w:r>
          <w:rPr>
            <w:lang w:val="en-US"/>
          </w:rPr>
          <w:t>the</w:t>
        </w:r>
        <w:r w:rsidRPr="00540F21">
          <w:rPr>
            <w:lang w:val="en-US"/>
          </w:rPr>
          <w:t xml:space="preserve"> QoS Flow to NG-RAN</w:t>
        </w:r>
        <w:r>
          <w:rPr>
            <w:lang w:val="en-US"/>
          </w:rPr>
          <w:t xml:space="preserve">. NG-RAN </w:t>
        </w:r>
        <w:r>
          <w:rPr>
            <w:rStyle w:val="B1Char"/>
          </w:rPr>
          <w:t xml:space="preserve">assigns the AN tunnel endpoint address. </w:t>
        </w:r>
        <w:r>
          <w:rPr>
            <w:rStyle w:val="B1Char"/>
          </w:rPr>
          <w:br/>
        </w:r>
        <w:r>
          <w:rPr>
            <w:rStyle w:val="B1Char"/>
          </w:rPr>
          <w:br/>
        </w:r>
        <w:r>
          <w:rPr>
            <w:lang w:val="en-US"/>
          </w:rPr>
          <w:t xml:space="preserve">As described in </w:t>
        </w:r>
        <w:r>
          <w:t xml:space="preserve">Solution </w:t>
        </w:r>
      </w:ins>
      <w:ins w:id="2850" w:author="S2-2203478" w:date="2022-04-16T21:58:00Z">
        <w:r>
          <w:t>10</w:t>
        </w:r>
      </w:ins>
      <w:ins w:id="2851" w:author="S2-2203478" w:date="2022-04-16T21:56:00Z">
        <w:r>
          <w:t>, u</w:t>
        </w:r>
        <w:r>
          <w:rPr>
            <w:lang w:val="en-US"/>
          </w:rPr>
          <w:t>pon receiving the TSCAI for a QoS Flow from the SMF, if the TSCAI includes a BAT in UL direction, the RAN determines the corresponding BAT offset in UL direction at the gNB egress. The NG-RAN provides the value to the SMF in a response. As an enhancement to Solution X, when the NG-RAN provides the offset value to SMF, the NG-RAN may adjust the offset value based on the up</w:t>
        </w:r>
        <w:r w:rsidRPr="001C6D97">
          <w:rPr>
            <w:lang w:val="en-US"/>
          </w:rPr>
          <w:t>stream scheduling in Uu reference point.</w:t>
        </w:r>
      </w:ins>
    </w:p>
    <w:p w14:paraId="30F5ACBB" w14:textId="1DE77A7C" w:rsidR="00EA665B" w:rsidRDefault="00EA665B" w:rsidP="00EA665B">
      <w:pPr>
        <w:pStyle w:val="B1"/>
        <w:rPr>
          <w:ins w:id="2852" w:author="S2-2203478" w:date="2022-04-16T21:56:00Z"/>
          <w:lang w:val="en-US"/>
        </w:rPr>
      </w:pPr>
      <w:ins w:id="2853" w:author="S2-2203478" w:date="2022-04-16T21:56:00Z">
        <w:r>
          <w:rPr>
            <w:lang w:val="en-US"/>
          </w:rPr>
          <w:tab/>
          <w:t xml:space="preserve">As an enhancement to Solution </w:t>
        </w:r>
      </w:ins>
      <w:ins w:id="2854" w:author="S2-2203478" w:date="2022-04-16T21:58:00Z">
        <w:r>
          <w:rPr>
            <w:lang w:val="en-US"/>
          </w:rPr>
          <w:t>10</w:t>
        </w:r>
      </w:ins>
      <w:ins w:id="2855" w:author="S2-2203478" w:date="2022-04-16T21:56:00Z">
        <w:r>
          <w:rPr>
            <w:lang w:val="en-US"/>
          </w:rPr>
          <w:t xml:space="preserve">, if the </w:t>
        </w:r>
        <w:r w:rsidRPr="00192EFB">
          <w:rPr>
            <w:lang w:val="en-US"/>
          </w:rPr>
          <w:t xml:space="preserve">NG-RAN determines </w:t>
        </w:r>
        <w:r>
          <w:rPr>
            <w:lang w:val="en-US"/>
          </w:rPr>
          <w:t>a</w:t>
        </w:r>
        <w:r w:rsidRPr="00192EFB">
          <w:rPr>
            <w:lang w:val="en-US"/>
          </w:rPr>
          <w:t xml:space="preserve"> need to </w:t>
        </w:r>
        <w:r>
          <w:rPr>
            <w:lang w:val="en-US"/>
          </w:rPr>
          <w:t>adjust</w:t>
        </w:r>
        <w:r w:rsidRPr="00192EFB">
          <w:rPr>
            <w:lang w:val="en-US"/>
          </w:rPr>
          <w:t xml:space="preserve"> the </w:t>
        </w:r>
        <w:r>
          <w:rPr>
            <w:lang w:val="en-US"/>
          </w:rPr>
          <w:t>B</w:t>
        </w:r>
        <w:r w:rsidRPr="00192EFB">
          <w:rPr>
            <w:lang w:val="en-US"/>
          </w:rPr>
          <w:t xml:space="preserve">urst </w:t>
        </w:r>
        <w:r>
          <w:rPr>
            <w:lang w:val="en-US"/>
          </w:rPr>
          <w:t>A</w:t>
        </w:r>
        <w:r w:rsidRPr="00192EFB">
          <w:rPr>
            <w:lang w:val="en-US"/>
          </w:rPr>
          <w:t xml:space="preserve">rrival </w:t>
        </w:r>
        <w:r>
          <w:rPr>
            <w:lang w:val="en-US"/>
          </w:rPr>
          <w:t>T</w:t>
        </w:r>
        <w:r w:rsidRPr="00192EFB">
          <w:rPr>
            <w:lang w:val="en-US"/>
          </w:rPr>
          <w:t>ime</w:t>
        </w:r>
        <w:r>
          <w:rPr>
            <w:lang w:val="en-US"/>
          </w:rPr>
          <w:t xml:space="preserve"> for DL direction to adapt the applications to the downstream scheduling in Uu reference point, </w:t>
        </w:r>
        <w:r w:rsidRPr="00192EFB">
          <w:rPr>
            <w:lang w:val="en-US"/>
          </w:rPr>
          <w:t xml:space="preserve">NG-RAN </w:t>
        </w:r>
        <w:r>
          <w:rPr>
            <w:lang w:val="en-US"/>
          </w:rPr>
          <w:t>includes a BAT</w:t>
        </w:r>
        <w:r w:rsidRPr="00192EFB">
          <w:rPr>
            <w:lang w:val="en-US"/>
          </w:rPr>
          <w:t xml:space="preserve"> </w:t>
        </w:r>
        <w:r>
          <w:rPr>
            <w:lang w:val="en-US"/>
          </w:rPr>
          <w:t>offset</w:t>
        </w:r>
        <w:r w:rsidRPr="00192EFB">
          <w:rPr>
            <w:lang w:val="en-US"/>
          </w:rPr>
          <w:t xml:space="preserve"> </w:t>
        </w:r>
        <w:r>
          <w:rPr>
            <w:lang w:val="en-US"/>
          </w:rPr>
          <w:t>for DL direction in the response to the SMF</w:t>
        </w:r>
        <w:r w:rsidRPr="00192EFB">
          <w:rPr>
            <w:lang w:val="en-US"/>
          </w:rPr>
          <w:t>.</w:t>
        </w:r>
        <w:r>
          <w:rPr>
            <w:lang w:val="en-US"/>
          </w:rPr>
          <w:t xml:space="preserve"> </w:t>
        </w:r>
      </w:ins>
    </w:p>
    <w:p w14:paraId="5BF05BB2" w14:textId="77777777" w:rsidR="00EA665B" w:rsidRDefault="00EA665B" w:rsidP="00EA665B">
      <w:pPr>
        <w:pStyle w:val="B1"/>
        <w:rPr>
          <w:ins w:id="2856" w:author="S2-2203478" w:date="2022-04-16T21:56:00Z"/>
          <w:lang w:val="en-US"/>
        </w:rPr>
      </w:pPr>
      <w:ins w:id="2857" w:author="S2-2203478" w:date="2022-04-16T21:56:00Z">
        <w:r>
          <w:rPr>
            <w:lang w:val="en-US"/>
          </w:rPr>
          <w:lastRenderedPageBreak/>
          <w:tab/>
          <w:t>BAT offset is relative to the BAT value in corresponding direction NG-RAN has received from the SMF in TSCAI. BAT offset can take positive or negative values.</w:t>
        </w:r>
      </w:ins>
    </w:p>
    <w:p w14:paraId="2EFAACBB" w14:textId="77777777" w:rsidR="00EA665B" w:rsidRDefault="00EA665B" w:rsidP="00EA665B">
      <w:pPr>
        <w:pStyle w:val="B1"/>
        <w:rPr>
          <w:ins w:id="2858" w:author="S2-2203478" w:date="2022-04-16T21:56:00Z"/>
          <w:lang w:val="en-US"/>
        </w:rPr>
      </w:pPr>
      <w:ins w:id="2859" w:author="S2-2203478" w:date="2022-04-16T21:56:00Z">
        <w:r>
          <w:rPr>
            <w:rStyle w:val="B1Char"/>
          </w:rPr>
          <w:t>5.</w:t>
        </w:r>
        <w:r>
          <w:rPr>
            <w:rStyle w:val="B1Char"/>
          </w:rPr>
          <w:tab/>
        </w:r>
        <w:r>
          <w:rPr>
            <w:lang w:val="en-US"/>
          </w:rPr>
          <w:t xml:space="preserve">After the SMF has setup a QoS Flow between UPF and NG-RAN, if the NG-RAN indicated a BAT offset for UL or DL direction to the SMF, the SMF deducts the received BAT offset from the BAT in UL or DL direction, respectively, that the SMF has received in the TSCAI for the given QoS Flow, and indicates the resulted new BAT value(s) to the Transport Network using the procedure as described in Solution X. </w:t>
        </w:r>
        <w:r>
          <w:rPr>
            <w:lang w:val="en-US"/>
          </w:rPr>
          <w:br/>
        </w:r>
        <w:r>
          <w:rPr>
            <w:lang w:val="en-US"/>
          </w:rPr>
          <w:br/>
          <w:t xml:space="preserve">The SMF provides the BAT offset values in UL and DL direction (if available) to NEF/AF or TSN AF via PCF. When integration with IEEE TSN applies, </w:t>
        </w:r>
        <w:r w:rsidRPr="00E257F8">
          <w:rPr>
            <w:lang w:val="en-US"/>
          </w:rPr>
          <w:t xml:space="preserve">TSN AF can act as a CUC towards the CUC in external TSN network and provide the BAT offset as feedback to the external TSN network. The CUC then controls the CNC in external TSN network and adjusts the TSN streams accordingly. </w:t>
        </w:r>
      </w:ins>
    </w:p>
    <w:p w14:paraId="61C15F71" w14:textId="1EDF5E80" w:rsidR="00EA665B" w:rsidRPr="00E257F8" w:rsidRDefault="00EA665B" w:rsidP="00EA665B">
      <w:pPr>
        <w:pStyle w:val="EditorsNote"/>
        <w:rPr>
          <w:ins w:id="2860" w:author="S2-2203478" w:date="2022-04-16T21:56:00Z"/>
          <w:lang w:val="en-US"/>
        </w:rPr>
      </w:pPr>
      <w:ins w:id="2861" w:author="S2-2203478" w:date="2022-04-16T21:56:00Z">
        <w:r>
          <w:rPr>
            <w:lang w:val="en-US"/>
          </w:rPr>
          <w:t xml:space="preserve">Editor's note: </w:t>
        </w:r>
        <w:r>
          <w:rPr>
            <w:lang w:val="en-US"/>
          </w:rPr>
          <w:tab/>
        </w:r>
        <w:r w:rsidRPr="00567223">
          <w:rPr>
            <w:lang w:val="en-US"/>
          </w:rPr>
          <w:t>Typically for TSN flows there would be already an external CUC. Whether CNC can handle two CUCs for the same flows is FFS</w:t>
        </w:r>
        <w:r>
          <w:rPr>
            <w:lang w:val="en-US"/>
          </w:rPr>
          <w:t xml:space="preserve">. </w:t>
        </w:r>
        <w:r w:rsidRPr="00567223">
          <w:rPr>
            <w:lang w:val="en-US"/>
          </w:rPr>
          <w:t>Whether CNC can replan TSN flows after they have started is FFS.</w:t>
        </w:r>
      </w:ins>
    </w:p>
    <w:p w14:paraId="52776644" w14:textId="77777777" w:rsidR="00EA665B" w:rsidRDefault="00EA665B" w:rsidP="00EA665B">
      <w:pPr>
        <w:pStyle w:val="B1"/>
        <w:rPr>
          <w:ins w:id="2862" w:author="S2-2203478" w:date="2022-04-16T21:56:00Z"/>
        </w:rPr>
      </w:pPr>
      <w:ins w:id="2863" w:author="S2-2203478" w:date="2022-04-16T21:56:00Z">
        <w:r>
          <w:rPr>
            <w:lang w:val="en-US"/>
          </w:rPr>
          <w:tab/>
        </w:r>
        <w:r w:rsidRPr="00E257F8">
          <w:rPr>
            <w:lang w:val="en-US"/>
          </w:rPr>
          <w:t>When integration with IEEE TSN does not apply</w:t>
        </w:r>
        <w:r>
          <w:rPr>
            <w:lang w:val="en-US"/>
          </w:rPr>
          <w:t>,</w:t>
        </w:r>
        <w:r w:rsidRPr="00E257F8">
          <w:rPr>
            <w:lang w:val="en-US"/>
          </w:rPr>
          <w:t xml:space="preserve"> </w:t>
        </w:r>
        <w:r>
          <w:rPr>
            <w:lang w:val="en-US"/>
          </w:rPr>
          <w:t xml:space="preserve">the BAT offset values are provided to the </w:t>
        </w:r>
        <w:r w:rsidRPr="00E257F8">
          <w:rPr>
            <w:lang w:val="en-US"/>
          </w:rPr>
          <w:t>AF</w:t>
        </w:r>
        <w:r>
          <w:rPr>
            <w:lang w:val="en-US"/>
          </w:rPr>
          <w:t>, and</w:t>
        </w:r>
        <w:r w:rsidRPr="00E257F8">
          <w:rPr>
            <w:lang w:val="en-US"/>
          </w:rPr>
          <w:t xml:space="preserve"> </w:t>
        </w:r>
        <w:r>
          <w:rPr>
            <w:lang w:val="en-US"/>
          </w:rPr>
          <w:t xml:space="preserve">the </w:t>
        </w:r>
        <w:r w:rsidRPr="00E257F8">
          <w:rPr>
            <w:lang w:val="en-US"/>
          </w:rPr>
          <w:t>AF can then adjust the data streams accordingly by means that are out of scope of 3GPP.</w:t>
        </w:r>
        <w:r>
          <w:rPr>
            <w:lang w:val="en-US"/>
          </w:rPr>
          <w:t xml:space="preserve"> </w:t>
        </w:r>
        <w:r>
          <w:rPr>
            <w:rStyle w:val="B1Char"/>
          </w:rPr>
          <w:tab/>
        </w:r>
      </w:ins>
    </w:p>
    <w:p w14:paraId="499B0DFA" w14:textId="77777777" w:rsidR="00EA665B" w:rsidRPr="00882BA6" w:rsidRDefault="00EA665B" w:rsidP="00EA665B">
      <w:pPr>
        <w:rPr>
          <w:ins w:id="2864" w:author="S2-2203478" w:date="2022-04-16T21:56:00Z"/>
        </w:rPr>
      </w:pPr>
    </w:p>
    <w:p w14:paraId="5C741067" w14:textId="084F5AE5" w:rsidR="00EA665B" w:rsidRDefault="00EA665B" w:rsidP="00EA665B">
      <w:pPr>
        <w:pStyle w:val="Heading3"/>
        <w:rPr>
          <w:ins w:id="2865" w:author="S2-2203478" w:date="2022-04-16T21:56:00Z"/>
          <w:lang w:val="en-US"/>
        </w:rPr>
      </w:pPr>
      <w:bookmarkStart w:id="2866" w:name="_Toc101040601"/>
      <w:ins w:id="2867" w:author="S2-2203478" w:date="2022-04-16T21:56:00Z">
        <w:r w:rsidRPr="005607E4">
          <w:rPr>
            <w:lang w:val="en-US"/>
          </w:rPr>
          <w:t>6.</w:t>
        </w:r>
        <w:r>
          <w:rPr>
            <w:lang w:val="en-US"/>
          </w:rPr>
          <w:t>16</w:t>
        </w:r>
        <w:r w:rsidRPr="005607E4">
          <w:rPr>
            <w:lang w:val="en-US"/>
          </w:rPr>
          <w:t>.</w:t>
        </w:r>
        <w:r w:rsidRPr="005607E4">
          <w:rPr>
            <w:lang w:val="en-US" w:eastAsia="zh-CN"/>
          </w:rPr>
          <w:t>4</w:t>
        </w:r>
        <w:r w:rsidRPr="005607E4">
          <w:rPr>
            <w:lang w:val="en-US"/>
          </w:rPr>
          <w:tab/>
          <w:t>Impacts on services, entities and interfaces</w:t>
        </w:r>
        <w:bookmarkEnd w:id="2866"/>
      </w:ins>
    </w:p>
    <w:p w14:paraId="6BA61E6D" w14:textId="75D510BA" w:rsidR="00EA665B" w:rsidRDefault="00EA665B" w:rsidP="00EA665B">
      <w:pPr>
        <w:rPr>
          <w:ins w:id="2868" w:author="S2-2203478" w:date="2022-04-16T21:56:00Z"/>
          <w:lang w:val="en-US"/>
        </w:rPr>
      </w:pPr>
      <w:ins w:id="2869" w:author="S2-2203478" w:date="2022-04-16T21:56:00Z">
        <w:r>
          <w:rPr>
            <w:lang w:val="en-US"/>
          </w:rPr>
          <w:t xml:space="preserve">The same impacts as in Solution </w:t>
        </w:r>
      </w:ins>
      <w:ins w:id="2870" w:author="S2-2203478" w:date="2022-04-16T21:59:00Z">
        <w:r>
          <w:rPr>
            <w:lang w:val="en-US"/>
          </w:rPr>
          <w:t>10</w:t>
        </w:r>
      </w:ins>
      <w:ins w:id="2871" w:author="S2-2203478" w:date="2022-04-16T21:56:00Z">
        <w:r>
          <w:rPr>
            <w:lang w:val="en-US"/>
          </w:rPr>
          <w:t xml:space="preserve">: </w:t>
        </w:r>
        <w:r w:rsidRPr="00DC3FC5">
          <w:rPr>
            <w:lang w:val="en-US"/>
          </w:rPr>
          <w:t>5GC acting as a CUC for CNC in TN</w:t>
        </w:r>
        <w:r>
          <w:rPr>
            <w:lang w:val="en-US"/>
          </w:rPr>
          <w:t>. In addition, the following impacts are caused by this solution:</w:t>
        </w:r>
      </w:ins>
    </w:p>
    <w:p w14:paraId="5EEA21B9" w14:textId="77777777" w:rsidR="00EA665B" w:rsidRPr="005607E4" w:rsidRDefault="00EA665B" w:rsidP="00EA665B">
      <w:pPr>
        <w:pStyle w:val="B1"/>
        <w:rPr>
          <w:ins w:id="2872" w:author="S2-2203478" w:date="2022-04-16T21:56:00Z"/>
          <w:lang w:val="en-US"/>
        </w:rPr>
      </w:pPr>
      <w:ins w:id="2873" w:author="S2-2203478" w:date="2022-04-16T21:56:00Z">
        <w:r w:rsidRPr="005607E4">
          <w:rPr>
            <w:lang w:val="en-US"/>
          </w:rPr>
          <w:t>-</w:t>
        </w:r>
        <w:r w:rsidRPr="005607E4">
          <w:rPr>
            <w:lang w:val="en-US"/>
          </w:rPr>
          <w:tab/>
        </w:r>
        <w:r>
          <w:rPr>
            <w:lang w:val="en-US"/>
          </w:rPr>
          <w:t>SMF</w:t>
        </w:r>
        <w:r w:rsidRPr="005607E4">
          <w:rPr>
            <w:lang w:val="en-US"/>
          </w:rPr>
          <w:t>:</w:t>
        </w:r>
      </w:ins>
    </w:p>
    <w:p w14:paraId="571CA639" w14:textId="77777777" w:rsidR="00EA665B" w:rsidRDefault="00EA665B" w:rsidP="00EA665B">
      <w:pPr>
        <w:pStyle w:val="B2"/>
        <w:rPr>
          <w:ins w:id="2874" w:author="S2-2203478" w:date="2022-04-16T21:56:00Z"/>
          <w:lang w:eastAsia="zh-CN"/>
        </w:rPr>
      </w:pPr>
      <w:ins w:id="2875" w:author="S2-2203478" w:date="2022-04-16T21:56:00Z">
        <w:r w:rsidRPr="005607E4">
          <w:rPr>
            <w:lang w:val="en-US"/>
          </w:rPr>
          <w:t>-</w:t>
        </w:r>
        <w:r w:rsidRPr="005607E4">
          <w:rPr>
            <w:lang w:val="en-US"/>
          </w:rPr>
          <w:tab/>
        </w:r>
        <w:r>
          <w:rPr>
            <w:lang w:val="en-US"/>
          </w:rPr>
          <w:t xml:space="preserve">If the NG-RAN indicates a BAT offset for UL or DL direction to the SMF </w:t>
        </w:r>
        <w:r w:rsidRPr="00617B88">
          <w:rPr>
            <w:lang w:val="en-US"/>
          </w:rPr>
          <w:t>in a response</w:t>
        </w:r>
        <w:r>
          <w:rPr>
            <w:lang w:val="en-US"/>
          </w:rPr>
          <w:t xml:space="preserve"> to the QoS Flow establishment or modification request, the SMF deducts the received BAT offset from the current BAT in UL or DL direction, respectively, in the TSCAI for the given QoS Flow, and indicates the resulted new BAT value(s) to the Transport Network using the procedure as described in Solution X. </w:t>
        </w:r>
        <w:r>
          <w:rPr>
            <w:lang w:val="en-US"/>
          </w:rPr>
          <w:br/>
        </w:r>
        <w:r>
          <w:rPr>
            <w:lang w:eastAsia="zh-CN"/>
          </w:rPr>
          <w:t xml:space="preserve"> </w:t>
        </w:r>
      </w:ins>
    </w:p>
    <w:p w14:paraId="0121C7C1" w14:textId="77777777" w:rsidR="00EA665B" w:rsidRDefault="00EA665B" w:rsidP="00EA665B">
      <w:pPr>
        <w:pStyle w:val="B1"/>
        <w:rPr>
          <w:ins w:id="2876" w:author="S2-2203478" w:date="2022-04-16T21:56:00Z"/>
          <w:lang w:val="en-US"/>
        </w:rPr>
      </w:pPr>
      <w:ins w:id="2877" w:author="S2-2203478" w:date="2022-04-16T21:56:00Z">
        <w:r>
          <w:rPr>
            <w:lang w:val="en-US"/>
          </w:rPr>
          <w:t>-</w:t>
        </w:r>
        <w:r>
          <w:rPr>
            <w:lang w:val="en-US"/>
          </w:rPr>
          <w:tab/>
          <w:t>NG-RAN</w:t>
        </w:r>
        <w:r w:rsidRPr="005607E4">
          <w:rPr>
            <w:lang w:val="en-US"/>
          </w:rPr>
          <w:t>:</w:t>
        </w:r>
      </w:ins>
    </w:p>
    <w:p w14:paraId="07F8F1F0" w14:textId="77777777" w:rsidR="00EA665B" w:rsidRDefault="00EA665B" w:rsidP="00EA665B">
      <w:pPr>
        <w:pStyle w:val="B2"/>
        <w:rPr>
          <w:ins w:id="2878" w:author="S2-2203478" w:date="2022-04-16T21:56:00Z"/>
          <w:lang w:val="en-US"/>
        </w:rPr>
      </w:pPr>
      <w:ins w:id="2879" w:author="S2-2203478" w:date="2022-04-16T21:56:00Z">
        <w:r>
          <w:rPr>
            <w:lang w:val="en-US"/>
          </w:rPr>
          <w:t>-</w:t>
        </w:r>
        <w:r>
          <w:rPr>
            <w:lang w:val="en-US"/>
          </w:rPr>
          <w:tab/>
          <w:t>D</w:t>
        </w:r>
        <w:r w:rsidRPr="00617B88">
          <w:rPr>
            <w:lang w:val="en-US"/>
          </w:rPr>
          <w:t xml:space="preserve">etermines </w:t>
        </w:r>
        <w:r>
          <w:rPr>
            <w:lang w:val="en-US"/>
          </w:rPr>
          <w:t>a</w:t>
        </w:r>
        <w:r w:rsidRPr="00617B88">
          <w:rPr>
            <w:lang w:val="en-US"/>
          </w:rPr>
          <w:t xml:space="preserve"> BAT offset in </w:t>
        </w:r>
        <w:r>
          <w:rPr>
            <w:lang w:val="en-US"/>
          </w:rPr>
          <w:t xml:space="preserve">UL </w:t>
        </w:r>
        <w:r w:rsidRPr="00617B88">
          <w:rPr>
            <w:lang w:val="en-US"/>
          </w:rPr>
          <w:t>direction</w:t>
        </w:r>
        <w:r>
          <w:rPr>
            <w:lang w:val="en-US"/>
          </w:rPr>
          <w:t>, based on the BAT in UL direction the NG-RAN receives from the SMF in TSCAI and the upstream scheduling in Uu reference point</w:t>
        </w:r>
        <w:r w:rsidRPr="00617B88">
          <w:rPr>
            <w:lang w:val="en-US"/>
          </w:rPr>
          <w:t>.</w:t>
        </w:r>
      </w:ins>
    </w:p>
    <w:p w14:paraId="746627DA" w14:textId="77777777" w:rsidR="00EA665B" w:rsidRDefault="00EA665B" w:rsidP="00EA665B">
      <w:pPr>
        <w:pStyle w:val="B2"/>
        <w:rPr>
          <w:ins w:id="2880" w:author="S2-2203478" w:date="2022-04-16T21:56:00Z"/>
          <w:lang w:val="en-US"/>
        </w:rPr>
      </w:pPr>
      <w:ins w:id="2881" w:author="S2-2203478" w:date="2022-04-16T21:56:00Z">
        <w:r>
          <w:rPr>
            <w:lang w:val="en-US"/>
          </w:rPr>
          <w:t>-</w:t>
        </w:r>
        <w:r>
          <w:rPr>
            <w:lang w:val="en-US"/>
          </w:rPr>
          <w:tab/>
          <w:t>D</w:t>
        </w:r>
        <w:r w:rsidRPr="00617B88">
          <w:rPr>
            <w:lang w:val="en-US"/>
          </w:rPr>
          <w:t xml:space="preserve">etermines </w:t>
        </w:r>
        <w:r>
          <w:rPr>
            <w:lang w:val="en-US"/>
          </w:rPr>
          <w:t>a</w:t>
        </w:r>
        <w:r w:rsidRPr="00617B88">
          <w:rPr>
            <w:lang w:val="en-US"/>
          </w:rPr>
          <w:t xml:space="preserve"> BAT offset in </w:t>
        </w:r>
        <w:r>
          <w:rPr>
            <w:lang w:val="en-US"/>
          </w:rPr>
          <w:t xml:space="preserve">DL </w:t>
        </w:r>
        <w:r w:rsidRPr="00617B88">
          <w:rPr>
            <w:lang w:val="en-US"/>
          </w:rPr>
          <w:t>direction</w:t>
        </w:r>
        <w:r>
          <w:rPr>
            <w:lang w:val="en-US"/>
          </w:rPr>
          <w:t>, based on the BAT in DL direction the NG-RAN receives from the SMF in TSCAI and the downstream scheduling in Uu reference point</w:t>
        </w:r>
        <w:r w:rsidRPr="00617B88">
          <w:rPr>
            <w:lang w:val="en-US"/>
          </w:rPr>
          <w:t>.</w:t>
        </w:r>
      </w:ins>
    </w:p>
    <w:p w14:paraId="2F26C233" w14:textId="0E13CD39" w:rsidR="00F618AF" w:rsidRDefault="00EA665B" w:rsidP="00EA665B">
      <w:pPr>
        <w:pStyle w:val="B2"/>
        <w:rPr>
          <w:ins w:id="2882" w:author="S2-2203468" w:date="2022-04-16T10:16:00Z"/>
          <w:lang w:val="en-US"/>
        </w:rPr>
      </w:pPr>
      <w:ins w:id="2883" w:author="S2-2203478" w:date="2022-04-16T21:56:00Z">
        <w:r w:rsidRPr="00617B88">
          <w:rPr>
            <w:lang w:val="en-US"/>
          </w:rPr>
          <w:t xml:space="preserve"> </w:t>
        </w:r>
        <w:r>
          <w:rPr>
            <w:lang w:val="en-US"/>
          </w:rPr>
          <w:t>-</w:t>
        </w:r>
        <w:r>
          <w:rPr>
            <w:lang w:val="en-US"/>
          </w:rPr>
          <w:tab/>
          <w:t>P</w:t>
        </w:r>
        <w:r w:rsidRPr="00617B88">
          <w:rPr>
            <w:lang w:val="en-US"/>
          </w:rPr>
          <w:t xml:space="preserve">rovides the </w:t>
        </w:r>
        <w:r>
          <w:rPr>
            <w:lang w:val="en-US"/>
          </w:rPr>
          <w:t xml:space="preserve">BAT offset </w:t>
        </w:r>
        <w:r w:rsidRPr="00617B88">
          <w:rPr>
            <w:lang w:val="en-US"/>
          </w:rPr>
          <w:t>value</w:t>
        </w:r>
        <w:r>
          <w:rPr>
            <w:lang w:val="en-US"/>
          </w:rPr>
          <w:t>s</w:t>
        </w:r>
        <w:r w:rsidRPr="00617B88">
          <w:rPr>
            <w:lang w:val="en-US"/>
          </w:rPr>
          <w:t xml:space="preserve"> to the SMF in a response</w:t>
        </w:r>
        <w:r>
          <w:rPr>
            <w:lang w:val="en-US"/>
          </w:rPr>
          <w:t xml:space="preserve"> to the QoS Flow establishment or modification request</w:t>
        </w:r>
        <w:r w:rsidRPr="00617B88">
          <w:rPr>
            <w:lang w:val="en-US"/>
          </w:rPr>
          <w:t>.</w:t>
        </w:r>
      </w:ins>
    </w:p>
    <w:p w14:paraId="3E69F74A" w14:textId="77777777" w:rsidR="00E0574C" w:rsidRDefault="00E0574C" w:rsidP="005245FD">
      <w:pPr>
        <w:pStyle w:val="B2"/>
        <w:ind w:left="704" w:firstLine="0"/>
        <w:pPrChange w:id="2884" w:author="S2-2203467" w:date="2022-04-16T10:10:00Z">
          <w:pPr>
            <w:pStyle w:val="B1"/>
          </w:pPr>
        </w:pPrChange>
      </w:pPr>
    </w:p>
    <w:p w14:paraId="54CCA73F" w14:textId="77777777" w:rsidR="00524FB4" w:rsidRPr="004B2EC5" w:rsidRDefault="00524FB4" w:rsidP="00524FB4">
      <w:pPr>
        <w:pStyle w:val="Heading1"/>
      </w:pPr>
      <w:bookmarkStart w:id="2885" w:name="_Toc44311977"/>
      <w:bookmarkStart w:id="2886" w:name="_Toc50536654"/>
      <w:bookmarkStart w:id="2887" w:name="_Toc54930432"/>
      <w:bookmarkStart w:id="2888" w:name="_Toc54968237"/>
      <w:bookmarkStart w:id="2889" w:name="_Toc57236559"/>
      <w:bookmarkStart w:id="2890" w:name="_Toc57236722"/>
      <w:bookmarkStart w:id="2891" w:name="_Toc57530363"/>
      <w:bookmarkStart w:id="2892" w:name="_Toc57532564"/>
      <w:bookmarkStart w:id="2893" w:name="_Toc101040602"/>
      <w:bookmarkEnd w:id="806"/>
      <w:r w:rsidRPr="004B2EC5">
        <w:t>7</w:t>
      </w:r>
      <w:r w:rsidRPr="004B2EC5">
        <w:tab/>
        <w:t>Evaluation</w:t>
      </w:r>
      <w:bookmarkEnd w:id="2885"/>
      <w:bookmarkEnd w:id="2886"/>
      <w:bookmarkEnd w:id="2887"/>
      <w:bookmarkEnd w:id="2888"/>
      <w:bookmarkEnd w:id="2889"/>
      <w:bookmarkEnd w:id="2890"/>
      <w:bookmarkEnd w:id="2891"/>
      <w:bookmarkEnd w:id="2892"/>
      <w:bookmarkEnd w:id="2893"/>
    </w:p>
    <w:p w14:paraId="388AF422" w14:textId="77777777" w:rsidR="00DB3D9D" w:rsidRPr="002675F0" w:rsidRDefault="00DB3D9D" w:rsidP="00DB3D9D">
      <w:bookmarkStart w:id="2894" w:name="_Toc16839390"/>
      <w:bookmarkStart w:id="2895" w:name="_Toc22192658"/>
      <w:bookmarkStart w:id="2896" w:name="_Toc23402396"/>
      <w:bookmarkStart w:id="2897" w:name="_Toc23402426"/>
      <w:bookmarkStart w:id="2898" w:name="_Toc26386443"/>
      <w:bookmarkStart w:id="2899" w:name="_Toc26431249"/>
      <w:bookmarkStart w:id="2900" w:name="_Toc30694673"/>
      <w:bookmarkStart w:id="2901" w:name="_Toc43906738"/>
      <w:bookmarkStart w:id="2902" w:name="_Toc43906853"/>
      <w:bookmarkStart w:id="2903" w:name="_Toc44311979"/>
      <w:bookmarkStart w:id="2904" w:name="_Toc50536658"/>
      <w:bookmarkStart w:id="2905" w:name="_Toc54930437"/>
      <w:bookmarkStart w:id="2906" w:name="_Toc54968242"/>
      <w:bookmarkStart w:id="2907" w:name="_Toc57236564"/>
      <w:bookmarkStart w:id="2908" w:name="_Toc57236727"/>
      <w:bookmarkStart w:id="2909" w:name="_Toc57530368"/>
      <w:bookmarkStart w:id="2910" w:name="_Toc57532569"/>
    </w:p>
    <w:p w14:paraId="730E76E1" w14:textId="77777777" w:rsidR="00524FB4" w:rsidRPr="004B2EC5" w:rsidRDefault="00524FB4" w:rsidP="00524FB4">
      <w:pPr>
        <w:pStyle w:val="Heading1"/>
      </w:pPr>
      <w:bookmarkStart w:id="2911" w:name="_Toc101040603"/>
      <w:r w:rsidRPr="004B2EC5">
        <w:t>8</w:t>
      </w:r>
      <w:r w:rsidRPr="004B2EC5">
        <w:tab/>
        <w:t>Conclusions</w:t>
      </w:r>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p>
    <w:p w14:paraId="03CCA36B" w14:textId="4E405EA0" w:rsidR="002675F0" w:rsidRPr="002675F0" w:rsidRDefault="002675F0" w:rsidP="00397327"/>
    <w:p w14:paraId="5CA5E6C2" w14:textId="21D2C16D" w:rsidR="00080512" w:rsidRPr="004D3578" w:rsidRDefault="00080512" w:rsidP="00397327">
      <w:pPr>
        <w:pStyle w:val="Heading9"/>
      </w:pPr>
      <w:r w:rsidRPr="004D3578">
        <w:br w:type="page"/>
      </w:r>
      <w:bookmarkStart w:id="2912" w:name="_Toc101040604"/>
      <w:r w:rsidRPr="004D3578">
        <w:lastRenderedPageBreak/>
        <w:t xml:space="preserve">Annex </w:t>
      </w:r>
      <w:r w:rsidR="00397327">
        <w:t>A</w:t>
      </w:r>
      <w:r w:rsidRPr="004D3578">
        <w:t>:</w:t>
      </w:r>
      <w:r w:rsidRPr="004D3578">
        <w:br/>
        <w:t>Change history</w:t>
      </w:r>
      <w:bookmarkEnd w:id="291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1ECB735E" w14:textId="77777777" w:rsidTr="00F50CB8">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2913" w:name="historyclause"/>
            <w:bookmarkEnd w:id="2913"/>
            <w:r w:rsidRPr="00235394">
              <w:rPr>
                <w:b/>
              </w:rPr>
              <w:t>Change history</w:t>
            </w:r>
          </w:p>
        </w:tc>
      </w:tr>
      <w:tr w:rsidR="003C3971" w:rsidRPr="00235394" w14:paraId="188BB8D6" w14:textId="77777777" w:rsidTr="00F50CB8">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F50CB8" w:rsidRPr="00397327" w14:paraId="7AE2D8EC" w14:textId="77777777" w:rsidTr="00F50CB8">
        <w:tc>
          <w:tcPr>
            <w:tcW w:w="800" w:type="dxa"/>
            <w:shd w:val="solid" w:color="FFFFFF" w:fill="auto"/>
          </w:tcPr>
          <w:p w14:paraId="433EA83C" w14:textId="520906CA" w:rsidR="00F50CB8" w:rsidRPr="00397327" w:rsidRDefault="00F50CB8" w:rsidP="00397327">
            <w:pPr>
              <w:pStyle w:val="TAL"/>
              <w:rPr>
                <w:sz w:val="16"/>
                <w:szCs w:val="16"/>
              </w:rPr>
            </w:pPr>
            <w:r w:rsidRPr="00397327">
              <w:rPr>
                <w:sz w:val="16"/>
                <w:szCs w:val="16"/>
              </w:rPr>
              <w:t>2022-</w:t>
            </w:r>
            <w:r w:rsidR="00DB3D9D">
              <w:rPr>
                <w:sz w:val="16"/>
                <w:szCs w:val="16"/>
              </w:rPr>
              <w:t>0</w:t>
            </w:r>
            <w:r w:rsidR="003D249D" w:rsidRPr="00397327">
              <w:rPr>
                <w:sz w:val="16"/>
                <w:szCs w:val="16"/>
              </w:rPr>
              <w:t>2</w:t>
            </w:r>
          </w:p>
        </w:tc>
        <w:tc>
          <w:tcPr>
            <w:tcW w:w="800" w:type="dxa"/>
            <w:shd w:val="solid" w:color="FFFFFF" w:fill="auto"/>
          </w:tcPr>
          <w:p w14:paraId="55C8CC01" w14:textId="7327CF14" w:rsidR="00F50CB8" w:rsidRPr="00397327" w:rsidRDefault="00F50CB8" w:rsidP="00397327">
            <w:pPr>
              <w:pStyle w:val="TAL"/>
              <w:rPr>
                <w:sz w:val="16"/>
                <w:szCs w:val="16"/>
              </w:rPr>
            </w:pPr>
            <w:r w:rsidRPr="00397327">
              <w:rPr>
                <w:sz w:val="16"/>
                <w:szCs w:val="16"/>
              </w:rPr>
              <w:t>SA2#149E</w:t>
            </w:r>
          </w:p>
        </w:tc>
        <w:tc>
          <w:tcPr>
            <w:tcW w:w="1094" w:type="dxa"/>
            <w:shd w:val="solid" w:color="FFFFFF" w:fill="auto"/>
          </w:tcPr>
          <w:p w14:paraId="134723C6" w14:textId="659D3C18" w:rsidR="00F50CB8" w:rsidRPr="00397327" w:rsidRDefault="00F50CB8" w:rsidP="00397327">
            <w:pPr>
              <w:pStyle w:val="TAL"/>
              <w:rPr>
                <w:sz w:val="16"/>
                <w:szCs w:val="16"/>
              </w:rPr>
            </w:pPr>
            <w:r w:rsidRPr="00397327">
              <w:rPr>
                <w:sz w:val="16"/>
                <w:szCs w:val="16"/>
              </w:rPr>
              <w:t>S2-220</w:t>
            </w:r>
            <w:r w:rsidR="003D249D" w:rsidRPr="00397327">
              <w:rPr>
                <w:sz w:val="16"/>
                <w:szCs w:val="16"/>
              </w:rPr>
              <w:t>1055</w:t>
            </w:r>
          </w:p>
        </w:tc>
        <w:tc>
          <w:tcPr>
            <w:tcW w:w="425" w:type="dxa"/>
            <w:shd w:val="solid" w:color="FFFFFF" w:fill="auto"/>
          </w:tcPr>
          <w:p w14:paraId="2B341B81" w14:textId="3A137D15" w:rsidR="00F50CB8" w:rsidRPr="00397327" w:rsidRDefault="00F50CB8" w:rsidP="00397327">
            <w:pPr>
              <w:pStyle w:val="TAL"/>
              <w:rPr>
                <w:sz w:val="16"/>
                <w:szCs w:val="16"/>
              </w:rPr>
            </w:pPr>
            <w:r w:rsidRPr="00397327">
              <w:rPr>
                <w:sz w:val="16"/>
                <w:szCs w:val="16"/>
              </w:rPr>
              <w:t>-</w:t>
            </w:r>
          </w:p>
        </w:tc>
        <w:tc>
          <w:tcPr>
            <w:tcW w:w="425" w:type="dxa"/>
            <w:shd w:val="solid" w:color="FFFFFF" w:fill="auto"/>
          </w:tcPr>
          <w:p w14:paraId="090FDCAA" w14:textId="18B266F9" w:rsidR="00F50CB8" w:rsidRPr="00397327" w:rsidRDefault="00F50CB8" w:rsidP="00397327">
            <w:pPr>
              <w:pStyle w:val="TAL"/>
              <w:rPr>
                <w:sz w:val="16"/>
                <w:szCs w:val="16"/>
              </w:rPr>
            </w:pPr>
            <w:r w:rsidRPr="00397327">
              <w:rPr>
                <w:sz w:val="16"/>
                <w:szCs w:val="16"/>
              </w:rPr>
              <w:t>-</w:t>
            </w:r>
          </w:p>
        </w:tc>
        <w:tc>
          <w:tcPr>
            <w:tcW w:w="425" w:type="dxa"/>
            <w:shd w:val="solid" w:color="FFFFFF" w:fill="auto"/>
          </w:tcPr>
          <w:p w14:paraId="40910D18" w14:textId="0F2517DB" w:rsidR="00F50CB8" w:rsidRPr="00397327" w:rsidRDefault="00F50CB8" w:rsidP="00397327">
            <w:pPr>
              <w:pStyle w:val="TAL"/>
              <w:rPr>
                <w:sz w:val="16"/>
                <w:szCs w:val="16"/>
              </w:rPr>
            </w:pPr>
            <w:r w:rsidRPr="00397327">
              <w:rPr>
                <w:sz w:val="16"/>
                <w:szCs w:val="16"/>
              </w:rPr>
              <w:t>-</w:t>
            </w:r>
          </w:p>
        </w:tc>
        <w:tc>
          <w:tcPr>
            <w:tcW w:w="4962" w:type="dxa"/>
            <w:shd w:val="solid" w:color="FFFFFF" w:fill="auto"/>
          </w:tcPr>
          <w:p w14:paraId="17B0396C" w14:textId="2D1E195F" w:rsidR="00F50CB8" w:rsidRPr="00397327" w:rsidRDefault="00F50CB8" w:rsidP="00397327">
            <w:pPr>
              <w:pStyle w:val="TAL"/>
              <w:rPr>
                <w:sz w:val="16"/>
                <w:szCs w:val="16"/>
              </w:rPr>
            </w:pPr>
            <w:r w:rsidRPr="00397327">
              <w:rPr>
                <w:sz w:val="16"/>
                <w:szCs w:val="16"/>
              </w:rPr>
              <w:t>Proposed skeleton agreed at S2#149E</w:t>
            </w:r>
          </w:p>
        </w:tc>
        <w:tc>
          <w:tcPr>
            <w:tcW w:w="708" w:type="dxa"/>
            <w:shd w:val="solid" w:color="FFFFFF" w:fill="auto"/>
          </w:tcPr>
          <w:p w14:paraId="5E97A6B2" w14:textId="2C38C1E4" w:rsidR="00F50CB8" w:rsidRPr="00397327" w:rsidRDefault="00F50CB8" w:rsidP="00397327">
            <w:pPr>
              <w:pStyle w:val="TAL"/>
              <w:rPr>
                <w:sz w:val="16"/>
                <w:szCs w:val="16"/>
              </w:rPr>
            </w:pPr>
            <w:r w:rsidRPr="00397327">
              <w:rPr>
                <w:sz w:val="16"/>
                <w:szCs w:val="16"/>
              </w:rPr>
              <w:t>0.0.0</w:t>
            </w:r>
          </w:p>
        </w:tc>
      </w:tr>
      <w:tr w:rsidR="003D249D" w:rsidRPr="00397327" w14:paraId="6A9D6BF1" w14:textId="77777777" w:rsidTr="00F50CB8">
        <w:tc>
          <w:tcPr>
            <w:tcW w:w="800" w:type="dxa"/>
            <w:shd w:val="solid" w:color="FFFFFF" w:fill="auto"/>
          </w:tcPr>
          <w:p w14:paraId="47842C2A" w14:textId="2949769B" w:rsidR="003D249D" w:rsidRPr="00397327" w:rsidRDefault="00E53E44" w:rsidP="00397327">
            <w:pPr>
              <w:pStyle w:val="TAL"/>
              <w:rPr>
                <w:sz w:val="16"/>
                <w:szCs w:val="16"/>
              </w:rPr>
            </w:pPr>
            <w:r w:rsidRPr="00397327">
              <w:rPr>
                <w:sz w:val="16"/>
                <w:szCs w:val="16"/>
              </w:rPr>
              <w:t>2022-</w:t>
            </w:r>
            <w:r w:rsidR="00DB3D9D">
              <w:rPr>
                <w:sz w:val="16"/>
                <w:szCs w:val="16"/>
              </w:rPr>
              <w:t>0</w:t>
            </w:r>
            <w:r w:rsidRPr="00397327">
              <w:rPr>
                <w:sz w:val="16"/>
                <w:szCs w:val="16"/>
              </w:rPr>
              <w:t>2</w:t>
            </w:r>
          </w:p>
        </w:tc>
        <w:tc>
          <w:tcPr>
            <w:tcW w:w="800" w:type="dxa"/>
            <w:shd w:val="solid" w:color="FFFFFF" w:fill="auto"/>
          </w:tcPr>
          <w:p w14:paraId="349F236C" w14:textId="305E01A4" w:rsidR="003D249D" w:rsidRPr="00397327" w:rsidRDefault="00E53E44" w:rsidP="00397327">
            <w:pPr>
              <w:pStyle w:val="TAL"/>
              <w:rPr>
                <w:sz w:val="16"/>
                <w:szCs w:val="16"/>
              </w:rPr>
            </w:pPr>
            <w:r w:rsidRPr="00397327">
              <w:rPr>
                <w:sz w:val="16"/>
                <w:szCs w:val="16"/>
              </w:rPr>
              <w:t>SA2#149E</w:t>
            </w:r>
          </w:p>
        </w:tc>
        <w:tc>
          <w:tcPr>
            <w:tcW w:w="1094" w:type="dxa"/>
            <w:shd w:val="solid" w:color="FFFFFF" w:fill="auto"/>
          </w:tcPr>
          <w:p w14:paraId="581EA9BE" w14:textId="77777777" w:rsidR="003D249D" w:rsidRPr="00397327" w:rsidRDefault="003D249D" w:rsidP="00397327">
            <w:pPr>
              <w:pStyle w:val="TAL"/>
              <w:rPr>
                <w:sz w:val="16"/>
                <w:szCs w:val="16"/>
              </w:rPr>
            </w:pPr>
          </w:p>
        </w:tc>
        <w:tc>
          <w:tcPr>
            <w:tcW w:w="425" w:type="dxa"/>
            <w:shd w:val="solid" w:color="FFFFFF" w:fill="auto"/>
          </w:tcPr>
          <w:p w14:paraId="2B62D11D" w14:textId="77777777" w:rsidR="003D249D" w:rsidRPr="00397327" w:rsidRDefault="003D249D" w:rsidP="00397327">
            <w:pPr>
              <w:pStyle w:val="TAL"/>
              <w:rPr>
                <w:sz w:val="16"/>
                <w:szCs w:val="16"/>
              </w:rPr>
            </w:pPr>
          </w:p>
        </w:tc>
        <w:tc>
          <w:tcPr>
            <w:tcW w:w="425" w:type="dxa"/>
            <w:shd w:val="solid" w:color="FFFFFF" w:fill="auto"/>
          </w:tcPr>
          <w:p w14:paraId="08FD1F61" w14:textId="77777777" w:rsidR="003D249D" w:rsidRPr="00397327" w:rsidRDefault="003D249D" w:rsidP="00397327">
            <w:pPr>
              <w:pStyle w:val="TAL"/>
              <w:rPr>
                <w:sz w:val="16"/>
                <w:szCs w:val="16"/>
              </w:rPr>
            </w:pPr>
          </w:p>
        </w:tc>
        <w:tc>
          <w:tcPr>
            <w:tcW w:w="425" w:type="dxa"/>
            <w:shd w:val="solid" w:color="FFFFFF" w:fill="auto"/>
          </w:tcPr>
          <w:p w14:paraId="71A9778B" w14:textId="77777777" w:rsidR="003D249D" w:rsidRPr="00397327" w:rsidRDefault="003D249D" w:rsidP="00397327">
            <w:pPr>
              <w:pStyle w:val="TAL"/>
              <w:rPr>
                <w:sz w:val="16"/>
                <w:szCs w:val="16"/>
              </w:rPr>
            </w:pPr>
          </w:p>
        </w:tc>
        <w:tc>
          <w:tcPr>
            <w:tcW w:w="4962" w:type="dxa"/>
            <w:shd w:val="solid" w:color="FFFFFF" w:fill="auto"/>
          </w:tcPr>
          <w:p w14:paraId="0D5C0F41" w14:textId="5BEE1CAF" w:rsidR="003D249D" w:rsidRPr="00397327" w:rsidRDefault="00E53E44" w:rsidP="00397327">
            <w:pPr>
              <w:pStyle w:val="TAL"/>
              <w:rPr>
                <w:sz w:val="16"/>
                <w:szCs w:val="16"/>
              </w:rPr>
            </w:pPr>
            <w:r w:rsidRPr="00397327">
              <w:rPr>
                <w:sz w:val="16"/>
                <w:szCs w:val="16"/>
              </w:rPr>
              <w:t>Implemented agreed CRs at S2#149E</w:t>
            </w:r>
            <w:r w:rsidR="00017666" w:rsidRPr="00397327">
              <w:rPr>
                <w:sz w:val="16"/>
                <w:szCs w:val="16"/>
              </w:rPr>
              <w:t xml:space="preserve"> – S2-2201759, S2-2201760, S2-2201761, S2-2201762, S2-2201763, S2-2201764, S2-2201765, S2-2201766, S2-2201768, S2-2201769, S2-2201770.</w:t>
            </w:r>
          </w:p>
        </w:tc>
        <w:tc>
          <w:tcPr>
            <w:tcW w:w="708" w:type="dxa"/>
            <w:shd w:val="solid" w:color="FFFFFF" w:fill="auto"/>
          </w:tcPr>
          <w:p w14:paraId="1FC1D88D" w14:textId="79A0166D" w:rsidR="003D249D" w:rsidRPr="00397327" w:rsidRDefault="00E53E44" w:rsidP="00397327">
            <w:pPr>
              <w:pStyle w:val="TAL"/>
              <w:rPr>
                <w:sz w:val="16"/>
                <w:szCs w:val="16"/>
              </w:rPr>
            </w:pPr>
            <w:r w:rsidRPr="00397327">
              <w:rPr>
                <w:sz w:val="16"/>
                <w:szCs w:val="16"/>
              </w:rPr>
              <w:t>0.1.0</w:t>
            </w:r>
          </w:p>
        </w:tc>
      </w:tr>
      <w:tr w:rsidR="0079164D" w:rsidRPr="00397327" w14:paraId="259CBC7F" w14:textId="77777777" w:rsidTr="00F50CB8">
        <w:trPr>
          <w:ins w:id="2914" w:author="Editor" w:date="2022-04-16T22:18:00Z"/>
        </w:trPr>
        <w:tc>
          <w:tcPr>
            <w:tcW w:w="800" w:type="dxa"/>
            <w:shd w:val="solid" w:color="FFFFFF" w:fill="auto"/>
          </w:tcPr>
          <w:p w14:paraId="27CDC108" w14:textId="6F8F3967" w:rsidR="0079164D" w:rsidRPr="00397327" w:rsidRDefault="0079164D" w:rsidP="00397327">
            <w:pPr>
              <w:pStyle w:val="TAL"/>
              <w:rPr>
                <w:ins w:id="2915" w:author="Editor" w:date="2022-04-16T22:18:00Z"/>
                <w:sz w:val="16"/>
                <w:szCs w:val="16"/>
              </w:rPr>
            </w:pPr>
            <w:ins w:id="2916" w:author="Editor" w:date="2022-04-16T22:19:00Z">
              <w:r>
                <w:rPr>
                  <w:sz w:val="16"/>
                  <w:szCs w:val="16"/>
                </w:rPr>
                <w:t>2022-04</w:t>
              </w:r>
            </w:ins>
          </w:p>
        </w:tc>
        <w:tc>
          <w:tcPr>
            <w:tcW w:w="800" w:type="dxa"/>
            <w:shd w:val="solid" w:color="FFFFFF" w:fill="auto"/>
          </w:tcPr>
          <w:p w14:paraId="1B7316DE" w14:textId="44D7B899" w:rsidR="0079164D" w:rsidRPr="00397327" w:rsidRDefault="0079164D" w:rsidP="00397327">
            <w:pPr>
              <w:pStyle w:val="TAL"/>
              <w:rPr>
                <w:ins w:id="2917" w:author="Editor" w:date="2022-04-16T22:18:00Z"/>
                <w:sz w:val="16"/>
                <w:szCs w:val="16"/>
              </w:rPr>
            </w:pPr>
            <w:ins w:id="2918" w:author="Editor" w:date="2022-04-16T22:19:00Z">
              <w:r>
                <w:rPr>
                  <w:sz w:val="16"/>
                  <w:szCs w:val="16"/>
                </w:rPr>
                <w:t>SA2#150E</w:t>
              </w:r>
            </w:ins>
          </w:p>
        </w:tc>
        <w:tc>
          <w:tcPr>
            <w:tcW w:w="1094" w:type="dxa"/>
            <w:shd w:val="solid" w:color="FFFFFF" w:fill="auto"/>
          </w:tcPr>
          <w:p w14:paraId="2940F6A6" w14:textId="77777777" w:rsidR="0079164D" w:rsidRPr="00397327" w:rsidRDefault="0079164D" w:rsidP="00397327">
            <w:pPr>
              <w:pStyle w:val="TAL"/>
              <w:rPr>
                <w:ins w:id="2919" w:author="Editor" w:date="2022-04-16T22:18:00Z"/>
                <w:sz w:val="16"/>
                <w:szCs w:val="16"/>
              </w:rPr>
            </w:pPr>
          </w:p>
        </w:tc>
        <w:tc>
          <w:tcPr>
            <w:tcW w:w="425" w:type="dxa"/>
            <w:shd w:val="solid" w:color="FFFFFF" w:fill="auto"/>
          </w:tcPr>
          <w:p w14:paraId="3C431A64" w14:textId="77777777" w:rsidR="0079164D" w:rsidRPr="00397327" w:rsidRDefault="0079164D" w:rsidP="00397327">
            <w:pPr>
              <w:pStyle w:val="TAL"/>
              <w:rPr>
                <w:ins w:id="2920" w:author="Editor" w:date="2022-04-16T22:18:00Z"/>
                <w:sz w:val="16"/>
                <w:szCs w:val="16"/>
              </w:rPr>
            </w:pPr>
          </w:p>
        </w:tc>
        <w:tc>
          <w:tcPr>
            <w:tcW w:w="425" w:type="dxa"/>
            <w:shd w:val="solid" w:color="FFFFFF" w:fill="auto"/>
          </w:tcPr>
          <w:p w14:paraId="7558513B" w14:textId="77777777" w:rsidR="0079164D" w:rsidRPr="00397327" w:rsidRDefault="0079164D" w:rsidP="00397327">
            <w:pPr>
              <w:pStyle w:val="TAL"/>
              <w:rPr>
                <w:ins w:id="2921" w:author="Editor" w:date="2022-04-16T22:18:00Z"/>
                <w:sz w:val="16"/>
                <w:szCs w:val="16"/>
              </w:rPr>
            </w:pPr>
          </w:p>
        </w:tc>
        <w:tc>
          <w:tcPr>
            <w:tcW w:w="425" w:type="dxa"/>
            <w:shd w:val="solid" w:color="FFFFFF" w:fill="auto"/>
          </w:tcPr>
          <w:p w14:paraId="58313BA5" w14:textId="77777777" w:rsidR="0079164D" w:rsidRPr="00397327" w:rsidRDefault="0079164D" w:rsidP="00397327">
            <w:pPr>
              <w:pStyle w:val="TAL"/>
              <w:rPr>
                <w:ins w:id="2922" w:author="Editor" w:date="2022-04-16T22:18:00Z"/>
                <w:sz w:val="16"/>
                <w:szCs w:val="16"/>
              </w:rPr>
            </w:pPr>
          </w:p>
        </w:tc>
        <w:tc>
          <w:tcPr>
            <w:tcW w:w="4962" w:type="dxa"/>
            <w:shd w:val="solid" w:color="FFFFFF" w:fill="auto"/>
          </w:tcPr>
          <w:p w14:paraId="51B8EFC0" w14:textId="77777777" w:rsidR="0079164D" w:rsidRPr="0079164D" w:rsidRDefault="0079164D" w:rsidP="0079164D">
            <w:pPr>
              <w:pStyle w:val="TAL"/>
              <w:rPr>
                <w:ins w:id="2923" w:author="Editor" w:date="2022-04-16T22:18:00Z"/>
                <w:sz w:val="16"/>
                <w:szCs w:val="16"/>
              </w:rPr>
            </w:pPr>
            <w:ins w:id="2924" w:author="Editor" w:date="2022-04-16T22:18:00Z">
              <w:r>
                <w:rPr>
                  <w:sz w:val="16"/>
                  <w:szCs w:val="16"/>
                </w:rPr>
                <w:t xml:space="preserve">Implemented agreed CRs at S2#150E - </w:t>
              </w:r>
              <w:r w:rsidRPr="0079164D">
                <w:rPr>
                  <w:sz w:val="16"/>
                  <w:szCs w:val="16"/>
                </w:rPr>
                <w:t xml:space="preserve">S2-2203462, S2-2203463, S2-2203464, S2-2203465, S2-2203466, S2-2203467, S2-2203468, </w:t>
              </w:r>
            </w:ins>
          </w:p>
          <w:p w14:paraId="73CA027A" w14:textId="4DA9D333" w:rsidR="0079164D" w:rsidRPr="00397327" w:rsidRDefault="0079164D" w:rsidP="0079164D">
            <w:pPr>
              <w:pStyle w:val="TAL"/>
              <w:rPr>
                <w:ins w:id="2925" w:author="Editor" w:date="2022-04-16T22:18:00Z"/>
                <w:sz w:val="16"/>
                <w:szCs w:val="16"/>
              </w:rPr>
            </w:pPr>
            <w:ins w:id="2926" w:author="Editor" w:date="2022-04-16T22:18:00Z">
              <w:r w:rsidRPr="0079164D">
                <w:rPr>
                  <w:sz w:val="16"/>
                  <w:szCs w:val="16"/>
                </w:rPr>
                <w:t>S2-2203469, S2-2203470, S2-2203471, S2-2203472, S2-2203473, S2-2203474, S2-2203475,</w:t>
              </w:r>
            </w:ins>
            <w:ins w:id="2927" w:author="Editor" w:date="2022-04-16T22:19:00Z">
              <w:r>
                <w:rPr>
                  <w:sz w:val="16"/>
                  <w:szCs w:val="16"/>
                </w:rPr>
                <w:t xml:space="preserve"> </w:t>
              </w:r>
            </w:ins>
            <w:ins w:id="2928" w:author="Editor" w:date="2022-04-16T22:18:00Z">
              <w:r w:rsidRPr="0079164D">
                <w:rPr>
                  <w:sz w:val="16"/>
                  <w:szCs w:val="16"/>
                </w:rPr>
                <w:t>S2-2203476, S2-2203477, S2-2203478.</w:t>
              </w:r>
            </w:ins>
          </w:p>
        </w:tc>
        <w:tc>
          <w:tcPr>
            <w:tcW w:w="708" w:type="dxa"/>
            <w:shd w:val="solid" w:color="FFFFFF" w:fill="auto"/>
          </w:tcPr>
          <w:p w14:paraId="27CE04D9" w14:textId="3C5D3BAE" w:rsidR="0079164D" w:rsidRPr="00397327" w:rsidRDefault="0079164D" w:rsidP="00397327">
            <w:pPr>
              <w:pStyle w:val="TAL"/>
              <w:rPr>
                <w:ins w:id="2929" w:author="Editor" w:date="2022-04-16T22:18:00Z"/>
                <w:sz w:val="16"/>
                <w:szCs w:val="16"/>
              </w:rPr>
            </w:pPr>
            <w:ins w:id="2930" w:author="Editor" w:date="2022-04-16T22:19:00Z">
              <w:r>
                <w:rPr>
                  <w:sz w:val="16"/>
                  <w:szCs w:val="16"/>
                </w:rPr>
                <w:t>0.2.0</w:t>
              </w:r>
            </w:ins>
          </w:p>
        </w:tc>
      </w:tr>
    </w:tbl>
    <w:p w14:paraId="6AE5F0B0" w14:textId="77777777" w:rsidR="00080512" w:rsidRDefault="00080512"/>
    <w:sectPr w:rsidR="00080512">
      <w:headerReference w:type="default" r:id="rId42"/>
      <w:footerReference w:type="default" r:id="rId4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18DD89" w14:textId="77777777" w:rsidR="00B66440" w:rsidRDefault="00B66440">
      <w:r>
        <w:separator/>
      </w:r>
    </w:p>
  </w:endnote>
  <w:endnote w:type="continuationSeparator" w:id="0">
    <w:p w14:paraId="6E344410" w14:textId="77777777" w:rsidR="00B66440" w:rsidRDefault="00B664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Microsoft YaHei UI">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61AC06" w14:textId="77777777" w:rsidR="0021052D" w:rsidRDefault="0021052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B680C7" w14:textId="77777777" w:rsidR="0021052D" w:rsidRDefault="0021052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7836DD" w14:textId="77777777" w:rsidR="0021052D" w:rsidRDefault="0021052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F826E9" w:rsidRDefault="00F826E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F5DBC8" w14:textId="77777777" w:rsidR="00B66440" w:rsidRDefault="00B66440">
      <w:r>
        <w:separator/>
      </w:r>
    </w:p>
  </w:footnote>
  <w:footnote w:type="continuationSeparator" w:id="0">
    <w:p w14:paraId="7797AB09" w14:textId="77777777" w:rsidR="00B66440" w:rsidRDefault="00B664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8584E8" w14:textId="77777777" w:rsidR="0021052D" w:rsidRDefault="0021052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E21414" w14:textId="77777777" w:rsidR="0021052D" w:rsidRDefault="0021052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B3DCB6" w14:textId="77777777" w:rsidR="0021052D" w:rsidRDefault="0021052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2AC092C" w:rsidR="00F826E9" w:rsidRDefault="00F826E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20F6E">
      <w:rPr>
        <w:rFonts w:ascii="Arial" w:hAnsi="Arial" w:cs="Arial"/>
        <w:b/>
        <w:noProof/>
        <w:sz w:val="18"/>
        <w:szCs w:val="18"/>
      </w:rPr>
      <w:t>3GPP TR 23.700-25 V0.12.0 (2022-0204)</w:t>
    </w:r>
    <w:r>
      <w:rPr>
        <w:rFonts w:ascii="Arial" w:hAnsi="Arial" w:cs="Arial"/>
        <w:b/>
        <w:sz w:val="18"/>
        <w:szCs w:val="18"/>
      </w:rPr>
      <w:fldChar w:fldCharType="end"/>
    </w:r>
  </w:p>
  <w:p w14:paraId="7A6BC72E" w14:textId="77777777" w:rsidR="00F826E9" w:rsidRDefault="00F826E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34DD63CB" w:rsidR="00F826E9" w:rsidRDefault="00F826E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20F6E">
      <w:rPr>
        <w:rFonts w:ascii="Arial" w:hAnsi="Arial" w:cs="Arial"/>
        <w:b/>
        <w:noProof/>
        <w:sz w:val="18"/>
        <w:szCs w:val="18"/>
      </w:rPr>
      <w:t>Release 18</w:t>
    </w:r>
    <w:r>
      <w:rPr>
        <w:rFonts w:ascii="Arial" w:hAnsi="Arial" w:cs="Arial"/>
        <w:b/>
        <w:sz w:val="18"/>
        <w:szCs w:val="18"/>
      </w:rPr>
      <w:fldChar w:fldCharType="end"/>
    </w:r>
  </w:p>
  <w:p w14:paraId="1024E63D" w14:textId="77777777" w:rsidR="00F826E9" w:rsidRDefault="00F826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6244EA9"/>
    <w:multiLevelType w:val="hybridMultilevel"/>
    <w:tmpl w:val="41DACA26"/>
    <w:lvl w:ilvl="0" w:tplc="64B60C42">
      <w:start w:val="10"/>
      <w:numFmt w:val="bullet"/>
      <w:lvlText w:val="-"/>
      <w:lvlJc w:val="left"/>
      <w:pPr>
        <w:ind w:left="1124" w:hanging="420"/>
      </w:pPr>
      <w:rPr>
        <w:rFonts w:ascii="Times New Roman" w:eastAsia="Times New Roman" w:hAnsi="Times New Roman" w:cs="Times New Roman" w:hint="default"/>
      </w:rPr>
    </w:lvl>
    <w:lvl w:ilvl="1" w:tplc="04090003" w:tentative="1">
      <w:start w:val="1"/>
      <w:numFmt w:val="bullet"/>
      <w:lvlText w:val=""/>
      <w:lvlJc w:val="left"/>
      <w:pPr>
        <w:ind w:left="1544" w:hanging="420"/>
      </w:pPr>
      <w:rPr>
        <w:rFonts w:ascii="Wingdings" w:hAnsi="Wingdings" w:hint="default"/>
      </w:rPr>
    </w:lvl>
    <w:lvl w:ilvl="2" w:tplc="04090005" w:tentative="1">
      <w:start w:val="1"/>
      <w:numFmt w:val="bullet"/>
      <w:lvlText w:val=""/>
      <w:lvlJc w:val="left"/>
      <w:pPr>
        <w:ind w:left="1964" w:hanging="420"/>
      </w:pPr>
      <w:rPr>
        <w:rFonts w:ascii="Wingdings" w:hAnsi="Wingdings" w:hint="default"/>
      </w:rPr>
    </w:lvl>
    <w:lvl w:ilvl="3" w:tplc="04090001" w:tentative="1">
      <w:start w:val="1"/>
      <w:numFmt w:val="bullet"/>
      <w:lvlText w:val=""/>
      <w:lvlJc w:val="left"/>
      <w:pPr>
        <w:ind w:left="2384" w:hanging="420"/>
      </w:pPr>
      <w:rPr>
        <w:rFonts w:ascii="Wingdings" w:hAnsi="Wingdings" w:hint="default"/>
      </w:rPr>
    </w:lvl>
    <w:lvl w:ilvl="4" w:tplc="04090003" w:tentative="1">
      <w:start w:val="1"/>
      <w:numFmt w:val="bullet"/>
      <w:lvlText w:val=""/>
      <w:lvlJc w:val="left"/>
      <w:pPr>
        <w:ind w:left="2804" w:hanging="420"/>
      </w:pPr>
      <w:rPr>
        <w:rFonts w:ascii="Wingdings" w:hAnsi="Wingdings" w:hint="default"/>
      </w:rPr>
    </w:lvl>
    <w:lvl w:ilvl="5" w:tplc="04090005" w:tentative="1">
      <w:start w:val="1"/>
      <w:numFmt w:val="bullet"/>
      <w:lvlText w:val=""/>
      <w:lvlJc w:val="left"/>
      <w:pPr>
        <w:ind w:left="3224" w:hanging="420"/>
      </w:pPr>
      <w:rPr>
        <w:rFonts w:ascii="Wingdings" w:hAnsi="Wingdings" w:hint="default"/>
      </w:rPr>
    </w:lvl>
    <w:lvl w:ilvl="6" w:tplc="04090001" w:tentative="1">
      <w:start w:val="1"/>
      <w:numFmt w:val="bullet"/>
      <w:lvlText w:val=""/>
      <w:lvlJc w:val="left"/>
      <w:pPr>
        <w:ind w:left="3644" w:hanging="420"/>
      </w:pPr>
      <w:rPr>
        <w:rFonts w:ascii="Wingdings" w:hAnsi="Wingdings" w:hint="default"/>
      </w:rPr>
    </w:lvl>
    <w:lvl w:ilvl="7" w:tplc="04090003" w:tentative="1">
      <w:start w:val="1"/>
      <w:numFmt w:val="bullet"/>
      <w:lvlText w:val=""/>
      <w:lvlJc w:val="left"/>
      <w:pPr>
        <w:ind w:left="4064" w:hanging="420"/>
      </w:pPr>
      <w:rPr>
        <w:rFonts w:ascii="Wingdings" w:hAnsi="Wingdings" w:hint="default"/>
      </w:rPr>
    </w:lvl>
    <w:lvl w:ilvl="8" w:tplc="04090005" w:tentative="1">
      <w:start w:val="1"/>
      <w:numFmt w:val="bullet"/>
      <w:lvlText w:val=""/>
      <w:lvlJc w:val="left"/>
      <w:pPr>
        <w:ind w:left="4484" w:hanging="420"/>
      </w:pPr>
      <w:rPr>
        <w:rFonts w:ascii="Wingdings" w:hAnsi="Wingdings" w:hint="default"/>
      </w:rPr>
    </w:lvl>
  </w:abstractNum>
  <w:abstractNum w:abstractNumId="3" w15:restartNumberingAfterBreak="0">
    <w:nsid w:val="0FAA21B8"/>
    <w:multiLevelType w:val="hybridMultilevel"/>
    <w:tmpl w:val="B5029828"/>
    <w:lvl w:ilvl="0" w:tplc="F4D42124">
      <w:start w:val="2"/>
      <w:numFmt w:val="bullet"/>
      <w:lvlText w:val="-"/>
      <w:lvlJc w:val="left"/>
      <w:pPr>
        <w:ind w:left="760" w:hanging="36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1C9E03B0"/>
    <w:multiLevelType w:val="hybridMultilevel"/>
    <w:tmpl w:val="5CC8D1C6"/>
    <w:lvl w:ilvl="0" w:tplc="953233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15:restartNumberingAfterBreak="0">
    <w:nsid w:val="27C03710"/>
    <w:multiLevelType w:val="hybridMultilevel"/>
    <w:tmpl w:val="DC2897D6"/>
    <w:lvl w:ilvl="0" w:tplc="594C3154">
      <w:numFmt w:val="bullet"/>
      <w:lvlText w:val="-"/>
      <w:lvlJc w:val="left"/>
      <w:pPr>
        <w:ind w:left="644" w:hanging="360"/>
      </w:pPr>
      <w:rPr>
        <w:rFonts w:ascii="Times New Roman" w:eastAsia="Malgun Gothic"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288C3353"/>
    <w:multiLevelType w:val="hybridMultilevel"/>
    <w:tmpl w:val="763EBD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9280F5E"/>
    <w:multiLevelType w:val="hybridMultilevel"/>
    <w:tmpl w:val="475601E8"/>
    <w:lvl w:ilvl="0" w:tplc="803A9396">
      <w:start w:val="1"/>
      <w:numFmt w:val="bullet"/>
      <w:lvlText w:val="‐"/>
      <w:lvlJc w:val="left"/>
      <w:pPr>
        <w:ind w:left="420" w:hanging="420"/>
      </w:pPr>
      <w:rPr>
        <w:rFonts w:ascii="Microsoft YaHei" w:hAnsi="Microsoft YaHei" w:hint="default"/>
      </w:rPr>
    </w:lvl>
    <w:lvl w:ilvl="1" w:tplc="803A9396">
      <w:start w:val="1"/>
      <w:numFmt w:val="bullet"/>
      <w:lvlText w:val="‐"/>
      <w:lvlJc w:val="left"/>
      <w:pPr>
        <w:ind w:left="840" w:hanging="420"/>
      </w:pPr>
      <w:rPr>
        <w:rFonts w:ascii="Microsoft YaHei" w:hAnsi="Microsoft YaHei"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DFA0008"/>
    <w:multiLevelType w:val="multilevel"/>
    <w:tmpl w:val="ABA42578"/>
    <w:lvl w:ilvl="0">
      <w:start w:val="4"/>
      <w:numFmt w:val="decimal"/>
      <w:lvlText w:val="%1-"/>
      <w:lvlJc w:val="left"/>
      <w:pPr>
        <w:ind w:left="360" w:hanging="360"/>
      </w:pPr>
      <w:rPr>
        <w:rFonts w:eastAsiaTheme="minorEastAsia" w:hint="default"/>
      </w:rPr>
    </w:lvl>
    <w:lvl w:ilvl="1">
      <w:start w:val="5"/>
      <w:numFmt w:val="decimal"/>
      <w:lvlText w:val="%1-%2."/>
      <w:lvlJc w:val="left"/>
      <w:pPr>
        <w:ind w:left="360" w:hanging="36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720" w:hanging="720"/>
      </w:pPr>
      <w:rPr>
        <w:rFonts w:eastAsiaTheme="minorEastAsia" w:hint="default"/>
      </w:rPr>
    </w:lvl>
    <w:lvl w:ilvl="4">
      <w:start w:val="1"/>
      <w:numFmt w:val="decimal"/>
      <w:lvlText w:val="%1-%2.%3.%4.%5."/>
      <w:lvlJc w:val="left"/>
      <w:pPr>
        <w:ind w:left="1080" w:hanging="1080"/>
      </w:pPr>
      <w:rPr>
        <w:rFonts w:eastAsiaTheme="minorEastAsia" w:hint="default"/>
      </w:rPr>
    </w:lvl>
    <w:lvl w:ilvl="5">
      <w:start w:val="1"/>
      <w:numFmt w:val="decimal"/>
      <w:lvlText w:val="%1-%2.%3.%4.%5.%6."/>
      <w:lvlJc w:val="left"/>
      <w:pPr>
        <w:ind w:left="1080" w:hanging="1080"/>
      </w:pPr>
      <w:rPr>
        <w:rFonts w:eastAsiaTheme="minorEastAsia" w:hint="default"/>
      </w:rPr>
    </w:lvl>
    <w:lvl w:ilvl="6">
      <w:start w:val="1"/>
      <w:numFmt w:val="decimal"/>
      <w:lvlText w:val="%1-%2.%3.%4.%5.%6.%7."/>
      <w:lvlJc w:val="left"/>
      <w:pPr>
        <w:ind w:left="1080" w:hanging="1080"/>
      </w:pPr>
      <w:rPr>
        <w:rFonts w:eastAsiaTheme="minorEastAsia" w:hint="default"/>
      </w:rPr>
    </w:lvl>
    <w:lvl w:ilvl="7">
      <w:start w:val="1"/>
      <w:numFmt w:val="decimal"/>
      <w:lvlText w:val="%1-%2.%3.%4.%5.%6.%7.%8."/>
      <w:lvlJc w:val="left"/>
      <w:pPr>
        <w:ind w:left="1440" w:hanging="1440"/>
      </w:pPr>
      <w:rPr>
        <w:rFonts w:eastAsiaTheme="minorEastAsia" w:hint="default"/>
      </w:rPr>
    </w:lvl>
    <w:lvl w:ilvl="8">
      <w:start w:val="1"/>
      <w:numFmt w:val="decimal"/>
      <w:lvlText w:val="%1-%2.%3.%4.%5.%6.%7.%8.%9."/>
      <w:lvlJc w:val="left"/>
      <w:pPr>
        <w:ind w:left="1440" w:hanging="1440"/>
      </w:pPr>
      <w:rPr>
        <w:rFonts w:eastAsiaTheme="minorEastAsia" w:hint="default"/>
      </w:rPr>
    </w:lvl>
  </w:abstractNum>
  <w:abstractNum w:abstractNumId="9" w15:restartNumberingAfterBreak="0">
    <w:nsid w:val="2F434F24"/>
    <w:multiLevelType w:val="hybridMultilevel"/>
    <w:tmpl w:val="E6E4602A"/>
    <w:lvl w:ilvl="0" w:tplc="0809000F">
      <w:start w:val="1"/>
      <w:numFmt w:val="decimal"/>
      <w:lvlText w:val="%1."/>
      <w:lvlJc w:val="left"/>
      <w:pPr>
        <w:ind w:left="1004" w:hanging="360"/>
      </w:pPr>
    </w:lvl>
    <w:lvl w:ilvl="1" w:tplc="CE3C7616">
      <w:start w:val="1"/>
      <w:numFmt w:val="bullet"/>
      <w:lvlText w:val="-"/>
      <w:lvlJc w:val="left"/>
      <w:pPr>
        <w:ind w:left="1724" w:hanging="360"/>
      </w:pPr>
      <w:rPr>
        <w:rFonts w:ascii="Times New Roman" w:hAnsi="Times New Roman" w:hint="default"/>
      </w:r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0" w15:restartNumberingAfterBreak="0">
    <w:nsid w:val="3DA76FE9"/>
    <w:multiLevelType w:val="hybridMultilevel"/>
    <w:tmpl w:val="77E04E8A"/>
    <w:lvl w:ilvl="0" w:tplc="CE3C7616">
      <w:start w:val="1"/>
      <w:numFmt w:val="bullet"/>
      <w:lvlText w:val="-"/>
      <w:lvlJc w:val="left"/>
      <w:pPr>
        <w:ind w:left="1004" w:hanging="360"/>
      </w:pPr>
      <w:rPr>
        <w:rFonts w:ascii="Times New Roman" w:hAnsi="Times New Roman" w:hint="default"/>
      </w:rPr>
    </w:lvl>
    <w:lvl w:ilvl="1" w:tplc="08090003">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1" w15:restartNumberingAfterBreak="0">
    <w:nsid w:val="48843E78"/>
    <w:multiLevelType w:val="hybridMultilevel"/>
    <w:tmpl w:val="F8B26728"/>
    <w:lvl w:ilvl="0" w:tplc="E16A5934">
      <w:start w:val="6"/>
      <w:numFmt w:val="bullet"/>
      <w:lvlText w:val="-"/>
      <w:lvlJc w:val="left"/>
      <w:pPr>
        <w:ind w:left="644" w:hanging="360"/>
      </w:pPr>
      <w:rPr>
        <w:rFonts w:ascii="Times New Roman" w:eastAsia="Malgun Gothic"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491F738A"/>
    <w:multiLevelType w:val="hybridMultilevel"/>
    <w:tmpl w:val="44EA3C02"/>
    <w:lvl w:ilvl="0" w:tplc="F93C0B42">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4D323A5D"/>
    <w:multiLevelType w:val="multilevel"/>
    <w:tmpl w:val="8632C300"/>
    <w:lvl w:ilvl="0">
      <w:start w:val="1"/>
      <w:numFmt w:val="decimal"/>
      <w:lvlText w:val="%1."/>
      <w:lvlJc w:val="left"/>
      <w:pPr>
        <w:ind w:left="360" w:hanging="360"/>
      </w:pPr>
      <w:rPr>
        <w:rFonts w:hint="default"/>
      </w:rPr>
    </w:lvl>
    <w:lvl w:ilvl="1">
      <w:start w:val="12"/>
      <w:numFmt w:val="decimal"/>
      <w:isLgl/>
      <w:lvlText w:val="%1.%2"/>
      <w:lvlJc w:val="left"/>
      <w:pPr>
        <w:ind w:left="850" w:hanging="850"/>
      </w:pPr>
      <w:rPr>
        <w:rFonts w:hint="default"/>
      </w:rPr>
    </w:lvl>
    <w:lvl w:ilvl="2">
      <w:start w:val="2"/>
      <w:numFmt w:val="decimal"/>
      <w:isLgl/>
      <w:lvlText w:val="%1.%2.%3"/>
      <w:lvlJc w:val="left"/>
      <w:pPr>
        <w:ind w:left="850" w:hanging="850"/>
      </w:pPr>
      <w:rPr>
        <w:rFonts w:hint="default"/>
      </w:rPr>
    </w:lvl>
    <w:lvl w:ilvl="3">
      <w:start w:val="1"/>
      <w:numFmt w:val="decimal"/>
      <w:isLgl/>
      <w:lvlText w:val="%1.%2.%3.%4"/>
      <w:lvlJc w:val="left"/>
      <w:pPr>
        <w:ind w:left="850" w:hanging="850"/>
      </w:pPr>
      <w:rPr>
        <w:rFonts w:hint="default"/>
      </w:rPr>
    </w:lvl>
    <w:lvl w:ilvl="4">
      <w:start w:val="1"/>
      <w:numFmt w:val="decimal"/>
      <w:isLgl/>
      <w:lvlText w:val="%1.%2.%3.%4.%5"/>
      <w:lvlJc w:val="left"/>
      <w:pPr>
        <w:ind w:left="850" w:hanging="85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4" w15:restartNumberingAfterBreak="0">
    <w:nsid w:val="509D4BC0"/>
    <w:multiLevelType w:val="hybridMultilevel"/>
    <w:tmpl w:val="B50AD860"/>
    <w:lvl w:ilvl="0" w:tplc="263E7D42">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595D1618"/>
    <w:multiLevelType w:val="hybridMultilevel"/>
    <w:tmpl w:val="B386AFA6"/>
    <w:lvl w:ilvl="0" w:tplc="3E5EEF0E">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9ED0612"/>
    <w:multiLevelType w:val="hybridMultilevel"/>
    <w:tmpl w:val="BD1C8D52"/>
    <w:lvl w:ilvl="0" w:tplc="FDD4672C">
      <w:start w:val="1"/>
      <w:numFmt w:val="decimal"/>
      <w:lvlText w:val="%1."/>
      <w:lvlJc w:val="left"/>
      <w:pPr>
        <w:ind w:left="360" w:hanging="360"/>
      </w:pPr>
      <w:rPr>
        <w:rFonts w:ascii="Arial" w:hAnsi="Arial" w:cstheme="minorBidi" w:hint="default"/>
        <w:b/>
        <w:color w:val="000000" w:themeColor="text1"/>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0F114B3"/>
    <w:multiLevelType w:val="hybridMultilevel"/>
    <w:tmpl w:val="B9B25EF0"/>
    <w:lvl w:ilvl="0" w:tplc="D43EDD00">
      <w:start w:val="6"/>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21140FF"/>
    <w:multiLevelType w:val="hybridMultilevel"/>
    <w:tmpl w:val="819E23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58D6AE4"/>
    <w:multiLevelType w:val="hybridMultilevel"/>
    <w:tmpl w:val="D8D4BD8E"/>
    <w:lvl w:ilvl="0" w:tplc="0AC47B20">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D0A466B"/>
    <w:multiLevelType w:val="hybridMultilevel"/>
    <w:tmpl w:val="F9641162"/>
    <w:lvl w:ilvl="0" w:tplc="D43EDD00">
      <w:start w:val="6"/>
      <w:numFmt w:val="bullet"/>
      <w:lvlText w:val="-"/>
      <w:lvlJc w:val="left"/>
      <w:pPr>
        <w:ind w:left="704" w:hanging="420"/>
      </w:pPr>
      <w:rPr>
        <w:rFonts w:ascii="Times New Roman" w:eastAsia="Malgun Gothic"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7F9B34B8"/>
    <w:multiLevelType w:val="hybridMultilevel"/>
    <w:tmpl w:val="A61896B6"/>
    <w:lvl w:ilvl="0" w:tplc="803A9396">
      <w:start w:val="1"/>
      <w:numFmt w:val="bullet"/>
      <w:lvlText w:val="‐"/>
      <w:lvlJc w:val="left"/>
      <w:pPr>
        <w:ind w:left="420" w:hanging="420"/>
      </w:pPr>
      <w:rPr>
        <w:rFonts w:ascii="Microsoft YaHei" w:hAnsi="Microsoft YaHei" w:hint="default"/>
      </w:rPr>
    </w:lvl>
    <w:lvl w:ilvl="1" w:tplc="803A9396">
      <w:start w:val="1"/>
      <w:numFmt w:val="bullet"/>
      <w:lvlText w:val="‐"/>
      <w:lvlJc w:val="left"/>
      <w:pPr>
        <w:ind w:left="840" w:hanging="420"/>
      </w:pPr>
      <w:rPr>
        <w:rFonts w:ascii="Microsoft YaHei" w:hAnsi="Microsoft YaHei" w:hint="default"/>
      </w:rPr>
    </w:lvl>
    <w:lvl w:ilvl="2" w:tplc="803A9396">
      <w:start w:val="1"/>
      <w:numFmt w:val="bullet"/>
      <w:lvlText w:val="‐"/>
      <w:lvlJc w:val="left"/>
      <w:pPr>
        <w:ind w:left="1260" w:hanging="420"/>
      </w:pPr>
      <w:rPr>
        <w:rFonts w:ascii="Microsoft YaHei" w:hAnsi="Microsoft YaHei" w:hint="default"/>
      </w:rPr>
    </w:lvl>
    <w:lvl w:ilvl="3" w:tplc="725C9DC8">
      <w:start w:val="6"/>
      <w:numFmt w:val="bullet"/>
      <w:lvlText w:val="-"/>
      <w:lvlJc w:val="left"/>
      <w:pPr>
        <w:ind w:left="1620" w:hanging="360"/>
      </w:pPr>
      <w:rPr>
        <w:rFonts w:ascii="Times New Roman" w:eastAsiaTheme="minorEastAsia" w:hAnsi="Times New Roman" w:cs="Times New Roman"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6"/>
  </w:num>
  <w:num w:numId="5">
    <w:abstractNumId w:val="12"/>
  </w:num>
  <w:num w:numId="6">
    <w:abstractNumId w:val="19"/>
  </w:num>
  <w:num w:numId="7">
    <w:abstractNumId w:val="3"/>
  </w:num>
  <w:num w:numId="8">
    <w:abstractNumId w:val="18"/>
  </w:num>
  <w:num w:numId="9">
    <w:abstractNumId w:val="4"/>
  </w:num>
  <w:num w:numId="10">
    <w:abstractNumId w:val="21"/>
  </w:num>
  <w:num w:numId="11">
    <w:abstractNumId w:val="2"/>
  </w:num>
  <w:num w:numId="12">
    <w:abstractNumId w:val="6"/>
  </w:num>
  <w:num w:numId="13">
    <w:abstractNumId w:val="7"/>
  </w:num>
  <w:num w:numId="14">
    <w:abstractNumId w:val="22"/>
  </w:num>
  <w:num w:numId="15">
    <w:abstractNumId w:val="17"/>
  </w:num>
  <w:num w:numId="16">
    <w:abstractNumId w:val="13"/>
  </w:num>
  <w:num w:numId="17">
    <w:abstractNumId w:val="20"/>
  </w:num>
  <w:num w:numId="18">
    <w:abstractNumId w:val="15"/>
  </w:num>
  <w:num w:numId="19">
    <w:abstractNumId w:val="8"/>
  </w:num>
  <w:num w:numId="20">
    <w:abstractNumId w:val="5"/>
  </w:num>
  <w:num w:numId="21">
    <w:abstractNumId w:val="11"/>
  </w:num>
  <w:num w:numId="22">
    <w:abstractNumId w:val="9"/>
  </w:num>
  <w:num w:numId="23">
    <w:abstractNumId w:val="10"/>
  </w:num>
  <w:num w:numId="24">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ditor">
    <w15:presenceInfo w15:providerId="None" w15:userId="Editor"/>
  </w15:person>
  <w15:person w15:author="S2-2203463">
    <w15:presenceInfo w15:providerId="None" w15:userId="S2-2203463"/>
  </w15:person>
  <w15:person w15:author="S2-2203471">
    <w15:presenceInfo w15:providerId="None" w15:userId="S2-2203471"/>
  </w15:person>
  <w15:person w15:author="S2-2203476">
    <w15:presenceInfo w15:providerId="None" w15:userId="S2-2203476"/>
  </w15:person>
  <w15:person w15:author="S2-2203467">
    <w15:presenceInfo w15:providerId="None" w15:userId="S2-2203467"/>
  </w15:person>
  <w15:person w15:author="S2-2203470">
    <w15:presenceInfo w15:providerId="None" w15:userId="S2-2203470"/>
  </w15:person>
  <w15:person w15:author="S2-2203472">
    <w15:presenceInfo w15:providerId="None" w15:userId="S2-2203472"/>
  </w15:person>
  <w15:person w15:author="S2-2203464">
    <w15:presenceInfo w15:providerId="None" w15:userId="S2-2203464"/>
  </w15:person>
  <w15:person w15:author="S2-2203477">
    <w15:presenceInfo w15:providerId="None" w15:userId="S2-2203477"/>
  </w15:person>
  <w15:person w15:author="S2-2203462">
    <w15:presenceInfo w15:providerId="None" w15:userId="S2-2203462"/>
  </w15:person>
  <w15:person w15:author="S2-2203465">
    <w15:presenceInfo w15:providerId="None" w15:userId="S2-2203465"/>
  </w15:person>
  <w15:person w15:author="S2-2203466">
    <w15:presenceInfo w15:providerId="None" w15:userId="S2-2203466"/>
  </w15:person>
  <w15:person w15:author="S2-2203468">
    <w15:presenceInfo w15:providerId="None" w15:userId="S2-2203468"/>
  </w15:person>
  <w15:person w15:author="S2-2203469">
    <w15:presenceInfo w15:providerId="None" w15:userId="S2-2203469"/>
  </w15:person>
  <w15:person w15:author="S2-2203474">
    <w15:presenceInfo w15:providerId="None" w15:userId="S2-2203474"/>
  </w15:person>
  <w15:person w15:author="S2-2203473">
    <w15:presenceInfo w15:providerId="None" w15:userId="S2-2203473"/>
  </w15:person>
  <w15:person w15:author="S2-2203475">
    <w15:presenceInfo w15:providerId="None" w15:userId="S2-2203475"/>
  </w15:person>
  <w15:person w15:author="S2-2203478">
    <w15:presenceInfo w15:providerId="None" w15:userId="S2-220347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7666"/>
    <w:rsid w:val="00033397"/>
    <w:rsid w:val="00040095"/>
    <w:rsid w:val="00051834"/>
    <w:rsid w:val="00054A22"/>
    <w:rsid w:val="00057CE8"/>
    <w:rsid w:val="00062023"/>
    <w:rsid w:val="000655A6"/>
    <w:rsid w:val="000702A7"/>
    <w:rsid w:val="00076D9D"/>
    <w:rsid w:val="00080512"/>
    <w:rsid w:val="00083BBF"/>
    <w:rsid w:val="000C47C3"/>
    <w:rsid w:val="000C6B78"/>
    <w:rsid w:val="000D38C3"/>
    <w:rsid w:val="000D58AB"/>
    <w:rsid w:val="000E72AA"/>
    <w:rsid w:val="000E7403"/>
    <w:rsid w:val="000F27F2"/>
    <w:rsid w:val="00133525"/>
    <w:rsid w:val="001336DF"/>
    <w:rsid w:val="001A4C42"/>
    <w:rsid w:val="001A7420"/>
    <w:rsid w:val="001B6637"/>
    <w:rsid w:val="001B7659"/>
    <w:rsid w:val="001C21C3"/>
    <w:rsid w:val="001D02C2"/>
    <w:rsid w:val="001F0C1D"/>
    <w:rsid w:val="001F1132"/>
    <w:rsid w:val="001F168B"/>
    <w:rsid w:val="0021052D"/>
    <w:rsid w:val="00211877"/>
    <w:rsid w:val="002347A2"/>
    <w:rsid w:val="002675F0"/>
    <w:rsid w:val="002760EE"/>
    <w:rsid w:val="002B6339"/>
    <w:rsid w:val="002B6E73"/>
    <w:rsid w:val="002E00EE"/>
    <w:rsid w:val="003172DC"/>
    <w:rsid w:val="00320F6E"/>
    <w:rsid w:val="00341365"/>
    <w:rsid w:val="0035462D"/>
    <w:rsid w:val="00356555"/>
    <w:rsid w:val="00360CAE"/>
    <w:rsid w:val="003765B8"/>
    <w:rsid w:val="00397327"/>
    <w:rsid w:val="003C3971"/>
    <w:rsid w:val="003D249D"/>
    <w:rsid w:val="00423334"/>
    <w:rsid w:val="004345EC"/>
    <w:rsid w:val="004370A0"/>
    <w:rsid w:val="0044793E"/>
    <w:rsid w:val="00452F88"/>
    <w:rsid w:val="00465515"/>
    <w:rsid w:val="0049751D"/>
    <w:rsid w:val="004C30AC"/>
    <w:rsid w:val="004D3578"/>
    <w:rsid w:val="004D4C61"/>
    <w:rsid w:val="004E213A"/>
    <w:rsid w:val="004F0988"/>
    <w:rsid w:val="004F1229"/>
    <w:rsid w:val="004F3340"/>
    <w:rsid w:val="005245FD"/>
    <w:rsid w:val="00524FB4"/>
    <w:rsid w:val="0053388B"/>
    <w:rsid w:val="00535773"/>
    <w:rsid w:val="00543E6C"/>
    <w:rsid w:val="00551A69"/>
    <w:rsid w:val="00565087"/>
    <w:rsid w:val="005658EC"/>
    <w:rsid w:val="005733CB"/>
    <w:rsid w:val="00580A37"/>
    <w:rsid w:val="00592D7F"/>
    <w:rsid w:val="00597B11"/>
    <w:rsid w:val="005D11F6"/>
    <w:rsid w:val="005D2E01"/>
    <w:rsid w:val="005D7526"/>
    <w:rsid w:val="005E4BB2"/>
    <w:rsid w:val="005F788A"/>
    <w:rsid w:val="00602AEA"/>
    <w:rsid w:val="00614FDF"/>
    <w:rsid w:val="006271FA"/>
    <w:rsid w:val="0063543D"/>
    <w:rsid w:val="00647114"/>
    <w:rsid w:val="00687EE2"/>
    <w:rsid w:val="006912E9"/>
    <w:rsid w:val="006A323F"/>
    <w:rsid w:val="006B30D0"/>
    <w:rsid w:val="006C3D95"/>
    <w:rsid w:val="006C69FA"/>
    <w:rsid w:val="006D068F"/>
    <w:rsid w:val="006E20CE"/>
    <w:rsid w:val="006E5C86"/>
    <w:rsid w:val="00701116"/>
    <w:rsid w:val="0071174C"/>
    <w:rsid w:val="00713C44"/>
    <w:rsid w:val="00734A5B"/>
    <w:rsid w:val="0074026F"/>
    <w:rsid w:val="007407D3"/>
    <w:rsid w:val="007429F6"/>
    <w:rsid w:val="00744E76"/>
    <w:rsid w:val="007459D9"/>
    <w:rsid w:val="00765EA3"/>
    <w:rsid w:val="00774DA4"/>
    <w:rsid w:val="0077647C"/>
    <w:rsid w:val="00781F0F"/>
    <w:rsid w:val="0079164D"/>
    <w:rsid w:val="007B600E"/>
    <w:rsid w:val="007F0F4A"/>
    <w:rsid w:val="008028A4"/>
    <w:rsid w:val="00824D71"/>
    <w:rsid w:val="00827286"/>
    <w:rsid w:val="00830747"/>
    <w:rsid w:val="00847F62"/>
    <w:rsid w:val="008768CA"/>
    <w:rsid w:val="00881452"/>
    <w:rsid w:val="008C384C"/>
    <w:rsid w:val="008D0746"/>
    <w:rsid w:val="008E2D68"/>
    <w:rsid w:val="008E6756"/>
    <w:rsid w:val="0090271F"/>
    <w:rsid w:val="00902E23"/>
    <w:rsid w:val="009114D7"/>
    <w:rsid w:val="0091348E"/>
    <w:rsid w:val="009158FB"/>
    <w:rsid w:val="00917CCB"/>
    <w:rsid w:val="00933FB0"/>
    <w:rsid w:val="009375F2"/>
    <w:rsid w:val="00942EC2"/>
    <w:rsid w:val="009900BE"/>
    <w:rsid w:val="009F37B7"/>
    <w:rsid w:val="00A10F02"/>
    <w:rsid w:val="00A164B4"/>
    <w:rsid w:val="00A26956"/>
    <w:rsid w:val="00A27486"/>
    <w:rsid w:val="00A53724"/>
    <w:rsid w:val="00A56066"/>
    <w:rsid w:val="00A73129"/>
    <w:rsid w:val="00A82346"/>
    <w:rsid w:val="00A92BA1"/>
    <w:rsid w:val="00A95A32"/>
    <w:rsid w:val="00AB4A5D"/>
    <w:rsid w:val="00AC6BC6"/>
    <w:rsid w:val="00AE43A6"/>
    <w:rsid w:val="00AE65E2"/>
    <w:rsid w:val="00AF1460"/>
    <w:rsid w:val="00B15449"/>
    <w:rsid w:val="00B5128A"/>
    <w:rsid w:val="00B66440"/>
    <w:rsid w:val="00B93086"/>
    <w:rsid w:val="00BA19ED"/>
    <w:rsid w:val="00BA4B8D"/>
    <w:rsid w:val="00BB7675"/>
    <w:rsid w:val="00BC0F7D"/>
    <w:rsid w:val="00BC4881"/>
    <w:rsid w:val="00BD7D31"/>
    <w:rsid w:val="00BE3255"/>
    <w:rsid w:val="00BF0190"/>
    <w:rsid w:val="00BF128E"/>
    <w:rsid w:val="00C074DD"/>
    <w:rsid w:val="00C1496A"/>
    <w:rsid w:val="00C16073"/>
    <w:rsid w:val="00C33079"/>
    <w:rsid w:val="00C45231"/>
    <w:rsid w:val="00C520B6"/>
    <w:rsid w:val="00C551FF"/>
    <w:rsid w:val="00C56CB7"/>
    <w:rsid w:val="00C62A0C"/>
    <w:rsid w:val="00C72833"/>
    <w:rsid w:val="00C73F0B"/>
    <w:rsid w:val="00C80F1D"/>
    <w:rsid w:val="00C91962"/>
    <w:rsid w:val="00C93F40"/>
    <w:rsid w:val="00CA3D0C"/>
    <w:rsid w:val="00D02E6B"/>
    <w:rsid w:val="00D57972"/>
    <w:rsid w:val="00D62EDE"/>
    <w:rsid w:val="00D675A9"/>
    <w:rsid w:val="00D738D6"/>
    <w:rsid w:val="00D755EB"/>
    <w:rsid w:val="00D76048"/>
    <w:rsid w:val="00D82E6F"/>
    <w:rsid w:val="00D87E00"/>
    <w:rsid w:val="00D9134D"/>
    <w:rsid w:val="00DA336D"/>
    <w:rsid w:val="00DA7A03"/>
    <w:rsid w:val="00DB1818"/>
    <w:rsid w:val="00DB3D9D"/>
    <w:rsid w:val="00DC309B"/>
    <w:rsid w:val="00DC4DA2"/>
    <w:rsid w:val="00DD4C17"/>
    <w:rsid w:val="00DD74A5"/>
    <w:rsid w:val="00DF2B1F"/>
    <w:rsid w:val="00DF62CD"/>
    <w:rsid w:val="00E0574C"/>
    <w:rsid w:val="00E14DE5"/>
    <w:rsid w:val="00E16509"/>
    <w:rsid w:val="00E44582"/>
    <w:rsid w:val="00E53E44"/>
    <w:rsid w:val="00E77645"/>
    <w:rsid w:val="00EA15B0"/>
    <w:rsid w:val="00EA5EA7"/>
    <w:rsid w:val="00EA665B"/>
    <w:rsid w:val="00EC4A25"/>
    <w:rsid w:val="00ED7A39"/>
    <w:rsid w:val="00EE10F6"/>
    <w:rsid w:val="00EF608C"/>
    <w:rsid w:val="00F025A2"/>
    <w:rsid w:val="00F04712"/>
    <w:rsid w:val="00F13360"/>
    <w:rsid w:val="00F22EC7"/>
    <w:rsid w:val="00F325C8"/>
    <w:rsid w:val="00F331A6"/>
    <w:rsid w:val="00F50CB8"/>
    <w:rsid w:val="00F618AF"/>
    <w:rsid w:val="00F653B8"/>
    <w:rsid w:val="00F826E9"/>
    <w:rsid w:val="00F9008D"/>
    <w:rsid w:val="00FA1266"/>
    <w:rsid w:val="00FC1192"/>
    <w:rsid w:val="00FD78F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375F2"/>
    <w:pPr>
      <w:overflowPunct w:val="0"/>
      <w:autoSpaceDE w:val="0"/>
      <w:autoSpaceDN w:val="0"/>
      <w:adjustRightInd w:val="0"/>
      <w:ind w:left="1985" w:hanging="1985"/>
      <w:textAlignment w:val="baseline"/>
      <w:outlineLvl w:val="9"/>
    </w:pPr>
    <w:rPr>
      <w:sz w:val="20"/>
      <w:lang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9375F2"/>
    <w:pPr>
      <w:keepLines/>
      <w:tabs>
        <w:tab w:val="center" w:pos="4536"/>
        <w:tab w:val="right" w:pos="9072"/>
      </w:tabs>
      <w:overflowPunct w:val="0"/>
      <w:autoSpaceDE w:val="0"/>
      <w:autoSpaceDN w:val="0"/>
      <w:adjustRightInd w:val="0"/>
      <w:textAlignment w:val="baseline"/>
    </w:pPr>
    <w:rPr>
      <w:noProof/>
      <w:color w:val="000000"/>
      <w:lang w:eastAsia="ja-JP"/>
    </w:rPr>
  </w:style>
  <w:style w:type="character" w:customStyle="1" w:styleId="ZGSM">
    <w:name w:val="ZGSM"/>
    <w:rsid w:val="009375F2"/>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9375F2"/>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9375F2"/>
    <w:pPr>
      <w:overflowPunct w:val="0"/>
      <w:autoSpaceDE w:val="0"/>
      <w:autoSpaceDN w:val="0"/>
      <w:adjustRightInd w:val="0"/>
      <w:textAlignment w:val="baseline"/>
      <w:outlineLvl w:val="9"/>
    </w:pPr>
    <w:rPr>
      <w:lang w:eastAsia="ja-JP"/>
    </w:rPr>
  </w:style>
  <w:style w:type="paragraph" w:customStyle="1" w:styleId="NF">
    <w:name w:val="NF"/>
    <w:basedOn w:val="NO"/>
    <w:rsid w:val="009375F2"/>
    <w:pPr>
      <w:keepNext/>
      <w:spacing w:after="0"/>
    </w:pPr>
    <w:rPr>
      <w:rFonts w:ascii="Arial" w:hAnsi="Arial"/>
      <w:sz w:val="18"/>
    </w:rPr>
  </w:style>
  <w:style w:type="paragraph" w:customStyle="1" w:styleId="NO">
    <w:name w:val="NO"/>
    <w:basedOn w:val="Normal"/>
    <w:link w:val="NOZchn"/>
    <w:qFormat/>
    <w:rsid w:val="009375F2"/>
    <w:pPr>
      <w:keepLines/>
      <w:overflowPunct w:val="0"/>
      <w:autoSpaceDE w:val="0"/>
      <w:autoSpaceDN w:val="0"/>
      <w:adjustRightInd w:val="0"/>
      <w:ind w:left="1135" w:hanging="851"/>
      <w:textAlignment w:val="baseline"/>
    </w:pPr>
    <w:rPr>
      <w:color w:val="000000"/>
      <w:lang w:eastAsia="ja-JP"/>
    </w:rPr>
  </w:style>
  <w:style w:type="paragraph" w:customStyle="1" w:styleId="PL">
    <w:name w:val="PL"/>
    <w:rsid w:val="009375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ja-JP"/>
    </w:rPr>
  </w:style>
  <w:style w:type="paragraph" w:customStyle="1" w:styleId="TAR">
    <w:name w:val="TAR"/>
    <w:basedOn w:val="TAL"/>
    <w:rsid w:val="009375F2"/>
    <w:pPr>
      <w:jc w:val="right"/>
    </w:pPr>
  </w:style>
  <w:style w:type="paragraph" w:customStyle="1" w:styleId="TAL">
    <w:name w:val="TAL"/>
    <w:basedOn w:val="Normal"/>
    <w:link w:val="TALChar"/>
    <w:qFormat/>
    <w:rsid w:val="009375F2"/>
    <w:pPr>
      <w:keepNext/>
      <w:keepLines/>
      <w:overflowPunct w:val="0"/>
      <w:autoSpaceDE w:val="0"/>
      <w:autoSpaceDN w:val="0"/>
      <w:adjustRightInd w:val="0"/>
      <w:spacing w:after="0"/>
      <w:textAlignment w:val="baseline"/>
    </w:pPr>
    <w:rPr>
      <w:rFonts w:ascii="Arial" w:hAnsi="Arial"/>
      <w:color w:val="000000"/>
      <w:sz w:val="18"/>
      <w:lang w:eastAsia="ja-JP"/>
    </w:rPr>
  </w:style>
  <w:style w:type="paragraph" w:customStyle="1" w:styleId="TAH">
    <w:name w:val="TAH"/>
    <w:basedOn w:val="TAC"/>
    <w:link w:val="TAHCar"/>
    <w:rsid w:val="009375F2"/>
    <w:rPr>
      <w:b/>
    </w:rPr>
  </w:style>
  <w:style w:type="paragraph" w:customStyle="1" w:styleId="TAC">
    <w:name w:val="TAC"/>
    <w:basedOn w:val="TAL"/>
    <w:link w:val="TACChar"/>
    <w:rsid w:val="009375F2"/>
    <w:pPr>
      <w:jc w:val="center"/>
    </w:pPr>
  </w:style>
  <w:style w:type="paragraph" w:customStyle="1" w:styleId="LD">
    <w:name w:val="LD"/>
    <w:rsid w:val="009375F2"/>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customStyle="1" w:styleId="EX">
    <w:name w:val="EX"/>
    <w:basedOn w:val="Normal"/>
    <w:link w:val="EXChar"/>
    <w:rsid w:val="009375F2"/>
    <w:pPr>
      <w:keepLines/>
      <w:overflowPunct w:val="0"/>
      <w:autoSpaceDE w:val="0"/>
      <w:autoSpaceDN w:val="0"/>
      <w:adjustRightInd w:val="0"/>
      <w:ind w:left="1702" w:hanging="1418"/>
      <w:textAlignment w:val="baseline"/>
    </w:pPr>
    <w:rPr>
      <w:color w:val="000000"/>
      <w:lang w:eastAsia="ja-JP"/>
    </w:rPr>
  </w:style>
  <w:style w:type="paragraph" w:customStyle="1" w:styleId="FP">
    <w:name w:val="FP"/>
    <w:basedOn w:val="Normal"/>
    <w:rsid w:val="009375F2"/>
    <w:pPr>
      <w:overflowPunct w:val="0"/>
      <w:autoSpaceDE w:val="0"/>
      <w:autoSpaceDN w:val="0"/>
      <w:adjustRightInd w:val="0"/>
      <w:spacing w:after="0"/>
      <w:textAlignment w:val="baseline"/>
    </w:pPr>
    <w:rPr>
      <w:color w:val="000000"/>
      <w:lang w:eastAsia="ja-JP"/>
    </w:rPr>
  </w:style>
  <w:style w:type="paragraph" w:customStyle="1" w:styleId="NW">
    <w:name w:val="NW"/>
    <w:basedOn w:val="NO"/>
    <w:rsid w:val="009375F2"/>
    <w:pPr>
      <w:spacing w:after="0"/>
    </w:pPr>
  </w:style>
  <w:style w:type="paragraph" w:customStyle="1" w:styleId="EW">
    <w:name w:val="EW"/>
    <w:basedOn w:val="EX"/>
    <w:rsid w:val="009375F2"/>
    <w:pPr>
      <w:spacing w:after="0"/>
    </w:pPr>
  </w:style>
  <w:style w:type="paragraph" w:customStyle="1" w:styleId="B1">
    <w:name w:val="B1"/>
    <w:basedOn w:val="List"/>
    <w:link w:val="B1Char"/>
    <w:qFormat/>
    <w:rsid w:val="009375F2"/>
    <w:pPr>
      <w:overflowPunct w:val="0"/>
      <w:autoSpaceDE w:val="0"/>
      <w:autoSpaceDN w:val="0"/>
      <w:adjustRightInd w:val="0"/>
      <w:ind w:left="568" w:hanging="284"/>
      <w:contextualSpacing w:val="0"/>
      <w:textAlignment w:val="baseline"/>
    </w:pPr>
    <w:rPr>
      <w:color w:val="000000"/>
      <w:lang w:eastAsia="ja-JP"/>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sid w:val="009375F2"/>
    <w:pPr>
      <w:ind w:left="1701" w:hanging="1417"/>
    </w:pPr>
    <w:rPr>
      <w:color w:val="FF0000"/>
      <w:lang w:eastAsia="ko-KR"/>
    </w:rPr>
  </w:style>
  <w:style w:type="paragraph" w:customStyle="1" w:styleId="TH">
    <w:name w:val="TH"/>
    <w:basedOn w:val="Normal"/>
    <w:link w:val="THChar"/>
    <w:qFormat/>
    <w:rsid w:val="009375F2"/>
    <w:pPr>
      <w:keepNext/>
      <w:keepLines/>
      <w:overflowPunct w:val="0"/>
      <w:autoSpaceDE w:val="0"/>
      <w:autoSpaceDN w:val="0"/>
      <w:adjustRightInd w:val="0"/>
      <w:spacing w:before="60"/>
      <w:jc w:val="center"/>
      <w:textAlignment w:val="baseline"/>
    </w:pPr>
    <w:rPr>
      <w:rFonts w:ascii="Arial" w:hAnsi="Arial"/>
      <w:b/>
      <w:color w:val="000000"/>
      <w:lang w:eastAsia="ja-JP"/>
    </w:rPr>
  </w:style>
  <w:style w:type="paragraph" w:customStyle="1" w:styleId="ZA">
    <w:name w:val="ZA"/>
    <w:rsid w:val="009375F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9375F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T">
    <w:name w:val="ZT"/>
    <w:rsid w:val="009375F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U">
    <w:name w:val="ZU"/>
    <w:rsid w:val="009375F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TAN">
    <w:name w:val="TAN"/>
    <w:basedOn w:val="TAL"/>
    <w:rsid w:val="009375F2"/>
    <w:pPr>
      <w:ind w:left="851" w:hanging="851"/>
    </w:pPr>
  </w:style>
  <w:style w:type="paragraph" w:customStyle="1" w:styleId="ZH">
    <w:name w:val="ZH"/>
    <w:rsid w:val="009375F2"/>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TF">
    <w:name w:val="TF"/>
    <w:aliases w:val="left"/>
    <w:basedOn w:val="TH"/>
    <w:link w:val="TFChar"/>
    <w:rsid w:val="009375F2"/>
    <w:pPr>
      <w:keepNext w:val="0"/>
      <w:spacing w:before="0" w:after="240"/>
    </w:pPr>
  </w:style>
  <w:style w:type="paragraph" w:customStyle="1" w:styleId="ZG">
    <w:name w:val="ZG"/>
    <w:rsid w:val="009375F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paragraph" w:customStyle="1" w:styleId="B2">
    <w:name w:val="B2"/>
    <w:basedOn w:val="List2"/>
    <w:link w:val="B2Char"/>
    <w:qFormat/>
    <w:rsid w:val="009375F2"/>
    <w:pPr>
      <w:overflowPunct w:val="0"/>
      <w:autoSpaceDE w:val="0"/>
      <w:autoSpaceDN w:val="0"/>
      <w:adjustRightInd w:val="0"/>
      <w:ind w:left="851" w:hanging="284"/>
      <w:contextualSpacing w:val="0"/>
      <w:textAlignment w:val="baseline"/>
    </w:pPr>
    <w:rPr>
      <w:color w:val="000000"/>
      <w:lang w:eastAsia="ja-JP"/>
    </w:rPr>
  </w:style>
  <w:style w:type="paragraph" w:customStyle="1" w:styleId="B3">
    <w:name w:val="B3"/>
    <w:basedOn w:val="List3"/>
    <w:link w:val="B3Char2"/>
    <w:rsid w:val="009375F2"/>
    <w:pPr>
      <w:overflowPunct w:val="0"/>
      <w:autoSpaceDE w:val="0"/>
      <w:autoSpaceDN w:val="0"/>
      <w:adjustRightInd w:val="0"/>
      <w:ind w:left="1135" w:hanging="284"/>
      <w:contextualSpacing w:val="0"/>
      <w:textAlignment w:val="baseline"/>
    </w:pPr>
    <w:rPr>
      <w:color w:val="000000"/>
      <w:lang w:eastAsia="ja-JP"/>
    </w:rPr>
  </w:style>
  <w:style w:type="paragraph" w:customStyle="1" w:styleId="B4">
    <w:name w:val="B4"/>
    <w:basedOn w:val="List4"/>
    <w:rsid w:val="009375F2"/>
    <w:pPr>
      <w:overflowPunct w:val="0"/>
      <w:autoSpaceDE w:val="0"/>
      <w:autoSpaceDN w:val="0"/>
      <w:adjustRightInd w:val="0"/>
      <w:ind w:left="1418" w:hanging="284"/>
      <w:contextualSpacing w:val="0"/>
      <w:textAlignment w:val="baseline"/>
    </w:pPr>
    <w:rPr>
      <w:color w:val="000000"/>
      <w:lang w:eastAsia="ja-JP"/>
    </w:rPr>
  </w:style>
  <w:style w:type="paragraph" w:customStyle="1" w:styleId="B5">
    <w:name w:val="B5"/>
    <w:basedOn w:val="List5"/>
    <w:rsid w:val="009375F2"/>
    <w:pPr>
      <w:overflowPunct w:val="0"/>
      <w:autoSpaceDE w:val="0"/>
      <w:autoSpaceDN w:val="0"/>
      <w:adjustRightInd w:val="0"/>
      <w:ind w:left="1702" w:hanging="284"/>
      <w:contextualSpacing w:val="0"/>
      <w:textAlignment w:val="baseline"/>
    </w:pPr>
    <w:rPr>
      <w:color w:val="000000"/>
      <w:lang w:eastAsia="ja-JP"/>
    </w:rPr>
  </w:style>
  <w:style w:type="paragraph" w:customStyle="1" w:styleId="ZTD">
    <w:name w:val="ZTD"/>
    <w:basedOn w:val="ZB"/>
    <w:rsid w:val="009375F2"/>
    <w:pPr>
      <w:framePr w:hRule="auto" w:wrap="notBeside" w:y="852"/>
    </w:pPr>
    <w:rPr>
      <w:i w:val="0"/>
      <w:sz w:val="40"/>
    </w:rPr>
  </w:style>
  <w:style w:type="paragraph" w:customStyle="1" w:styleId="ZV">
    <w:name w:val="ZV"/>
    <w:basedOn w:val="ZU"/>
    <w:rsid w:val="009375F2"/>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har">
    <w:name w:val="EX Char"/>
    <w:link w:val="EX"/>
    <w:locked/>
    <w:rsid w:val="000C6B78"/>
    <w:rPr>
      <w:color w:val="000000"/>
      <w:lang w:eastAsia="ja-JP"/>
    </w:rPr>
  </w:style>
  <w:style w:type="character" w:customStyle="1" w:styleId="Heading2Char">
    <w:name w:val="Heading 2 Char"/>
    <w:basedOn w:val="DefaultParagraphFont"/>
    <w:link w:val="Heading2"/>
    <w:rsid w:val="00524FB4"/>
    <w:rPr>
      <w:rFonts w:ascii="Arial" w:hAnsi="Arial"/>
      <w:sz w:val="32"/>
      <w:lang w:eastAsia="en-US"/>
    </w:rPr>
  </w:style>
  <w:style w:type="character" w:customStyle="1" w:styleId="Heading3Char">
    <w:name w:val="Heading 3 Char"/>
    <w:link w:val="Heading3"/>
    <w:rsid w:val="00524FB4"/>
    <w:rPr>
      <w:rFonts w:ascii="Arial" w:hAnsi="Arial"/>
      <w:sz w:val="28"/>
      <w:lang w:eastAsia="en-US"/>
    </w:rPr>
  </w:style>
  <w:style w:type="character" w:customStyle="1" w:styleId="B1Char">
    <w:name w:val="B1 Char"/>
    <w:link w:val="B1"/>
    <w:qFormat/>
    <w:rsid w:val="00524FB4"/>
    <w:rPr>
      <w:color w:val="000000"/>
      <w:lang w:eastAsia="ja-JP"/>
    </w:rPr>
  </w:style>
  <w:style w:type="character" w:customStyle="1" w:styleId="B2Char">
    <w:name w:val="B2 Char"/>
    <w:link w:val="B2"/>
    <w:locked/>
    <w:rsid w:val="00524FB4"/>
    <w:rPr>
      <w:color w:val="000000"/>
      <w:lang w:eastAsia="ja-JP"/>
    </w:rPr>
  </w:style>
  <w:style w:type="character" w:customStyle="1" w:styleId="TACChar">
    <w:name w:val="TAC Char"/>
    <w:link w:val="TAC"/>
    <w:locked/>
    <w:rsid w:val="00524FB4"/>
    <w:rPr>
      <w:rFonts w:ascii="Arial" w:hAnsi="Arial"/>
      <w:color w:val="000000"/>
      <w:sz w:val="18"/>
      <w:lang w:eastAsia="ja-JP"/>
    </w:rPr>
  </w:style>
  <w:style w:type="character" w:customStyle="1" w:styleId="TAHCar">
    <w:name w:val="TAH Car"/>
    <w:link w:val="TAH"/>
    <w:rsid w:val="00524FB4"/>
    <w:rPr>
      <w:rFonts w:ascii="Arial" w:hAnsi="Arial"/>
      <w:b/>
      <w:color w:val="000000"/>
      <w:sz w:val="18"/>
      <w:lang w:eastAsia="ja-JP"/>
    </w:rPr>
  </w:style>
  <w:style w:type="character" w:customStyle="1" w:styleId="THChar">
    <w:name w:val="TH Char"/>
    <w:link w:val="TH"/>
    <w:qFormat/>
    <w:rsid w:val="009375F2"/>
    <w:rPr>
      <w:rFonts w:ascii="Arial" w:hAnsi="Arial"/>
      <w:b/>
      <w:color w:val="000000"/>
      <w:lang w:eastAsia="ja-JP"/>
    </w:rPr>
  </w:style>
  <w:style w:type="character" w:customStyle="1" w:styleId="NOZchn">
    <w:name w:val="NO Zchn"/>
    <w:link w:val="NO"/>
    <w:rsid w:val="00524FB4"/>
    <w:rPr>
      <w:color w:val="000000"/>
      <w:lang w:eastAsia="ja-JP"/>
    </w:rPr>
  </w:style>
  <w:style w:type="character" w:customStyle="1" w:styleId="EditorsNoteChar">
    <w:name w:val="Editor's Note Char"/>
    <w:aliases w:val="EN Char"/>
    <w:link w:val="EditorsNote"/>
    <w:locked/>
    <w:rsid w:val="009375F2"/>
    <w:rPr>
      <w:color w:val="FF0000"/>
      <w:lang w:eastAsia="ko-KR"/>
    </w:rPr>
  </w:style>
  <w:style w:type="character" w:customStyle="1" w:styleId="TFChar">
    <w:name w:val="TF Char"/>
    <w:link w:val="TF"/>
    <w:qFormat/>
    <w:rsid w:val="00524FB4"/>
    <w:rPr>
      <w:rFonts w:ascii="Arial" w:hAnsi="Arial"/>
      <w:b/>
      <w:color w:val="000000"/>
      <w:lang w:eastAsia="ja-JP"/>
    </w:rPr>
  </w:style>
  <w:style w:type="character" w:customStyle="1" w:styleId="B3Char2">
    <w:name w:val="B3 Char2"/>
    <w:link w:val="B3"/>
    <w:rsid w:val="00524FB4"/>
    <w:rPr>
      <w:color w:val="000000"/>
      <w:lang w:eastAsia="ja-JP"/>
    </w:rPr>
  </w:style>
  <w:style w:type="character" w:customStyle="1" w:styleId="EXCar">
    <w:name w:val="EX Car"/>
    <w:rsid w:val="00017666"/>
    <w:rPr>
      <w:color w:val="000000"/>
      <w:lang w:val="en-GB" w:eastAsia="ja-JP"/>
    </w:rPr>
  </w:style>
  <w:style w:type="character" w:customStyle="1" w:styleId="EditorsNoteCharChar">
    <w:name w:val="Editor's Note Char Char"/>
    <w:locked/>
    <w:rsid w:val="00F331A6"/>
    <w:rPr>
      <w:rFonts w:eastAsia="Times New Roman"/>
      <w:color w:val="FF0000"/>
      <w:lang w:val="en-GB" w:eastAsia="ja-JP"/>
    </w:rPr>
  </w:style>
  <w:style w:type="paragraph" w:styleId="ListParagraph">
    <w:name w:val="List Paragraph"/>
    <w:basedOn w:val="Normal"/>
    <w:uiPriority w:val="34"/>
    <w:qFormat/>
    <w:rsid w:val="00EE10F6"/>
    <w:pPr>
      <w:ind w:left="720"/>
      <w:contextualSpacing/>
      <w:jc w:val="both"/>
    </w:pPr>
    <w:rPr>
      <w:rFonts w:eastAsia="Malgun Gothic"/>
    </w:rPr>
  </w:style>
  <w:style w:type="character" w:customStyle="1" w:styleId="NOChar">
    <w:name w:val="NO Char"/>
    <w:rsid w:val="00C62A0C"/>
    <w:rPr>
      <w:color w:val="000000"/>
      <w:lang w:val="en-GB" w:eastAsia="ja-JP"/>
    </w:rPr>
  </w:style>
  <w:style w:type="character" w:customStyle="1" w:styleId="B1Char1">
    <w:name w:val="B1 Char1"/>
    <w:rsid w:val="00847F62"/>
    <w:rPr>
      <w:rFonts w:ascii="Times New Roman" w:hAnsi="Times New Roman"/>
      <w:lang w:eastAsia="en-US"/>
    </w:rPr>
  </w:style>
  <w:style w:type="paragraph" w:styleId="List">
    <w:name w:val="List"/>
    <w:basedOn w:val="Normal"/>
    <w:rsid w:val="009375F2"/>
    <w:pPr>
      <w:ind w:left="283" w:hanging="283"/>
      <w:contextualSpacing/>
    </w:pPr>
  </w:style>
  <w:style w:type="paragraph" w:styleId="List2">
    <w:name w:val="List 2"/>
    <w:basedOn w:val="Normal"/>
    <w:rsid w:val="009375F2"/>
    <w:pPr>
      <w:ind w:left="566" w:hanging="283"/>
      <w:contextualSpacing/>
    </w:pPr>
  </w:style>
  <w:style w:type="paragraph" w:styleId="List3">
    <w:name w:val="List 3"/>
    <w:basedOn w:val="Normal"/>
    <w:rsid w:val="009375F2"/>
    <w:pPr>
      <w:ind w:left="849" w:hanging="283"/>
      <w:contextualSpacing/>
    </w:pPr>
  </w:style>
  <w:style w:type="paragraph" w:styleId="List4">
    <w:name w:val="List 4"/>
    <w:basedOn w:val="Normal"/>
    <w:rsid w:val="009375F2"/>
    <w:pPr>
      <w:ind w:left="1132" w:hanging="283"/>
      <w:contextualSpacing/>
    </w:pPr>
  </w:style>
  <w:style w:type="paragraph" w:styleId="List5">
    <w:name w:val="List 5"/>
    <w:basedOn w:val="Normal"/>
    <w:rsid w:val="009375F2"/>
    <w:pPr>
      <w:ind w:left="1415" w:hanging="283"/>
      <w:contextualSpacing/>
    </w:pPr>
  </w:style>
  <w:style w:type="paragraph" w:styleId="Revision">
    <w:name w:val="Revision"/>
    <w:hidden/>
    <w:uiPriority w:val="99"/>
    <w:semiHidden/>
    <w:rsid w:val="005D11F6"/>
    <w:rPr>
      <w:lang w:eastAsia="en-US"/>
    </w:rPr>
  </w:style>
  <w:style w:type="character" w:customStyle="1" w:styleId="TALChar">
    <w:name w:val="TAL Char"/>
    <w:link w:val="TAL"/>
    <w:rsid w:val="005D11F6"/>
    <w:rPr>
      <w:rFonts w:ascii="Arial" w:hAnsi="Arial"/>
      <w:color w:val="000000"/>
      <w:sz w:val="18"/>
      <w:lang w:eastAsia="ja-JP"/>
    </w:rPr>
  </w:style>
  <w:style w:type="character" w:customStyle="1" w:styleId="TAHChar">
    <w:name w:val="TAH Char"/>
    <w:rsid w:val="005D11F6"/>
    <w:rPr>
      <w:rFonts w:ascii="Arial" w:hAnsi="Arial"/>
      <w:b/>
      <w:color w:val="000000"/>
      <w:sz w:val="18"/>
      <w:lang w:val="en-GB" w:eastAsia="ja-JP"/>
    </w:rPr>
  </w:style>
  <w:style w:type="character" w:customStyle="1" w:styleId="TFZchn">
    <w:name w:val="TF Zchn"/>
    <w:rsid w:val="005D11F6"/>
    <w:rPr>
      <w:rFonts w:ascii="Arial" w:hAnsi="Arial"/>
      <w:b/>
      <w:color w:val="000000"/>
      <w:lang w:val="en-GB" w:eastAsia="ja-JP"/>
    </w:rPr>
  </w:style>
  <w:style w:type="paragraph" w:styleId="NormalWeb">
    <w:name w:val="Normal (Web)"/>
    <w:basedOn w:val="Normal"/>
    <w:uiPriority w:val="99"/>
    <w:unhideWhenUsed/>
    <w:rsid w:val="00C16073"/>
    <w:pPr>
      <w:spacing w:before="100" w:beforeAutospacing="1" w:after="100" w:afterAutospacing="1"/>
    </w:pPr>
    <w:rPr>
      <w:sz w:val="24"/>
      <w:szCs w:val="24"/>
      <w:lang w:val="en-US"/>
    </w:rPr>
  </w:style>
  <w:style w:type="character" w:customStyle="1" w:styleId="fontstyle01">
    <w:name w:val="fontstyle01"/>
    <w:rsid w:val="0077647C"/>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38908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oleObject" Target="embeddings/oleObject1.bin"/><Relationship Id="rId26" Type="http://schemas.openxmlformats.org/officeDocument/2006/relationships/image" Target="media/image8.emf"/><Relationship Id="rId39" Type="http://schemas.openxmlformats.org/officeDocument/2006/relationships/package" Target="embeddings/Microsoft_Visio_Drawing5.vsdx"/><Relationship Id="rId3" Type="http://schemas.openxmlformats.org/officeDocument/2006/relationships/numbering" Target="numbering.xml"/><Relationship Id="rId21" Type="http://schemas.openxmlformats.org/officeDocument/2006/relationships/image" Target="media/image5.emf"/><Relationship Id="rId34" Type="http://schemas.openxmlformats.org/officeDocument/2006/relationships/image" Target="media/image12.emf"/><Relationship Id="rId42"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package" Target="embeddings/Microsoft_Visio_Drawing3.vsdx"/><Relationship Id="rId38" Type="http://schemas.openxmlformats.org/officeDocument/2006/relationships/image" Target="media/image14.emf"/><Relationship Id="rId46"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oleObject" Target="embeddings/oleObject2.bin"/><Relationship Id="rId29" Type="http://schemas.openxmlformats.org/officeDocument/2006/relationships/package" Target="embeddings/Microsoft_Visio_Drawing1.vsdx"/><Relationship Id="rId41" Type="http://schemas.openxmlformats.org/officeDocument/2006/relationships/package" Target="embeddings/Microsoft_Visio_Drawing6.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oleObject4.bin"/><Relationship Id="rId32" Type="http://schemas.openxmlformats.org/officeDocument/2006/relationships/image" Target="media/image11.emf"/><Relationship Id="rId37" Type="http://schemas.openxmlformats.org/officeDocument/2006/relationships/package" Target="embeddings/Microsoft_Visio_Drawing4.vsdx"/><Relationship Id="rId40" Type="http://schemas.openxmlformats.org/officeDocument/2006/relationships/image" Target="media/image15.emf"/><Relationship Id="rId45" Type="http://schemas.microsoft.com/office/2011/relationships/people" Target="people.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image" Target="media/image13.emf"/><Relationship Id="rId10" Type="http://schemas.openxmlformats.org/officeDocument/2006/relationships/image" Target="media/image2.png"/><Relationship Id="rId19" Type="http://schemas.openxmlformats.org/officeDocument/2006/relationships/image" Target="media/image4.emf"/><Relationship Id="rId31" Type="http://schemas.openxmlformats.org/officeDocument/2006/relationships/package" Target="embeddings/Microsoft_Visio_Drawing2.vsdx"/><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oleObject" Target="embeddings/oleObject3.bin"/><Relationship Id="rId27" Type="http://schemas.openxmlformats.org/officeDocument/2006/relationships/package" Target="embeddings/Microsoft_Visio_Drawing.vsdx"/><Relationship Id="rId30" Type="http://schemas.openxmlformats.org/officeDocument/2006/relationships/image" Target="media/image10.emf"/><Relationship Id="rId35" Type="http://schemas.openxmlformats.org/officeDocument/2006/relationships/oleObject" Target="embeddings/oleObject5.bin"/><Relationship Id="rId43"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9</TotalTime>
  <Pages>58</Pages>
  <Words>21073</Words>
  <Characters>120120</Characters>
  <Application>Microsoft Office Word</Application>
  <DocSecurity>0</DocSecurity>
  <Lines>1001</Lines>
  <Paragraphs>281</Paragraphs>
  <ScaleCrop>false</ScaleCrop>
  <HeadingPairs>
    <vt:vector size="2" baseType="variant">
      <vt:variant>
        <vt:lpstr>Title</vt:lpstr>
      </vt:variant>
      <vt:variant>
        <vt:i4>1</vt:i4>
      </vt:variant>
    </vt:vector>
  </HeadingPairs>
  <TitlesOfParts>
    <vt:vector size="1" baseType="lpstr">
      <vt:lpstr>3GPP TR 23.700-25</vt:lpstr>
    </vt:vector>
  </TitlesOfParts>
  <Company>ETSI</Company>
  <LinksUpToDate>false</LinksUpToDate>
  <CharactersWithSpaces>14091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25</dc:title>
  <dc:subject>Study on timing resiliency and TSC and URLLC enhancements (Release 18)</dc:subject>
  <dc:creator>MCC Support</dc:creator>
  <cp:keywords/>
  <dc:description/>
  <cp:lastModifiedBy>Editor</cp:lastModifiedBy>
  <cp:revision>30</cp:revision>
  <cp:lastPrinted>2019-02-25T14:05:00Z</cp:lastPrinted>
  <dcterms:created xsi:type="dcterms:W3CDTF">2022-04-15T00:33:00Z</dcterms:created>
  <dcterms:modified xsi:type="dcterms:W3CDTF">2022-04-17T03:28:00Z</dcterms:modified>
</cp:coreProperties>
</file>